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D00E6" w14:textId="4AA0BF81" w:rsidR="00565236" w:rsidRDefault="00565236" w:rsidP="00565236">
      <w:pPr>
        <w:pStyle w:val="ac"/>
        <w:spacing w:before="0" w:line="0" w:lineRule="atLeast"/>
      </w:pPr>
      <w:bookmarkStart w:id="0" w:name="_Toc444338653"/>
      <w:r w:rsidRPr="001727EF">
        <w:rPr>
          <w:rFonts w:hint="eastAsia"/>
        </w:rPr>
        <w:t>【</w:t>
      </w:r>
      <w:r>
        <w:t>2</w:t>
      </w:r>
      <w:r w:rsidRPr="001727EF">
        <w:rPr>
          <w:rFonts w:hint="eastAsia"/>
        </w:rPr>
        <w:t>0</w:t>
      </w:r>
      <w:r w:rsidRPr="001727EF">
        <w:rPr>
          <w:rFonts w:hint="eastAsia"/>
        </w:rPr>
        <w:t>年とりまとめ】</w:t>
      </w:r>
      <w:r w:rsidR="00393C03">
        <w:br/>
      </w:r>
      <w:r w:rsidRPr="001727EF">
        <w:rPr>
          <w:rFonts w:hint="eastAsia"/>
        </w:rPr>
        <w:t>電子図書館事業</w:t>
      </w:r>
      <w:r w:rsidRPr="001727EF">
        <w:rPr>
          <w:rFonts w:hint="eastAsia"/>
        </w:rPr>
        <w:t>20</w:t>
      </w:r>
      <w:r w:rsidRPr="001727EF">
        <w:rPr>
          <w:rFonts w:hint="eastAsia"/>
        </w:rPr>
        <w:t>年の歩みと今後の方向性・</w:t>
      </w:r>
      <w:r>
        <w:rPr>
          <w:rFonts w:hint="eastAsia"/>
        </w:rPr>
        <w:t>未来の</w:t>
      </w:r>
      <w:r w:rsidRPr="001727EF">
        <w:rPr>
          <w:rFonts w:hint="eastAsia"/>
        </w:rPr>
        <w:t>図書館</w:t>
      </w:r>
      <w:r>
        <w:rPr>
          <w:rFonts w:hint="eastAsia"/>
        </w:rPr>
        <w:t>の姿</w:t>
      </w:r>
      <w:bookmarkEnd w:id="0"/>
    </w:p>
    <w:p w14:paraId="74A83871" w14:textId="10686071" w:rsidR="00565236" w:rsidRDefault="00565236" w:rsidP="00565236">
      <w:pPr>
        <w:pStyle w:val="ac"/>
        <w:spacing w:before="0" w:line="0" w:lineRule="atLeast"/>
      </w:pPr>
      <w:bookmarkStart w:id="1" w:name="_Toc444338654"/>
      <w:r w:rsidRPr="00C96730">
        <w:rPr>
          <w:rFonts w:hint="eastAsia"/>
          <w:sz w:val="24"/>
        </w:rPr>
        <w:t>―電子図書館事業</w:t>
      </w:r>
      <w:r w:rsidRPr="00C96730">
        <w:rPr>
          <w:rFonts w:hint="eastAsia"/>
          <w:sz w:val="24"/>
        </w:rPr>
        <w:t>20</w:t>
      </w:r>
      <w:r w:rsidRPr="00C96730">
        <w:rPr>
          <w:rFonts w:hint="eastAsia"/>
          <w:sz w:val="24"/>
        </w:rPr>
        <w:t>年を迎えた新たな方向性の模索―</w:t>
      </w:r>
      <w:bookmarkEnd w:id="1"/>
      <w:r w:rsidR="004C37C2">
        <w:rPr>
          <w:rFonts w:hint="eastAsia"/>
          <w:sz w:val="24"/>
        </w:rPr>
        <w:t xml:space="preserve">　</w:t>
      </w:r>
    </w:p>
    <w:p w14:paraId="70E8C8D7" w14:textId="54CBFDB5" w:rsidR="00565236" w:rsidRDefault="00565236" w:rsidP="00565236">
      <w:pPr>
        <w:jc w:val="right"/>
      </w:pPr>
      <w:r>
        <w:rPr>
          <w:rFonts w:hint="eastAsia"/>
        </w:rPr>
        <w:t>2015</w:t>
      </w:r>
      <w:r>
        <w:rPr>
          <w:rFonts w:hint="eastAsia"/>
        </w:rPr>
        <w:t>年</w:t>
      </w:r>
      <w:r w:rsidR="004B776D">
        <w:rPr>
          <w:rFonts w:hint="eastAsia"/>
        </w:rPr>
        <w:t>2</w:t>
      </w:r>
      <w:r>
        <w:rPr>
          <w:rFonts w:hint="eastAsia"/>
        </w:rPr>
        <w:t>月</w:t>
      </w:r>
      <w:r w:rsidR="00BF176D">
        <w:t>17</w:t>
      </w:r>
      <w:r>
        <w:rPr>
          <w:rFonts w:hint="eastAsia"/>
        </w:rPr>
        <w:t>日</w:t>
      </w:r>
    </w:p>
    <w:p w14:paraId="5AF7D665" w14:textId="73274DB3" w:rsidR="00565236" w:rsidRDefault="00565236" w:rsidP="00565236">
      <w:pPr>
        <w:jc w:val="right"/>
        <w:rPr>
          <w:rFonts w:eastAsia="PMingLiU"/>
          <w:lang w:eastAsia="zh-TW"/>
        </w:rPr>
      </w:pPr>
      <w:r>
        <w:rPr>
          <w:rFonts w:hint="eastAsia"/>
        </w:rPr>
        <w:t>田屋裕之・</w:t>
      </w:r>
      <w:r>
        <w:rPr>
          <w:rFonts w:hint="eastAsia"/>
          <w:lang w:eastAsia="zh-TW"/>
        </w:rPr>
        <w:t>中山正樹</w:t>
      </w:r>
    </w:p>
    <w:p w14:paraId="56BEE144" w14:textId="77777777" w:rsidR="002F6754" w:rsidRPr="00565236" w:rsidRDefault="002F6754" w:rsidP="00565236">
      <w:pPr>
        <w:jc w:val="right"/>
        <w:rPr>
          <w:rFonts w:ascii="ＭＳ 明朝" w:hAnsi="ＭＳ 明朝"/>
          <w:szCs w:val="21"/>
        </w:rPr>
      </w:pPr>
    </w:p>
    <w:p w14:paraId="0FFCA2C2" w14:textId="77777777" w:rsidR="00820B73" w:rsidRDefault="00820B73" w:rsidP="00565236">
      <w:pPr>
        <w:ind w:firstLineChars="100" w:firstLine="200"/>
        <w:rPr>
          <w:rFonts w:ascii="ＭＳ 明朝" w:hAnsi="ＭＳ 明朝"/>
          <w:szCs w:val="21"/>
        </w:rPr>
        <w:sectPr w:rsidR="00820B73" w:rsidSect="006A52FD">
          <w:footerReference w:type="even" r:id="rId8"/>
          <w:footerReference w:type="default" r:id="rId9"/>
          <w:pgSz w:w="11906" w:h="16838" w:code="9"/>
          <w:pgMar w:top="1985" w:right="1701" w:bottom="1701" w:left="1701" w:header="851" w:footer="992" w:gutter="0"/>
          <w:cols w:space="425"/>
          <w:docGrid w:type="lines" w:linePitch="360"/>
        </w:sectPr>
      </w:pPr>
    </w:p>
    <w:p w14:paraId="3A073CDC" w14:textId="1418A19C" w:rsidR="009E3F86" w:rsidRDefault="009E3F86" w:rsidP="00565236">
      <w:pPr>
        <w:ind w:firstLineChars="100" w:firstLine="200"/>
        <w:rPr>
          <w:rFonts w:ascii="ＭＳ 明朝" w:hAnsi="ＭＳ 明朝"/>
          <w:szCs w:val="21"/>
        </w:rPr>
      </w:pPr>
      <w:r>
        <w:rPr>
          <w:rFonts w:ascii="ＭＳ 明朝" w:hAnsi="ＭＳ 明朝" w:hint="eastAsia"/>
          <w:szCs w:val="21"/>
        </w:rPr>
        <w:lastRenderedPageBreak/>
        <w:t>（要旨）</w:t>
      </w:r>
    </w:p>
    <w:p w14:paraId="4F751476" w14:textId="77777777" w:rsidR="00565236" w:rsidRPr="00285E9A" w:rsidRDefault="00565236" w:rsidP="00565236">
      <w:pPr>
        <w:ind w:firstLineChars="100" w:firstLine="200"/>
        <w:rPr>
          <w:rFonts w:ascii="ＭＳ 明朝" w:hAnsi="ＭＳ 明朝"/>
          <w:szCs w:val="21"/>
        </w:rPr>
      </w:pPr>
      <w:r w:rsidRPr="00285E9A">
        <w:rPr>
          <w:rFonts w:ascii="ＭＳ 明朝" w:hAnsi="ＭＳ 明朝" w:hint="eastAsia"/>
          <w:szCs w:val="21"/>
        </w:rPr>
        <w:t>情報処理技術と通信ネットワーク技術の発展と融合によって、1990年代に先進各国では相次いで電子図書館事業に取組み、日本も早い時期から資料デジタル化及びその発信に着手してきた。日本において率先してデジタル化事業に着手し、国内をリードしてきた国立国会図書館の取組みを中心に、日本での電子図書館と資料デジタル化の歴史的沿革と特色、また現在取り組んでいる事業を紹介する。さらに資料のデジタル化は既存の図書館の枠を超えて広がりを見せている。文化財保存のためのデジタル化の意義、MLA連携や、日中韓連携、各種サービスを融合するトータルな提供システム等、将来計画についても言及する。</w:t>
      </w:r>
    </w:p>
    <w:sdt>
      <w:sdtPr>
        <w:rPr>
          <w:lang w:val="ja-JP"/>
        </w:rPr>
        <w:id w:val="-2132940538"/>
        <w:docPartObj>
          <w:docPartGallery w:val="Table of Contents"/>
          <w:docPartUnique/>
        </w:docPartObj>
      </w:sdtPr>
      <w:sdtEndPr>
        <w:rPr>
          <w:rFonts w:ascii="Century" w:eastAsia="ＭＳ 明朝" w:hAnsi="Century" w:cs="Times New Roman"/>
          <w:b/>
          <w:bCs/>
          <w:color w:val="auto"/>
          <w:kern w:val="2"/>
          <w:sz w:val="20"/>
          <w:szCs w:val="24"/>
        </w:rPr>
      </w:sdtEndPr>
      <w:sdtContent>
        <w:p w14:paraId="0221FE18" w14:textId="18BA5C2C" w:rsidR="007C2E1E" w:rsidRDefault="007C2E1E">
          <w:pPr>
            <w:pStyle w:val="aff9"/>
          </w:pPr>
          <w:r>
            <w:rPr>
              <w:lang w:val="ja-JP"/>
            </w:rPr>
            <w:t>目次</w:t>
          </w:r>
        </w:p>
        <w:p w14:paraId="41B21284" w14:textId="77777777" w:rsidR="007C2E1E" w:rsidRDefault="007C2E1E">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4338653" w:history="1">
            <w:r w:rsidRPr="00372164">
              <w:rPr>
                <w:rStyle w:val="a3"/>
                <w:rFonts w:hint="eastAsia"/>
                <w:noProof/>
              </w:rPr>
              <w:t>【</w:t>
            </w:r>
            <w:r w:rsidRPr="00372164">
              <w:rPr>
                <w:rStyle w:val="a3"/>
                <w:noProof/>
              </w:rPr>
              <w:t>20</w:t>
            </w:r>
            <w:r w:rsidRPr="00372164">
              <w:rPr>
                <w:rStyle w:val="a3"/>
                <w:rFonts w:hint="eastAsia"/>
                <w:noProof/>
              </w:rPr>
              <w:t>年とりまとめ】</w:t>
            </w:r>
            <w:r w:rsidRPr="00372164">
              <w:rPr>
                <w:rStyle w:val="a3"/>
                <w:noProof/>
              </w:rPr>
              <w:t xml:space="preserve"> </w:t>
            </w:r>
            <w:r w:rsidRPr="00372164">
              <w:rPr>
                <w:rStyle w:val="a3"/>
                <w:rFonts w:hint="eastAsia"/>
                <w:noProof/>
              </w:rPr>
              <w:t>電子図書館事業</w:t>
            </w:r>
            <w:r w:rsidRPr="00372164">
              <w:rPr>
                <w:rStyle w:val="a3"/>
                <w:noProof/>
              </w:rPr>
              <w:t>20</w:t>
            </w:r>
            <w:r w:rsidRPr="00372164">
              <w:rPr>
                <w:rStyle w:val="a3"/>
                <w:rFonts w:hint="eastAsia"/>
                <w:noProof/>
              </w:rPr>
              <w:t>年の歩みと今後の方向性・未来の図書館の姿</w:t>
            </w:r>
            <w:r>
              <w:rPr>
                <w:noProof/>
                <w:webHidden/>
              </w:rPr>
              <w:tab/>
            </w:r>
            <w:r>
              <w:rPr>
                <w:noProof/>
                <w:webHidden/>
              </w:rPr>
              <w:fldChar w:fldCharType="begin"/>
            </w:r>
            <w:r>
              <w:rPr>
                <w:noProof/>
                <w:webHidden/>
              </w:rPr>
              <w:instrText xml:space="preserve"> PAGEREF _Toc444338653 \h </w:instrText>
            </w:r>
            <w:r>
              <w:rPr>
                <w:noProof/>
                <w:webHidden/>
              </w:rPr>
            </w:r>
            <w:r>
              <w:rPr>
                <w:noProof/>
                <w:webHidden/>
              </w:rPr>
              <w:fldChar w:fldCharType="separate"/>
            </w:r>
            <w:r>
              <w:rPr>
                <w:noProof/>
                <w:webHidden/>
              </w:rPr>
              <w:t>1</w:t>
            </w:r>
            <w:r>
              <w:rPr>
                <w:noProof/>
                <w:webHidden/>
              </w:rPr>
              <w:fldChar w:fldCharType="end"/>
            </w:r>
          </w:hyperlink>
        </w:p>
        <w:p w14:paraId="677D3109" w14:textId="77777777" w:rsidR="007C2E1E" w:rsidRDefault="007C2E1E">
          <w:pPr>
            <w:pStyle w:val="11"/>
            <w:tabs>
              <w:tab w:val="right" w:leader="dot" w:pos="8494"/>
            </w:tabs>
            <w:rPr>
              <w:rFonts w:asciiTheme="minorHAnsi" w:eastAsiaTheme="minorEastAsia" w:hAnsiTheme="minorHAnsi" w:cstheme="minorBidi"/>
              <w:noProof/>
              <w:sz w:val="21"/>
              <w:szCs w:val="22"/>
            </w:rPr>
          </w:pPr>
          <w:hyperlink w:anchor="_Toc444338654" w:history="1">
            <w:r w:rsidRPr="00372164">
              <w:rPr>
                <w:rStyle w:val="a3"/>
                <w:rFonts w:hint="eastAsia"/>
                <w:noProof/>
              </w:rPr>
              <w:t>―電子図書館事業</w:t>
            </w:r>
            <w:r w:rsidRPr="00372164">
              <w:rPr>
                <w:rStyle w:val="a3"/>
                <w:noProof/>
              </w:rPr>
              <w:t>20</w:t>
            </w:r>
            <w:r w:rsidRPr="00372164">
              <w:rPr>
                <w:rStyle w:val="a3"/>
                <w:rFonts w:hint="eastAsia"/>
                <w:noProof/>
              </w:rPr>
              <w:t>年を迎えた新たな方向性の模索―</w:t>
            </w:r>
            <w:r>
              <w:rPr>
                <w:noProof/>
                <w:webHidden/>
              </w:rPr>
              <w:tab/>
            </w:r>
            <w:r>
              <w:rPr>
                <w:noProof/>
                <w:webHidden/>
              </w:rPr>
              <w:fldChar w:fldCharType="begin"/>
            </w:r>
            <w:r>
              <w:rPr>
                <w:noProof/>
                <w:webHidden/>
              </w:rPr>
              <w:instrText xml:space="preserve"> PAGEREF _Toc444338654 \h </w:instrText>
            </w:r>
            <w:r>
              <w:rPr>
                <w:noProof/>
                <w:webHidden/>
              </w:rPr>
            </w:r>
            <w:r>
              <w:rPr>
                <w:noProof/>
                <w:webHidden/>
              </w:rPr>
              <w:fldChar w:fldCharType="separate"/>
            </w:r>
            <w:r>
              <w:rPr>
                <w:noProof/>
                <w:webHidden/>
              </w:rPr>
              <w:t>1</w:t>
            </w:r>
            <w:r>
              <w:rPr>
                <w:noProof/>
                <w:webHidden/>
              </w:rPr>
              <w:fldChar w:fldCharType="end"/>
            </w:r>
          </w:hyperlink>
        </w:p>
        <w:p w14:paraId="48CF135D"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55" w:history="1">
            <w:r w:rsidRPr="00372164">
              <w:rPr>
                <w:rStyle w:val="a3"/>
                <w:noProof/>
              </w:rPr>
              <w:t>1.</w:t>
            </w:r>
            <w:r>
              <w:rPr>
                <w:rFonts w:asciiTheme="minorHAnsi" w:eastAsiaTheme="minorEastAsia" w:hAnsiTheme="minorHAnsi" w:cstheme="minorBidi"/>
                <w:noProof/>
                <w:sz w:val="21"/>
                <w:szCs w:val="22"/>
              </w:rPr>
              <w:tab/>
            </w:r>
            <w:r w:rsidRPr="00372164">
              <w:rPr>
                <w:rStyle w:val="a3"/>
                <w:rFonts w:hint="eastAsia"/>
                <w:noProof/>
              </w:rPr>
              <w:t>自己紹介</w:t>
            </w:r>
            <w:r>
              <w:rPr>
                <w:noProof/>
                <w:webHidden/>
              </w:rPr>
              <w:tab/>
            </w:r>
            <w:r>
              <w:rPr>
                <w:noProof/>
                <w:webHidden/>
              </w:rPr>
              <w:fldChar w:fldCharType="begin"/>
            </w:r>
            <w:r>
              <w:rPr>
                <w:noProof/>
                <w:webHidden/>
              </w:rPr>
              <w:instrText xml:space="preserve"> PAGEREF _Toc444338655 \h </w:instrText>
            </w:r>
            <w:r>
              <w:rPr>
                <w:noProof/>
                <w:webHidden/>
              </w:rPr>
            </w:r>
            <w:r>
              <w:rPr>
                <w:noProof/>
                <w:webHidden/>
              </w:rPr>
              <w:fldChar w:fldCharType="separate"/>
            </w:r>
            <w:r>
              <w:rPr>
                <w:noProof/>
                <w:webHidden/>
              </w:rPr>
              <w:t>1</w:t>
            </w:r>
            <w:r>
              <w:rPr>
                <w:noProof/>
                <w:webHidden/>
              </w:rPr>
              <w:fldChar w:fldCharType="end"/>
            </w:r>
          </w:hyperlink>
        </w:p>
        <w:p w14:paraId="4B26C29B" w14:textId="77777777" w:rsidR="007C2E1E" w:rsidRDefault="007C2E1E">
          <w:pPr>
            <w:pStyle w:val="22"/>
            <w:tabs>
              <w:tab w:val="left" w:pos="840"/>
              <w:tab w:val="right" w:leader="dot" w:pos="8494"/>
            </w:tabs>
            <w:rPr>
              <w:noProof/>
            </w:rPr>
          </w:pPr>
          <w:hyperlink w:anchor="_Toc444338656" w:history="1">
            <w:r w:rsidRPr="00372164">
              <w:rPr>
                <w:rStyle w:val="a3"/>
                <w:noProof/>
              </w:rPr>
              <w:t>1.1.</w:t>
            </w:r>
            <w:r>
              <w:rPr>
                <w:noProof/>
              </w:rPr>
              <w:tab/>
            </w:r>
            <w:r w:rsidRPr="00372164">
              <w:rPr>
                <w:rStyle w:val="a3"/>
                <w:rFonts w:hint="eastAsia"/>
                <w:noProof/>
              </w:rPr>
              <w:t>私のバックグラウンド</w:t>
            </w:r>
            <w:r>
              <w:rPr>
                <w:noProof/>
                <w:webHidden/>
              </w:rPr>
              <w:tab/>
            </w:r>
            <w:r>
              <w:rPr>
                <w:noProof/>
                <w:webHidden/>
              </w:rPr>
              <w:fldChar w:fldCharType="begin"/>
            </w:r>
            <w:r>
              <w:rPr>
                <w:noProof/>
                <w:webHidden/>
              </w:rPr>
              <w:instrText xml:space="preserve"> PAGEREF _Toc444338656 \h </w:instrText>
            </w:r>
            <w:r>
              <w:rPr>
                <w:noProof/>
                <w:webHidden/>
              </w:rPr>
            </w:r>
            <w:r>
              <w:rPr>
                <w:noProof/>
                <w:webHidden/>
              </w:rPr>
              <w:fldChar w:fldCharType="separate"/>
            </w:r>
            <w:r>
              <w:rPr>
                <w:noProof/>
                <w:webHidden/>
              </w:rPr>
              <w:t>1</w:t>
            </w:r>
            <w:r>
              <w:rPr>
                <w:noProof/>
                <w:webHidden/>
              </w:rPr>
              <w:fldChar w:fldCharType="end"/>
            </w:r>
          </w:hyperlink>
        </w:p>
        <w:p w14:paraId="29049CC3"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57" w:history="1">
            <w:r w:rsidRPr="00372164">
              <w:rPr>
                <w:rStyle w:val="a3"/>
                <w:noProof/>
              </w:rPr>
              <w:t>2.</w:t>
            </w:r>
            <w:r>
              <w:rPr>
                <w:rFonts w:asciiTheme="minorHAnsi" w:eastAsiaTheme="minorEastAsia" w:hAnsiTheme="minorHAnsi" w:cstheme="minorBidi"/>
                <w:noProof/>
                <w:sz w:val="21"/>
                <w:szCs w:val="22"/>
              </w:rPr>
              <w:tab/>
            </w:r>
            <w:r w:rsidRPr="00372164">
              <w:rPr>
                <w:rStyle w:val="a3"/>
                <w:rFonts w:hint="eastAsia"/>
                <w:noProof/>
              </w:rPr>
              <w:t>はじめに</w:t>
            </w:r>
            <w:r>
              <w:rPr>
                <w:noProof/>
                <w:webHidden/>
              </w:rPr>
              <w:tab/>
            </w:r>
            <w:r>
              <w:rPr>
                <w:noProof/>
                <w:webHidden/>
              </w:rPr>
              <w:fldChar w:fldCharType="begin"/>
            </w:r>
            <w:r>
              <w:rPr>
                <w:noProof/>
                <w:webHidden/>
              </w:rPr>
              <w:instrText xml:space="preserve"> PAGEREF _Toc444338657 \h </w:instrText>
            </w:r>
            <w:r>
              <w:rPr>
                <w:noProof/>
                <w:webHidden/>
              </w:rPr>
            </w:r>
            <w:r>
              <w:rPr>
                <w:noProof/>
                <w:webHidden/>
              </w:rPr>
              <w:fldChar w:fldCharType="separate"/>
            </w:r>
            <w:r>
              <w:rPr>
                <w:noProof/>
                <w:webHidden/>
              </w:rPr>
              <w:t>2</w:t>
            </w:r>
            <w:r>
              <w:rPr>
                <w:noProof/>
                <w:webHidden/>
              </w:rPr>
              <w:fldChar w:fldCharType="end"/>
            </w:r>
          </w:hyperlink>
        </w:p>
        <w:p w14:paraId="30FEA042" w14:textId="77777777" w:rsidR="007C2E1E" w:rsidRDefault="007C2E1E">
          <w:pPr>
            <w:pStyle w:val="22"/>
            <w:tabs>
              <w:tab w:val="left" w:pos="840"/>
              <w:tab w:val="right" w:leader="dot" w:pos="8494"/>
            </w:tabs>
            <w:rPr>
              <w:noProof/>
            </w:rPr>
          </w:pPr>
          <w:hyperlink w:anchor="_Toc444338658" w:history="1">
            <w:r w:rsidRPr="00372164">
              <w:rPr>
                <w:rStyle w:val="a3"/>
                <w:noProof/>
              </w:rPr>
              <w:t>2.1.</w:t>
            </w:r>
            <w:r>
              <w:rPr>
                <w:noProof/>
              </w:rPr>
              <w:tab/>
            </w:r>
            <w:r w:rsidRPr="00372164">
              <w:rPr>
                <w:rStyle w:val="a3"/>
                <w:rFonts w:hint="eastAsia"/>
                <w:noProof/>
              </w:rPr>
              <w:t>はじめに（詳細）</w:t>
            </w:r>
            <w:r>
              <w:rPr>
                <w:noProof/>
                <w:webHidden/>
              </w:rPr>
              <w:tab/>
            </w:r>
            <w:r>
              <w:rPr>
                <w:noProof/>
                <w:webHidden/>
              </w:rPr>
              <w:fldChar w:fldCharType="begin"/>
            </w:r>
            <w:r>
              <w:rPr>
                <w:noProof/>
                <w:webHidden/>
              </w:rPr>
              <w:instrText xml:space="preserve"> PAGEREF _Toc444338658 \h </w:instrText>
            </w:r>
            <w:r>
              <w:rPr>
                <w:noProof/>
                <w:webHidden/>
              </w:rPr>
            </w:r>
            <w:r>
              <w:rPr>
                <w:noProof/>
                <w:webHidden/>
              </w:rPr>
              <w:fldChar w:fldCharType="separate"/>
            </w:r>
            <w:r>
              <w:rPr>
                <w:noProof/>
                <w:webHidden/>
              </w:rPr>
              <w:t>2</w:t>
            </w:r>
            <w:r>
              <w:rPr>
                <w:noProof/>
                <w:webHidden/>
              </w:rPr>
              <w:fldChar w:fldCharType="end"/>
            </w:r>
          </w:hyperlink>
        </w:p>
        <w:p w14:paraId="3356DF64"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59" w:history="1">
            <w:r w:rsidRPr="00372164">
              <w:rPr>
                <w:rStyle w:val="a3"/>
                <w:noProof/>
              </w:rPr>
              <w:t>3.</w:t>
            </w:r>
            <w:r>
              <w:rPr>
                <w:rFonts w:asciiTheme="minorHAnsi" w:eastAsiaTheme="minorEastAsia" w:hAnsiTheme="minorHAnsi" w:cstheme="minorBidi"/>
                <w:noProof/>
                <w:sz w:val="21"/>
                <w:szCs w:val="22"/>
              </w:rPr>
              <w:tab/>
            </w:r>
            <w:r w:rsidRPr="00372164">
              <w:rPr>
                <w:rStyle w:val="a3"/>
                <w:rFonts w:hint="eastAsia"/>
                <w:noProof/>
              </w:rPr>
              <w:t>電子図書館</w:t>
            </w:r>
            <w:r w:rsidRPr="00372164">
              <w:rPr>
                <w:rStyle w:val="a3"/>
                <w:noProof/>
              </w:rPr>
              <w:t>20</w:t>
            </w:r>
            <w:r w:rsidRPr="00372164">
              <w:rPr>
                <w:rStyle w:val="a3"/>
                <w:rFonts w:hint="eastAsia"/>
                <w:noProof/>
              </w:rPr>
              <w:t>年の歩み【概要】</w:t>
            </w:r>
            <w:r>
              <w:rPr>
                <w:noProof/>
                <w:webHidden/>
              </w:rPr>
              <w:tab/>
            </w:r>
            <w:r>
              <w:rPr>
                <w:noProof/>
                <w:webHidden/>
              </w:rPr>
              <w:fldChar w:fldCharType="begin"/>
            </w:r>
            <w:r>
              <w:rPr>
                <w:noProof/>
                <w:webHidden/>
              </w:rPr>
              <w:instrText xml:space="preserve"> PAGEREF _Toc444338659 \h </w:instrText>
            </w:r>
            <w:r>
              <w:rPr>
                <w:noProof/>
                <w:webHidden/>
              </w:rPr>
            </w:r>
            <w:r>
              <w:rPr>
                <w:noProof/>
                <w:webHidden/>
              </w:rPr>
              <w:fldChar w:fldCharType="separate"/>
            </w:r>
            <w:r>
              <w:rPr>
                <w:noProof/>
                <w:webHidden/>
              </w:rPr>
              <w:t>3</w:t>
            </w:r>
            <w:r>
              <w:rPr>
                <w:noProof/>
                <w:webHidden/>
              </w:rPr>
              <w:fldChar w:fldCharType="end"/>
            </w:r>
          </w:hyperlink>
        </w:p>
        <w:p w14:paraId="26C4C9E2"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60" w:history="1">
            <w:r w:rsidRPr="00372164">
              <w:rPr>
                <w:rStyle w:val="a3"/>
                <w:noProof/>
              </w:rPr>
              <w:t>4.</w:t>
            </w:r>
            <w:r>
              <w:rPr>
                <w:rFonts w:asciiTheme="minorHAnsi" w:eastAsiaTheme="minorEastAsia" w:hAnsiTheme="minorHAnsi" w:cstheme="minorBidi"/>
                <w:noProof/>
                <w:sz w:val="21"/>
                <w:szCs w:val="22"/>
              </w:rPr>
              <w:tab/>
            </w:r>
            <w:r w:rsidRPr="00372164">
              <w:rPr>
                <w:rStyle w:val="a3"/>
                <w:rFonts w:hint="eastAsia"/>
                <w:noProof/>
              </w:rPr>
              <w:t>コミュニケーションの保存を振り返る</w:t>
            </w:r>
            <w:r>
              <w:rPr>
                <w:noProof/>
                <w:webHidden/>
              </w:rPr>
              <w:tab/>
            </w:r>
            <w:r>
              <w:rPr>
                <w:noProof/>
                <w:webHidden/>
              </w:rPr>
              <w:fldChar w:fldCharType="begin"/>
            </w:r>
            <w:r>
              <w:rPr>
                <w:noProof/>
                <w:webHidden/>
              </w:rPr>
              <w:instrText xml:space="preserve"> PAGEREF _Toc444338660 \h </w:instrText>
            </w:r>
            <w:r>
              <w:rPr>
                <w:noProof/>
                <w:webHidden/>
              </w:rPr>
            </w:r>
            <w:r>
              <w:rPr>
                <w:noProof/>
                <w:webHidden/>
              </w:rPr>
              <w:fldChar w:fldCharType="separate"/>
            </w:r>
            <w:r>
              <w:rPr>
                <w:noProof/>
                <w:webHidden/>
              </w:rPr>
              <w:t>4</w:t>
            </w:r>
            <w:r>
              <w:rPr>
                <w:noProof/>
                <w:webHidden/>
              </w:rPr>
              <w:fldChar w:fldCharType="end"/>
            </w:r>
          </w:hyperlink>
        </w:p>
        <w:p w14:paraId="6681B2AC" w14:textId="77777777" w:rsidR="007C2E1E" w:rsidRDefault="007C2E1E">
          <w:pPr>
            <w:pStyle w:val="22"/>
            <w:tabs>
              <w:tab w:val="left" w:pos="840"/>
              <w:tab w:val="right" w:leader="dot" w:pos="8494"/>
            </w:tabs>
            <w:rPr>
              <w:noProof/>
            </w:rPr>
          </w:pPr>
          <w:hyperlink w:anchor="_Toc444338661" w:history="1">
            <w:r w:rsidRPr="00372164">
              <w:rPr>
                <w:rStyle w:val="a3"/>
                <w:noProof/>
              </w:rPr>
              <w:t>4.1.</w:t>
            </w:r>
            <w:r>
              <w:rPr>
                <w:noProof/>
              </w:rPr>
              <w:tab/>
            </w:r>
            <w:r w:rsidRPr="00372164">
              <w:rPr>
                <w:rStyle w:val="a3"/>
                <w:rFonts w:hint="eastAsia"/>
                <w:noProof/>
              </w:rPr>
              <w:t>記録における時間と空間への広がり</w:t>
            </w:r>
            <w:r>
              <w:rPr>
                <w:noProof/>
                <w:webHidden/>
              </w:rPr>
              <w:tab/>
            </w:r>
            <w:r>
              <w:rPr>
                <w:noProof/>
                <w:webHidden/>
              </w:rPr>
              <w:fldChar w:fldCharType="begin"/>
            </w:r>
            <w:r>
              <w:rPr>
                <w:noProof/>
                <w:webHidden/>
              </w:rPr>
              <w:instrText xml:space="preserve"> PAGEREF _Toc444338661 \h </w:instrText>
            </w:r>
            <w:r>
              <w:rPr>
                <w:noProof/>
                <w:webHidden/>
              </w:rPr>
            </w:r>
            <w:r>
              <w:rPr>
                <w:noProof/>
                <w:webHidden/>
              </w:rPr>
              <w:fldChar w:fldCharType="separate"/>
            </w:r>
            <w:r>
              <w:rPr>
                <w:noProof/>
                <w:webHidden/>
              </w:rPr>
              <w:t>4</w:t>
            </w:r>
            <w:r>
              <w:rPr>
                <w:noProof/>
                <w:webHidden/>
              </w:rPr>
              <w:fldChar w:fldCharType="end"/>
            </w:r>
          </w:hyperlink>
        </w:p>
        <w:p w14:paraId="18B06CF1" w14:textId="77777777" w:rsidR="007C2E1E" w:rsidRDefault="007C2E1E">
          <w:pPr>
            <w:pStyle w:val="22"/>
            <w:tabs>
              <w:tab w:val="left" w:pos="840"/>
              <w:tab w:val="right" w:leader="dot" w:pos="8494"/>
            </w:tabs>
            <w:rPr>
              <w:noProof/>
            </w:rPr>
          </w:pPr>
          <w:hyperlink w:anchor="_Toc444338662" w:history="1">
            <w:r w:rsidRPr="00372164">
              <w:rPr>
                <w:rStyle w:val="a3"/>
                <w:noProof/>
              </w:rPr>
              <w:t>4.2.</w:t>
            </w:r>
            <w:r>
              <w:rPr>
                <w:noProof/>
              </w:rPr>
              <w:tab/>
            </w:r>
            <w:r w:rsidRPr="00372164">
              <w:rPr>
                <w:rStyle w:val="a3"/>
                <w:rFonts w:hint="eastAsia"/>
                <w:noProof/>
              </w:rPr>
              <w:t>日本における印刷の嚆矢</w:t>
            </w:r>
            <w:r>
              <w:rPr>
                <w:noProof/>
                <w:webHidden/>
              </w:rPr>
              <w:tab/>
            </w:r>
            <w:r>
              <w:rPr>
                <w:noProof/>
                <w:webHidden/>
              </w:rPr>
              <w:fldChar w:fldCharType="begin"/>
            </w:r>
            <w:r>
              <w:rPr>
                <w:noProof/>
                <w:webHidden/>
              </w:rPr>
              <w:instrText xml:space="preserve"> PAGEREF _Toc444338662 \h </w:instrText>
            </w:r>
            <w:r>
              <w:rPr>
                <w:noProof/>
                <w:webHidden/>
              </w:rPr>
            </w:r>
            <w:r>
              <w:rPr>
                <w:noProof/>
                <w:webHidden/>
              </w:rPr>
              <w:fldChar w:fldCharType="separate"/>
            </w:r>
            <w:r>
              <w:rPr>
                <w:noProof/>
                <w:webHidden/>
              </w:rPr>
              <w:t>5</w:t>
            </w:r>
            <w:r>
              <w:rPr>
                <w:noProof/>
                <w:webHidden/>
              </w:rPr>
              <w:fldChar w:fldCharType="end"/>
            </w:r>
          </w:hyperlink>
        </w:p>
        <w:p w14:paraId="43502813" w14:textId="77777777" w:rsidR="007C2E1E" w:rsidRDefault="007C2E1E">
          <w:pPr>
            <w:pStyle w:val="22"/>
            <w:tabs>
              <w:tab w:val="left" w:pos="840"/>
              <w:tab w:val="right" w:leader="dot" w:pos="8494"/>
            </w:tabs>
            <w:rPr>
              <w:noProof/>
            </w:rPr>
          </w:pPr>
          <w:hyperlink w:anchor="_Toc444338663" w:history="1">
            <w:r w:rsidRPr="00372164">
              <w:rPr>
                <w:rStyle w:val="a3"/>
                <w:noProof/>
              </w:rPr>
              <w:t>4.3.</w:t>
            </w:r>
            <w:r>
              <w:rPr>
                <w:noProof/>
              </w:rPr>
              <w:tab/>
            </w:r>
            <w:r w:rsidRPr="00372164">
              <w:rPr>
                <w:rStyle w:val="a3"/>
                <w:rFonts w:hint="eastAsia"/>
                <w:noProof/>
              </w:rPr>
              <w:t>デジタル化</w:t>
            </w:r>
            <w:r>
              <w:rPr>
                <w:noProof/>
                <w:webHidden/>
              </w:rPr>
              <w:tab/>
            </w:r>
            <w:r>
              <w:rPr>
                <w:noProof/>
                <w:webHidden/>
              </w:rPr>
              <w:fldChar w:fldCharType="begin"/>
            </w:r>
            <w:r>
              <w:rPr>
                <w:noProof/>
                <w:webHidden/>
              </w:rPr>
              <w:instrText xml:space="preserve"> PAGEREF _Toc444338663 \h </w:instrText>
            </w:r>
            <w:r>
              <w:rPr>
                <w:noProof/>
                <w:webHidden/>
              </w:rPr>
            </w:r>
            <w:r>
              <w:rPr>
                <w:noProof/>
                <w:webHidden/>
              </w:rPr>
              <w:fldChar w:fldCharType="separate"/>
            </w:r>
            <w:r>
              <w:rPr>
                <w:noProof/>
                <w:webHidden/>
              </w:rPr>
              <w:t>5</w:t>
            </w:r>
            <w:r>
              <w:rPr>
                <w:noProof/>
                <w:webHidden/>
              </w:rPr>
              <w:fldChar w:fldCharType="end"/>
            </w:r>
          </w:hyperlink>
        </w:p>
        <w:p w14:paraId="751E4886"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64" w:history="1">
            <w:r w:rsidRPr="00372164">
              <w:rPr>
                <w:rStyle w:val="a3"/>
                <w:noProof/>
              </w:rPr>
              <w:t>5.</w:t>
            </w:r>
            <w:r>
              <w:rPr>
                <w:rFonts w:asciiTheme="minorHAnsi" w:eastAsiaTheme="minorEastAsia" w:hAnsiTheme="minorHAnsi" w:cstheme="minorBidi"/>
                <w:noProof/>
                <w:sz w:val="21"/>
                <w:szCs w:val="22"/>
              </w:rPr>
              <w:tab/>
            </w:r>
            <w:r w:rsidRPr="00372164">
              <w:rPr>
                <w:rStyle w:val="a3"/>
                <w:rFonts w:hint="eastAsia"/>
                <w:noProof/>
              </w:rPr>
              <w:t>インターネット文化でのデジタル化の意義</w:t>
            </w:r>
            <w:r>
              <w:rPr>
                <w:noProof/>
                <w:webHidden/>
              </w:rPr>
              <w:tab/>
            </w:r>
            <w:r>
              <w:rPr>
                <w:noProof/>
                <w:webHidden/>
              </w:rPr>
              <w:fldChar w:fldCharType="begin"/>
            </w:r>
            <w:r>
              <w:rPr>
                <w:noProof/>
                <w:webHidden/>
              </w:rPr>
              <w:instrText xml:space="preserve"> PAGEREF _Toc444338664 \h </w:instrText>
            </w:r>
            <w:r>
              <w:rPr>
                <w:noProof/>
                <w:webHidden/>
              </w:rPr>
            </w:r>
            <w:r>
              <w:rPr>
                <w:noProof/>
                <w:webHidden/>
              </w:rPr>
              <w:fldChar w:fldCharType="separate"/>
            </w:r>
            <w:r>
              <w:rPr>
                <w:noProof/>
                <w:webHidden/>
              </w:rPr>
              <w:t>6</w:t>
            </w:r>
            <w:r>
              <w:rPr>
                <w:noProof/>
                <w:webHidden/>
              </w:rPr>
              <w:fldChar w:fldCharType="end"/>
            </w:r>
          </w:hyperlink>
        </w:p>
        <w:p w14:paraId="25D144E7" w14:textId="77777777" w:rsidR="007C2E1E" w:rsidRDefault="007C2E1E">
          <w:pPr>
            <w:pStyle w:val="22"/>
            <w:tabs>
              <w:tab w:val="left" w:pos="840"/>
              <w:tab w:val="right" w:leader="dot" w:pos="8494"/>
            </w:tabs>
            <w:rPr>
              <w:noProof/>
            </w:rPr>
          </w:pPr>
          <w:hyperlink w:anchor="_Toc444338665" w:history="1">
            <w:r w:rsidRPr="00372164">
              <w:rPr>
                <w:rStyle w:val="a3"/>
                <w:noProof/>
              </w:rPr>
              <w:t>5.1.</w:t>
            </w:r>
            <w:r>
              <w:rPr>
                <w:noProof/>
              </w:rPr>
              <w:tab/>
            </w:r>
            <w:r w:rsidRPr="00372164">
              <w:rPr>
                <w:rStyle w:val="a3"/>
                <w:rFonts w:hint="eastAsia"/>
                <w:noProof/>
              </w:rPr>
              <w:t>共通のコンセンサスを目指して</w:t>
            </w:r>
            <w:r>
              <w:rPr>
                <w:noProof/>
                <w:webHidden/>
              </w:rPr>
              <w:tab/>
            </w:r>
            <w:r>
              <w:rPr>
                <w:noProof/>
                <w:webHidden/>
              </w:rPr>
              <w:fldChar w:fldCharType="begin"/>
            </w:r>
            <w:r>
              <w:rPr>
                <w:noProof/>
                <w:webHidden/>
              </w:rPr>
              <w:instrText xml:space="preserve"> PAGEREF _Toc444338665 \h </w:instrText>
            </w:r>
            <w:r>
              <w:rPr>
                <w:noProof/>
                <w:webHidden/>
              </w:rPr>
            </w:r>
            <w:r>
              <w:rPr>
                <w:noProof/>
                <w:webHidden/>
              </w:rPr>
              <w:fldChar w:fldCharType="separate"/>
            </w:r>
            <w:r>
              <w:rPr>
                <w:noProof/>
                <w:webHidden/>
              </w:rPr>
              <w:t>6</w:t>
            </w:r>
            <w:r>
              <w:rPr>
                <w:noProof/>
                <w:webHidden/>
              </w:rPr>
              <w:fldChar w:fldCharType="end"/>
            </w:r>
          </w:hyperlink>
        </w:p>
        <w:p w14:paraId="684D0E15" w14:textId="77777777" w:rsidR="007C2E1E" w:rsidRDefault="007C2E1E">
          <w:pPr>
            <w:pStyle w:val="22"/>
            <w:tabs>
              <w:tab w:val="left" w:pos="840"/>
              <w:tab w:val="right" w:leader="dot" w:pos="8494"/>
            </w:tabs>
            <w:rPr>
              <w:noProof/>
            </w:rPr>
          </w:pPr>
          <w:hyperlink w:anchor="_Toc444338666" w:history="1">
            <w:r w:rsidRPr="00372164">
              <w:rPr>
                <w:rStyle w:val="a3"/>
                <w:noProof/>
              </w:rPr>
              <w:t>5.2.</w:t>
            </w:r>
            <w:r>
              <w:rPr>
                <w:noProof/>
              </w:rPr>
              <w:tab/>
            </w:r>
            <w:r w:rsidRPr="00372164">
              <w:rPr>
                <w:rStyle w:val="a3"/>
                <w:rFonts w:hint="eastAsia"/>
                <w:noProof/>
              </w:rPr>
              <w:t>知識の断片化と浮遊</w:t>
            </w:r>
            <w:r>
              <w:rPr>
                <w:noProof/>
                <w:webHidden/>
              </w:rPr>
              <w:tab/>
            </w:r>
            <w:r>
              <w:rPr>
                <w:noProof/>
                <w:webHidden/>
              </w:rPr>
              <w:fldChar w:fldCharType="begin"/>
            </w:r>
            <w:r>
              <w:rPr>
                <w:noProof/>
                <w:webHidden/>
              </w:rPr>
              <w:instrText xml:space="preserve"> PAGEREF _Toc444338666 \h </w:instrText>
            </w:r>
            <w:r>
              <w:rPr>
                <w:noProof/>
                <w:webHidden/>
              </w:rPr>
            </w:r>
            <w:r>
              <w:rPr>
                <w:noProof/>
                <w:webHidden/>
              </w:rPr>
              <w:fldChar w:fldCharType="separate"/>
            </w:r>
            <w:r>
              <w:rPr>
                <w:noProof/>
                <w:webHidden/>
              </w:rPr>
              <w:t>6</w:t>
            </w:r>
            <w:r>
              <w:rPr>
                <w:noProof/>
                <w:webHidden/>
              </w:rPr>
              <w:fldChar w:fldCharType="end"/>
            </w:r>
          </w:hyperlink>
        </w:p>
        <w:p w14:paraId="6F22365C" w14:textId="77777777" w:rsidR="007C2E1E" w:rsidRDefault="007C2E1E">
          <w:pPr>
            <w:pStyle w:val="22"/>
            <w:tabs>
              <w:tab w:val="left" w:pos="840"/>
              <w:tab w:val="right" w:leader="dot" w:pos="8494"/>
            </w:tabs>
            <w:rPr>
              <w:noProof/>
            </w:rPr>
          </w:pPr>
          <w:hyperlink w:anchor="_Toc444338667" w:history="1">
            <w:r w:rsidRPr="00372164">
              <w:rPr>
                <w:rStyle w:val="a3"/>
                <w:noProof/>
              </w:rPr>
              <w:t>5.3.</w:t>
            </w:r>
            <w:r>
              <w:rPr>
                <w:noProof/>
              </w:rPr>
              <w:tab/>
            </w:r>
            <w:r w:rsidRPr="00372164">
              <w:rPr>
                <w:rStyle w:val="a3"/>
                <w:rFonts w:hint="eastAsia"/>
                <w:noProof/>
              </w:rPr>
              <w:t>公共的基盤として</w:t>
            </w:r>
            <w:r>
              <w:rPr>
                <w:noProof/>
                <w:webHidden/>
              </w:rPr>
              <w:tab/>
            </w:r>
            <w:r>
              <w:rPr>
                <w:noProof/>
                <w:webHidden/>
              </w:rPr>
              <w:fldChar w:fldCharType="begin"/>
            </w:r>
            <w:r>
              <w:rPr>
                <w:noProof/>
                <w:webHidden/>
              </w:rPr>
              <w:instrText xml:space="preserve"> PAGEREF _Toc444338667 \h </w:instrText>
            </w:r>
            <w:r>
              <w:rPr>
                <w:noProof/>
                <w:webHidden/>
              </w:rPr>
            </w:r>
            <w:r>
              <w:rPr>
                <w:noProof/>
                <w:webHidden/>
              </w:rPr>
              <w:fldChar w:fldCharType="separate"/>
            </w:r>
            <w:r>
              <w:rPr>
                <w:noProof/>
                <w:webHidden/>
              </w:rPr>
              <w:t>6</w:t>
            </w:r>
            <w:r>
              <w:rPr>
                <w:noProof/>
                <w:webHidden/>
              </w:rPr>
              <w:fldChar w:fldCharType="end"/>
            </w:r>
          </w:hyperlink>
        </w:p>
        <w:p w14:paraId="0E8C557F"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68" w:history="1">
            <w:r w:rsidRPr="00372164">
              <w:rPr>
                <w:rStyle w:val="a3"/>
                <w:noProof/>
              </w:rPr>
              <w:t>6.</w:t>
            </w:r>
            <w:r>
              <w:rPr>
                <w:rFonts w:asciiTheme="minorHAnsi" w:eastAsiaTheme="minorEastAsia" w:hAnsiTheme="minorHAnsi" w:cstheme="minorBidi"/>
                <w:noProof/>
                <w:sz w:val="21"/>
                <w:szCs w:val="22"/>
              </w:rPr>
              <w:tab/>
            </w:r>
            <w:r w:rsidRPr="00372164">
              <w:rPr>
                <w:rStyle w:val="a3"/>
                <w:rFonts w:hint="eastAsia"/>
                <w:noProof/>
              </w:rPr>
              <w:t>日本における大規模デジタル化の端緒</w:t>
            </w:r>
            <w:r>
              <w:rPr>
                <w:noProof/>
                <w:webHidden/>
              </w:rPr>
              <w:tab/>
            </w:r>
            <w:r>
              <w:rPr>
                <w:noProof/>
                <w:webHidden/>
              </w:rPr>
              <w:fldChar w:fldCharType="begin"/>
            </w:r>
            <w:r>
              <w:rPr>
                <w:noProof/>
                <w:webHidden/>
              </w:rPr>
              <w:instrText xml:space="preserve"> PAGEREF _Toc444338668 \h </w:instrText>
            </w:r>
            <w:r>
              <w:rPr>
                <w:noProof/>
                <w:webHidden/>
              </w:rPr>
            </w:r>
            <w:r>
              <w:rPr>
                <w:noProof/>
                <w:webHidden/>
              </w:rPr>
              <w:fldChar w:fldCharType="separate"/>
            </w:r>
            <w:r>
              <w:rPr>
                <w:noProof/>
                <w:webHidden/>
              </w:rPr>
              <w:t>7</w:t>
            </w:r>
            <w:r>
              <w:rPr>
                <w:noProof/>
                <w:webHidden/>
              </w:rPr>
              <w:fldChar w:fldCharType="end"/>
            </w:r>
          </w:hyperlink>
        </w:p>
        <w:p w14:paraId="38B8962B" w14:textId="77777777" w:rsidR="007C2E1E" w:rsidRDefault="007C2E1E">
          <w:pPr>
            <w:pStyle w:val="22"/>
            <w:tabs>
              <w:tab w:val="left" w:pos="840"/>
              <w:tab w:val="right" w:leader="dot" w:pos="8494"/>
            </w:tabs>
            <w:rPr>
              <w:noProof/>
            </w:rPr>
          </w:pPr>
          <w:hyperlink w:anchor="_Toc444338669" w:history="1">
            <w:r w:rsidRPr="00372164">
              <w:rPr>
                <w:rStyle w:val="a3"/>
                <w:noProof/>
              </w:rPr>
              <w:t>6.1.</w:t>
            </w:r>
            <w:r>
              <w:rPr>
                <w:noProof/>
              </w:rPr>
              <w:tab/>
            </w:r>
            <w:r w:rsidRPr="00372164">
              <w:rPr>
                <w:rStyle w:val="a3"/>
                <w:noProof/>
              </w:rPr>
              <w:t>21</w:t>
            </w:r>
            <w:r w:rsidRPr="00372164">
              <w:rPr>
                <w:rStyle w:val="a3"/>
                <w:rFonts w:hint="eastAsia"/>
                <w:noProof/>
              </w:rPr>
              <w:t>世紀型図書館としての関西館</w:t>
            </w:r>
            <w:r>
              <w:rPr>
                <w:noProof/>
                <w:webHidden/>
              </w:rPr>
              <w:tab/>
            </w:r>
            <w:r>
              <w:rPr>
                <w:noProof/>
                <w:webHidden/>
              </w:rPr>
              <w:fldChar w:fldCharType="begin"/>
            </w:r>
            <w:r>
              <w:rPr>
                <w:noProof/>
                <w:webHidden/>
              </w:rPr>
              <w:instrText xml:space="preserve"> PAGEREF _Toc444338669 \h </w:instrText>
            </w:r>
            <w:r>
              <w:rPr>
                <w:noProof/>
                <w:webHidden/>
              </w:rPr>
            </w:r>
            <w:r>
              <w:rPr>
                <w:noProof/>
                <w:webHidden/>
              </w:rPr>
              <w:fldChar w:fldCharType="separate"/>
            </w:r>
            <w:r>
              <w:rPr>
                <w:noProof/>
                <w:webHidden/>
              </w:rPr>
              <w:t>7</w:t>
            </w:r>
            <w:r>
              <w:rPr>
                <w:noProof/>
                <w:webHidden/>
              </w:rPr>
              <w:fldChar w:fldCharType="end"/>
            </w:r>
          </w:hyperlink>
        </w:p>
        <w:p w14:paraId="1C65CFD5"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70" w:history="1">
            <w:r w:rsidRPr="00372164">
              <w:rPr>
                <w:rStyle w:val="a3"/>
                <w:noProof/>
              </w:rPr>
              <w:t>7.</w:t>
            </w:r>
            <w:r>
              <w:rPr>
                <w:rFonts w:asciiTheme="minorHAnsi" w:eastAsiaTheme="minorEastAsia" w:hAnsiTheme="minorHAnsi" w:cstheme="minorBidi"/>
                <w:noProof/>
                <w:sz w:val="21"/>
                <w:szCs w:val="22"/>
              </w:rPr>
              <w:tab/>
            </w:r>
            <w:r w:rsidRPr="00372164">
              <w:rPr>
                <w:rStyle w:val="a3"/>
                <w:rFonts w:hint="eastAsia"/>
                <w:noProof/>
              </w:rPr>
              <w:t>【概要】国立国会図書館における電子図書館の発展の概要</w:t>
            </w:r>
            <w:r>
              <w:rPr>
                <w:noProof/>
                <w:webHidden/>
              </w:rPr>
              <w:tab/>
            </w:r>
            <w:r>
              <w:rPr>
                <w:noProof/>
                <w:webHidden/>
              </w:rPr>
              <w:fldChar w:fldCharType="begin"/>
            </w:r>
            <w:r>
              <w:rPr>
                <w:noProof/>
                <w:webHidden/>
              </w:rPr>
              <w:instrText xml:space="preserve"> PAGEREF _Toc444338670 \h </w:instrText>
            </w:r>
            <w:r>
              <w:rPr>
                <w:noProof/>
                <w:webHidden/>
              </w:rPr>
            </w:r>
            <w:r>
              <w:rPr>
                <w:noProof/>
                <w:webHidden/>
              </w:rPr>
              <w:fldChar w:fldCharType="separate"/>
            </w:r>
            <w:r>
              <w:rPr>
                <w:noProof/>
                <w:webHidden/>
              </w:rPr>
              <w:t>8</w:t>
            </w:r>
            <w:r>
              <w:rPr>
                <w:noProof/>
                <w:webHidden/>
              </w:rPr>
              <w:fldChar w:fldCharType="end"/>
            </w:r>
          </w:hyperlink>
        </w:p>
        <w:p w14:paraId="08E2DA8D" w14:textId="77777777" w:rsidR="007C2E1E" w:rsidRDefault="007C2E1E">
          <w:pPr>
            <w:pStyle w:val="22"/>
            <w:tabs>
              <w:tab w:val="left" w:pos="840"/>
              <w:tab w:val="right" w:leader="dot" w:pos="8494"/>
            </w:tabs>
            <w:rPr>
              <w:noProof/>
            </w:rPr>
          </w:pPr>
          <w:hyperlink w:anchor="_Toc444338671" w:history="1">
            <w:r w:rsidRPr="00372164">
              <w:rPr>
                <w:rStyle w:val="a3"/>
                <w:noProof/>
              </w:rPr>
              <w:t>7.1.</w:t>
            </w:r>
            <w:r>
              <w:rPr>
                <w:noProof/>
              </w:rPr>
              <w:tab/>
            </w:r>
            <w:r w:rsidRPr="00372164">
              <w:rPr>
                <w:rStyle w:val="a3"/>
                <w:rFonts w:hint="eastAsia"/>
                <w:noProof/>
              </w:rPr>
              <w:t>第</w:t>
            </w:r>
            <w:r w:rsidRPr="00372164">
              <w:rPr>
                <w:rStyle w:val="a3"/>
                <w:noProof/>
              </w:rPr>
              <w:t>1</w:t>
            </w:r>
            <w:r w:rsidRPr="00372164">
              <w:rPr>
                <w:rStyle w:val="a3"/>
                <w:rFonts w:hint="eastAsia"/>
                <w:noProof/>
              </w:rPr>
              <w:t>ステージ【</w:t>
            </w:r>
            <w:r w:rsidRPr="00372164">
              <w:rPr>
                <w:rStyle w:val="a3"/>
                <w:noProof/>
              </w:rPr>
              <w:t>1994</w:t>
            </w:r>
            <w:r w:rsidRPr="00372164">
              <w:rPr>
                <w:rStyle w:val="a3"/>
                <w:rFonts w:hint="eastAsia"/>
                <w:noProof/>
              </w:rPr>
              <w:t>～</w:t>
            </w:r>
            <w:r w:rsidRPr="00372164">
              <w:rPr>
                <w:rStyle w:val="a3"/>
                <w:noProof/>
              </w:rPr>
              <w:t>1998</w:t>
            </w:r>
            <w:r w:rsidRPr="00372164">
              <w:rPr>
                <w:rStyle w:val="a3"/>
                <w:rFonts w:hint="eastAsia"/>
                <w:noProof/>
              </w:rPr>
              <w:t>】‐揺籃期‐</w:t>
            </w:r>
            <w:r>
              <w:rPr>
                <w:noProof/>
                <w:webHidden/>
              </w:rPr>
              <w:tab/>
            </w:r>
            <w:r>
              <w:rPr>
                <w:noProof/>
                <w:webHidden/>
              </w:rPr>
              <w:fldChar w:fldCharType="begin"/>
            </w:r>
            <w:r>
              <w:rPr>
                <w:noProof/>
                <w:webHidden/>
              </w:rPr>
              <w:instrText xml:space="preserve"> PAGEREF _Toc444338671 \h </w:instrText>
            </w:r>
            <w:r>
              <w:rPr>
                <w:noProof/>
                <w:webHidden/>
              </w:rPr>
            </w:r>
            <w:r>
              <w:rPr>
                <w:noProof/>
                <w:webHidden/>
              </w:rPr>
              <w:fldChar w:fldCharType="separate"/>
            </w:r>
            <w:r>
              <w:rPr>
                <w:noProof/>
                <w:webHidden/>
              </w:rPr>
              <w:t>9</w:t>
            </w:r>
            <w:r>
              <w:rPr>
                <w:noProof/>
                <w:webHidden/>
              </w:rPr>
              <w:fldChar w:fldCharType="end"/>
            </w:r>
          </w:hyperlink>
        </w:p>
        <w:p w14:paraId="01E7013C" w14:textId="77777777" w:rsidR="007C2E1E" w:rsidRDefault="007C2E1E">
          <w:pPr>
            <w:pStyle w:val="22"/>
            <w:tabs>
              <w:tab w:val="left" w:pos="840"/>
              <w:tab w:val="right" w:leader="dot" w:pos="8494"/>
            </w:tabs>
            <w:rPr>
              <w:noProof/>
            </w:rPr>
          </w:pPr>
          <w:hyperlink w:anchor="_Toc444338672" w:history="1">
            <w:r w:rsidRPr="00372164">
              <w:rPr>
                <w:rStyle w:val="a3"/>
                <w:noProof/>
              </w:rPr>
              <w:t>7.2.</w:t>
            </w:r>
            <w:r>
              <w:rPr>
                <w:noProof/>
              </w:rPr>
              <w:tab/>
            </w:r>
            <w:r w:rsidRPr="00372164">
              <w:rPr>
                <w:rStyle w:val="a3"/>
                <w:rFonts w:hint="eastAsia"/>
                <w:noProof/>
              </w:rPr>
              <w:t>第</w:t>
            </w:r>
            <w:r w:rsidRPr="00372164">
              <w:rPr>
                <w:rStyle w:val="a3"/>
                <w:noProof/>
              </w:rPr>
              <w:t>2</w:t>
            </w:r>
            <w:r w:rsidRPr="00372164">
              <w:rPr>
                <w:rStyle w:val="a3"/>
                <w:rFonts w:hint="eastAsia"/>
                <w:noProof/>
              </w:rPr>
              <w:t>ステージ【</w:t>
            </w:r>
            <w:r w:rsidRPr="00372164">
              <w:rPr>
                <w:rStyle w:val="a3"/>
                <w:noProof/>
              </w:rPr>
              <w:t>1998</w:t>
            </w:r>
            <w:r w:rsidRPr="00372164">
              <w:rPr>
                <w:rStyle w:val="a3"/>
                <w:rFonts w:hint="eastAsia"/>
                <w:noProof/>
              </w:rPr>
              <w:t>～</w:t>
            </w:r>
            <w:r w:rsidRPr="00372164">
              <w:rPr>
                <w:rStyle w:val="a3"/>
                <w:noProof/>
              </w:rPr>
              <w:t>2002</w:t>
            </w:r>
            <w:r w:rsidRPr="00372164">
              <w:rPr>
                <w:rStyle w:val="a3"/>
                <w:rFonts w:hint="eastAsia"/>
                <w:noProof/>
              </w:rPr>
              <w:t>】‐始動期‐</w:t>
            </w:r>
            <w:r>
              <w:rPr>
                <w:noProof/>
                <w:webHidden/>
              </w:rPr>
              <w:tab/>
            </w:r>
            <w:r>
              <w:rPr>
                <w:noProof/>
                <w:webHidden/>
              </w:rPr>
              <w:fldChar w:fldCharType="begin"/>
            </w:r>
            <w:r>
              <w:rPr>
                <w:noProof/>
                <w:webHidden/>
              </w:rPr>
              <w:instrText xml:space="preserve"> PAGEREF _Toc444338672 \h </w:instrText>
            </w:r>
            <w:r>
              <w:rPr>
                <w:noProof/>
                <w:webHidden/>
              </w:rPr>
            </w:r>
            <w:r>
              <w:rPr>
                <w:noProof/>
                <w:webHidden/>
              </w:rPr>
              <w:fldChar w:fldCharType="separate"/>
            </w:r>
            <w:r>
              <w:rPr>
                <w:noProof/>
                <w:webHidden/>
              </w:rPr>
              <w:t>10</w:t>
            </w:r>
            <w:r>
              <w:rPr>
                <w:noProof/>
                <w:webHidden/>
              </w:rPr>
              <w:fldChar w:fldCharType="end"/>
            </w:r>
          </w:hyperlink>
        </w:p>
        <w:p w14:paraId="1626FC25" w14:textId="77777777" w:rsidR="007C2E1E" w:rsidRDefault="007C2E1E">
          <w:pPr>
            <w:pStyle w:val="22"/>
            <w:tabs>
              <w:tab w:val="left" w:pos="840"/>
              <w:tab w:val="right" w:leader="dot" w:pos="8494"/>
            </w:tabs>
            <w:rPr>
              <w:noProof/>
            </w:rPr>
          </w:pPr>
          <w:hyperlink w:anchor="_Toc444338673" w:history="1">
            <w:r w:rsidRPr="00372164">
              <w:rPr>
                <w:rStyle w:val="a3"/>
                <w:noProof/>
              </w:rPr>
              <w:t>7.3.</w:t>
            </w:r>
            <w:r>
              <w:rPr>
                <w:noProof/>
              </w:rPr>
              <w:tab/>
            </w:r>
            <w:r w:rsidRPr="00372164">
              <w:rPr>
                <w:rStyle w:val="a3"/>
                <w:rFonts w:hint="eastAsia"/>
                <w:noProof/>
              </w:rPr>
              <w:t>第</w:t>
            </w:r>
            <w:r w:rsidRPr="00372164">
              <w:rPr>
                <w:rStyle w:val="a3"/>
                <w:noProof/>
              </w:rPr>
              <w:t>3</w:t>
            </w:r>
            <w:r w:rsidRPr="00372164">
              <w:rPr>
                <w:rStyle w:val="a3"/>
                <w:rFonts w:hint="eastAsia"/>
                <w:noProof/>
              </w:rPr>
              <w:t>ステージ【</w:t>
            </w:r>
            <w:r w:rsidRPr="00372164">
              <w:rPr>
                <w:rStyle w:val="a3"/>
                <w:noProof/>
              </w:rPr>
              <w:t>2002</w:t>
            </w:r>
            <w:r w:rsidRPr="00372164">
              <w:rPr>
                <w:rStyle w:val="a3"/>
                <w:rFonts w:hint="eastAsia"/>
                <w:noProof/>
              </w:rPr>
              <w:t>～</w:t>
            </w:r>
            <w:r w:rsidRPr="00372164">
              <w:rPr>
                <w:rStyle w:val="a3"/>
                <w:noProof/>
              </w:rPr>
              <w:t>2009</w:t>
            </w:r>
            <w:r w:rsidRPr="00372164">
              <w:rPr>
                <w:rStyle w:val="a3"/>
                <w:rFonts w:hint="eastAsia"/>
                <w:noProof/>
              </w:rPr>
              <w:t>】‐サービス離陸期‐</w:t>
            </w:r>
            <w:r>
              <w:rPr>
                <w:noProof/>
                <w:webHidden/>
              </w:rPr>
              <w:tab/>
            </w:r>
            <w:r>
              <w:rPr>
                <w:noProof/>
                <w:webHidden/>
              </w:rPr>
              <w:fldChar w:fldCharType="begin"/>
            </w:r>
            <w:r>
              <w:rPr>
                <w:noProof/>
                <w:webHidden/>
              </w:rPr>
              <w:instrText xml:space="preserve"> PAGEREF _Toc444338673 \h </w:instrText>
            </w:r>
            <w:r>
              <w:rPr>
                <w:noProof/>
                <w:webHidden/>
              </w:rPr>
            </w:r>
            <w:r>
              <w:rPr>
                <w:noProof/>
                <w:webHidden/>
              </w:rPr>
              <w:fldChar w:fldCharType="separate"/>
            </w:r>
            <w:r>
              <w:rPr>
                <w:noProof/>
                <w:webHidden/>
              </w:rPr>
              <w:t>10</w:t>
            </w:r>
            <w:r>
              <w:rPr>
                <w:noProof/>
                <w:webHidden/>
              </w:rPr>
              <w:fldChar w:fldCharType="end"/>
            </w:r>
          </w:hyperlink>
        </w:p>
        <w:p w14:paraId="70A3C466" w14:textId="77777777" w:rsidR="007C2E1E" w:rsidRDefault="007C2E1E">
          <w:pPr>
            <w:pStyle w:val="22"/>
            <w:tabs>
              <w:tab w:val="left" w:pos="840"/>
              <w:tab w:val="right" w:leader="dot" w:pos="8494"/>
            </w:tabs>
            <w:rPr>
              <w:noProof/>
            </w:rPr>
          </w:pPr>
          <w:hyperlink w:anchor="_Toc444338674" w:history="1">
            <w:r w:rsidRPr="00372164">
              <w:rPr>
                <w:rStyle w:val="a3"/>
                <w:noProof/>
              </w:rPr>
              <w:t>7.4.</w:t>
            </w:r>
            <w:r>
              <w:rPr>
                <w:noProof/>
              </w:rPr>
              <w:tab/>
            </w:r>
            <w:r w:rsidRPr="00372164">
              <w:rPr>
                <w:rStyle w:val="a3"/>
                <w:rFonts w:hint="eastAsia"/>
                <w:noProof/>
              </w:rPr>
              <w:t>第</w:t>
            </w:r>
            <w:r w:rsidRPr="00372164">
              <w:rPr>
                <w:rStyle w:val="a3"/>
                <w:noProof/>
              </w:rPr>
              <w:t>4</w:t>
            </w:r>
            <w:r w:rsidRPr="00372164">
              <w:rPr>
                <w:rStyle w:val="a3"/>
                <w:rFonts w:hint="eastAsia"/>
                <w:noProof/>
              </w:rPr>
              <w:t>ステージ【</w:t>
            </w:r>
            <w:r w:rsidRPr="00372164">
              <w:rPr>
                <w:rStyle w:val="a3"/>
                <w:noProof/>
              </w:rPr>
              <w:t>2009</w:t>
            </w:r>
            <w:r w:rsidRPr="00372164">
              <w:rPr>
                <w:rStyle w:val="a3"/>
                <w:rFonts w:hint="eastAsia"/>
                <w:noProof/>
              </w:rPr>
              <w:t>～</w:t>
            </w:r>
            <w:r w:rsidRPr="00372164">
              <w:rPr>
                <w:rStyle w:val="a3"/>
                <w:noProof/>
              </w:rPr>
              <w:t>2011</w:t>
            </w:r>
            <w:r w:rsidRPr="00372164">
              <w:rPr>
                <w:rStyle w:val="a3"/>
                <w:rFonts w:hint="eastAsia"/>
                <w:noProof/>
              </w:rPr>
              <w:t>】‐サービス発展期‐</w:t>
            </w:r>
            <w:r>
              <w:rPr>
                <w:noProof/>
                <w:webHidden/>
              </w:rPr>
              <w:tab/>
            </w:r>
            <w:r>
              <w:rPr>
                <w:noProof/>
                <w:webHidden/>
              </w:rPr>
              <w:fldChar w:fldCharType="begin"/>
            </w:r>
            <w:r>
              <w:rPr>
                <w:noProof/>
                <w:webHidden/>
              </w:rPr>
              <w:instrText xml:space="preserve"> PAGEREF _Toc444338674 \h </w:instrText>
            </w:r>
            <w:r>
              <w:rPr>
                <w:noProof/>
                <w:webHidden/>
              </w:rPr>
            </w:r>
            <w:r>
              <w:rPr>
                <w:noProof/>
                <w:webHidden/>
              </w:rPr>
              <w:fldChar w:fldCharType="separate"/>
            </w:r>
            <w:r>
              <w:rPr>
                <w:noProof/>
                <w:webHidden/>
              </w:rPr>
              <w:t>10</w:t>
            </w:r>
            <w:r>
              <w:rPr>
                <w:noProof/>
                <w:webHidden/>
              </w:rPr>
              <w:fldChar w:fldCharType="end"/>
            </w:r>
          </w:hyperlink>
        </w:p>
        <w:p w14:paraId="55B26D4C" w14:textId="77777777" w:rsidR="007C2E1E" w:rsidRDefault="007C2E1E">
          <w:pPr>
            <w:pStyle w:val="22"/>
            <w:tabs>
              <w:tab w:val="left" w:pos="840"/>
              <w:tab w:val="right" w:leader="dot" w:pos="8494"/>
            </w:tabs>
            <w:rPr>
              <w:noProof/>
            </w:rPr>
          </w:pPr>
          <w:hyperlink w:anchor="_Toc444338675" w:history="1">
            <w:r w:rsidRPr="00372164">
              <w:rPr>
                <w:rStyle w:val="a3"/>
                <w:noProof/>
              </w:rPr>
              <w:t>7.5.</w:t>
            </w:r>
            <w:r>
              <w:rPr>
                <w:noProof/>
              </w:rPr>
              <w:tab/>
            </w:r>
            <w:r w:rsidRPr="00372164">
              <w:rPr>
                <w:rStyle w:val="a3"/>
                <w:rFonts w:hint="eastAsia"/>
                <w:noProof/>
              </w:rPr>
              <w:t>第</w:t>
            </w:r>
            <w:r w:rsidRPr="00372164">
              <w:rPr>
                <w:rStyle w:val="a3"/>
                <w:noProof/>
              </w:rPr>
              <w:t>5</w:t>
            </w:r>
            <w:r w:rsidRPr="00372164">
              <w:rPr>
                <w:rStyle w:val="a3"/>
                <w:rFonts w:hint="eastAsia"/>
                <w:noProof/>
              </w:rPr>
              <w:t>ステージ【</w:t>
            </w:r>
            <w:r w:rsidRPr="00372164">
              <w:rPr>
                <w:rStyle w:val="a3"/>
                <w:noProof/>
              </w:rPr>
              <w:t>2012</w:t>
            </w:r>
            <w:r w:rsidRPr="00372164">
              <w:rPr>
                <w:rStyle w:val="a3"/>
                <w:rFonts w:hint="eastAsia"/>
                <w:noProof/>
              </w:rPr>
              <w:t>～</w:t>
            </w:r>
            <w:r w:rsidRPr="00372164">
              <w:rPr>
                <w:rStyle w:val="a3"/>
                <w:noProof/>
              </w:rPr>
              <w:t>2014</w:t>
            </w:r>
            <w:r w:rsidRPr="00372164">
              <w:rPr>
                <w:rStyle w:val="a3"/>
                <w:rFonts w:hint="eastAsia"/>
                <w:noProof/>
              </w:rPr>
              <w:t>】</w:t>
            </w:r>
            <w:r w:rsidRPr="00372164">
              <w:rPr>
                <w:rStyle w:val="a3"/>
                <w:noProof/>
              </w:rPr>
              <w:t xml:space="preserve"> </w:t>
            </w:r>
            <w:r w:rsidRPr="00372164">
              <w:rPr>
                <w:rStyle w:val="a3"/>
                <w:rFonts w:hint="eastAsia"/>
                <w:noProof/>
              </w:rPr>
              <w:t>総括と再始動期、見直し期</w:t>
            </w:r>
            <w:r>
              <w:rPr>
                <w:noProof/>
                <w:webHidden/>
              </w:rPr>
              <w:tab/>
            </w:r>
            <w:r>
              <w:rPr>
                <w:noProof/>
                <w:webHidden/>
              </w:rPr>
              <w:fldChar w:fldCharType="begin"/>
            </w:r>
            <w:r>
              <w:rPr>
                <w:noProof/>
                <w:webHidden/>
              </w:rPr>
              <w:instrText xml:space="preserve"> PAGEREF _Toc444338675 \h </w:instrText>
            </w:r>
            <w:r>
              <w:rPr>
                <w:noProof/>
                <w:webHidden/>
              </w:rPr>
            </w:r>
            <w:r>
              <w:rPr>
                <w:noProof/>
                <w:webHidden/>
              </w:rPr>
              <w:fldChar w:fldCharType="separate"/>
            </w:r>
            <w:r>
              <w:rPr>
                <w:noProof/>
                <w:webHidden/>
              </w:rPr>
              <w:t>11</w:t>
            </w:r>
            <w:r>
              <w:rPr>
                <w:noProof/>
                <w:webHidden/>
              </w:rPr>
              <w:fldChar w:fldCharType="end"/>
            </w:r>
          </w:hyperlink>
        </w:p>
        <w:p w14:paraId="3917DA58" w14:textId="77777777" w:rsidR="007C2E1E" w:rsidRDefault="007C2E1E">
          <w:pPr>
            <w:pStyle w:val="11"/>
            <w:tabs>
              <w:tab w:val="left" w:pos="420"/>
              <w:tab w:val="right" w:leader="dot" w:pos="8494"/>
            </w:tabs>
            <w:rPr>
              <w:rFonts w:asciiTheme="minorHAnsi" w:eastAsiaTheme="minorEastAsia" w:hAnsiTheme="minorHAnsi" w:cstheme="minorBidi"/>
              <w:noProof/>
              <w:sz w:val="21"/>
              <w:szCs w:val="22"/>
            </w:rPr>
          </w:pPr>
          <w:hyperlink w:anchor="_Toc444338676" w:history="1">
            <w:r w:rsidRPr="00372164">
              <w:rPr>
                <w:rStyle w:val="a3"/>
                <w:noProof/>
              </w:rPr>
              <w:t>8.</w:t>
            </w:r>
            <w:r>
              <w:rPr>
                <w:rFonts w:asciiTheme="minorHAnsi" w:eastAsiaTheme="minorEastAsia" w:hAnsiTheme="minorHAnsi" w:cstheme="minorBidi"/>
                <w:noProof/>
                <w:sz w:val="21"/>
                <w:szCs w:val="22"/>
              </w:rPr>
              <w:tab/>
            </w:r>
            <w:r w:rsidRPr="00372164">
              <w:rPr>
                <w:rStyle w:val="a3"/>
                <w:rFonts w:hint="eastAsia"/>
                <w:noProof/>
              </w:rPr>
              <w:t>電子図書館構想の策定及び実施に向けた検討</w:t>
            </w:r>
            <w:r>
              <w:rPr>
                <w:noProof/>
                <w:webHidden/>
              </w:rPr>
              <w:tab/>
            </w:r>
            <w:r>
              <w:rPr>
                <w:noProof/>
                <w:webHidden/>
              </w:rPr>
              <w:fldChar w:fldCharType="begin"/>
            </w:r>
            <w:r>
              <w:rPr>
                <w:noProof/>
                <w:webHidden/>
              </w:rPr>
              <w:instrText xml:space="preserve"> PAGEREF _Toc444338676 \h </w:instrText>
            </w:r>
            <w:r>
              <w:rPr>
                <w:noProof/>
                <w:webHidden/>
              </w:rPr>
            </w:r>
            <w:r>
              <w:rPr>
                <w:noProof/>
                <w:webHidden/>
              </w:rPr>
              <w:fldChar w:fldCharType="separate"/>
            </w:r>
            <w:r>
              <w:rPr>
                <w:noProof/>
                <w:webHidden/>
              </w:rPr>
              <w:t>12</w:t>
            </w:r>
            <w:r>
              <w:rPr>
                <w:noProof/>
                <w:webHidden/>
              </w:rPr>
              <w:fldChar w:fldCharType="end"/>
            </w:r>
          </w:hyperlink>
        </w:p>
        <w:p w14:paraId="632044B9" w14:textId="77777777" w:rsidR="007C2E1E" w:rsidRDefault="007C2E1E">
          <w:pPr>
            <w:pStyle w:val="22"/>
            <w:tabs>
              <w:tab w:val="left" w:pos="840"/>
              <w:tab w:val="right" w:leader="dot" w:pos="8494"/>
            </w:tabs>
            <w:rPr>
              <w:noProof/>
            </w:rPr>
          </w:pPr>
          <w:hyperlink w:anchor="_Toc444338677" w:history="1">
            <w:r w:rsidRPr="00372164">
              <w:rPr>
                <w:rStyle w:val="a3"/>
                <w:noProof/>
              </w:rPr>
              <w:t>8.1.</w:t>
            </w:r>
            <w:r>
              <w:rPr>
                <w:noProof/>
              </w:rPr>
              <w:tab/>
            </w:r>
            <w:r w:rsidRPr="00372164">
              <w:rPr>
                <w:rStyle w:val="a3"/>
                <w:rFonts w:hint="eastAsia"/>
                <w:noProof/>
              </w:rPr>
              <w:t>構想策定の経緯</w:t>
            </w:r>
            <w:r>
              <w:rPr>
                <w:noProof/>
                <w:webHidden/>
              </w:rPr>
              <w:tab/>
            </w:r>
            <w:r>
              <w:rPr>
                <w:noProof/>
                <w:webHidden/>
              </w:rPr>
              <w:fldChar w:fldCharType="begin"/>
            </w:r>
            <w:r>
              <w:rPr>
                <w:noProof/>
                <w:webHidden/>
              </w:rPr>
              <w:instrText xml:space="preserve"> PAGEREF _Toc444338677 \h </w:instrText>
            </w:r>
            <w:r>
              <w:rPr>
                <w:noProof/>
                <w:webHidden/>
              </w:rPr>
            </w:r>
            <w:r>
              <w:rPr>
                <w:noProof/>
                <w:webHidden/>
              </w:rPr>
              <w:fldChar w:fldCharType="separate"/>
            </w:r>
            <w:r>
              <w:rPr>
                <w:noProof/>
                <w:webHidden/>
              </w:rPr>
              <w:t>12</w:t>
            </w:r>
            <w:r>
              <w:rPr>
                <w:noProof/>
                <w:webHidden/>
              </w:rPr>
              <w:fldChar w:fldCharType="end"/>
            </w:r>
          </w:hyperlink>
        </w:p>
        <w:p w14:paraId="67F9567B" w14:textId="77777777" w:rsidR="007C2E1E" w:rsidRDefault="007C2E1E">
          <w:pPr>
            <w:pStyle w:val="22"/>
            <w:tabs>
              <w:tab w:val="left" w:pos="840"/>
              <w:tab w:val="right" w:leader="dot" w:pos="8494"/>
            </w:tabs>
            <w:rPr>
              <w:noProof/>
            </w:rPr>
          </w:pPr>
          <w:hyperlink w:anchor="_Toc444338678" w:history="1">
            <w:r w:rsidRPr="00372164">
              <w:rPr>
                <w:rStyle w:val="a3"/>
                <w:noProof/>
              </w:rPr>
              <w:t>8.2.</w:t>
            </w:r>
            <w:r>
              <w:rPr>
                <w:noProof/>
              </w:rPr>
              <w:tab/>
            </w:r>
            <w:r w:rsidRPr="00372164">
              <w:rPr>
                <w:rStyle w:val="a3"/>
                <w:rFonts w:hint="eastAsia"/>
                <w:noProof/>
              </w:rPr>
              <w:t>電子図書館構想のあらまし</w:t>
            </w:r>
            <w:r>
              <w:rPr>
                <w:noProof/>
                <w:webHidden/>
              </w:rPr>
              <w:tab/>
            </w:r>
            <w:r>
              <w:rPr>
                <w:noProof/>
                <w:webHidden/>
              </w:rPr>
              <w:fldChar w:fldCharType="begin"/>
            </w:r>
            <w:r>
              <w:rPr>
                <w:noProof/>
                <w:webHidden/>
              </w:rPr>
              <w:instrText xml:space="preserve"> PAGEREF _Toc444338678 \h </w:instrText>
            </w:r>
            <w:r>
              <w:rPr>
                <w:noProof/>
                <w:webHidden/>
              </w:rPr>
            </w:r>
            <w:r>
              <w:rPr>
                <w:noProof/>
                <w:webHidden/>
              </w:rPr>
              <w:fldChar w:fldCharType="separate"/>
            </w:r>
            <w:r>
              <w:rPr>
                <w:noProof/>
                <w:webHidden/>
              </w:rPr>
              <w:t>12</w:t>
            </w:r>
            <w:r>
              <w:rPr>
                <w:noProof/>
                <w:webHidden/>
              </w:rPr>
              <w:fldChar w:fldCharType="end"/>
            </w:r>
          </w:hyperlink>
        </w:p>
        <w:p w14:paraId="63778E63" w14:textId="77777777" w:rsidR="007C2E1E" w:rsidRDefault="007C2E1E">
          <w:pPr>
            <w:pStyle w:val="33"/>
            <w:tabs>
              <w:tab w:val="left" w:pos="1260"/>
              <w:tab w:val="right" w:leader="dot" w:pos="8494"/>
            </w:tabs>
            <w:rPr>
              <w:noProof/>
            </w:rPr>
          </w:pPr>
          <w:hyperlink w:anchor="_Toc444338679" w:history="1">
            <w:r w:rsidRPr="00372164">
              <w:rPr>
                <w:rStyle w:val="a3"/>
                <w:noProof/>
                <w14:scene3d>
                  <w14:camera w14:prst="orthographicFront"/>
                  <w14:lightRig w14:rig="threePt" w14:dir="t">
                    <w14:rot w14:lat="0" w14:lon="0" w14:rev="0"/>
                  </w14:lightRig>
                </w14:scene3d>
              </w:rPr>
              <w:t>8.2.1.</w:t>
            </w:r>
            <w:r>
              <w:rPr>
                <w:noProof/>
              </w:rPr>
              <w:tab/>
            </w:r>
            <w:r w:rsidRPr="00372164">
              <w:rPr>
                <w:rStyle w:val="a3"/>
                <w:rFonts w:hint="eastAsia"/>
                <w:noProof/>
              </w:rPr>
              <w:t>基本認識</w:t>
            </w:r>
            <w:r>
              <w:rPr>
                <w:noProof/>
                <w:webHidden/>
              </w:rPr>
              <w:tab/>
            </w:r>
            <w:r>
              <w:rPr>
                <w:noProof/>
                <w:webHidden/>
              </w:rPr>
              <w:fldChar w:fldCharType="begin"/>
            </w:r>
            <w:r>
              <w:rPr>
                <w:noProof/>
                <w:webHidden/>
              </w:rPr>
              <w:instrText xml:space="preserve"> PAGEREF _Toc444338679 \h </w:instrText>
            </w:r>
            <w:r>
              <w:rPr>
                <w:noProof/>
                <w:webHidden/>
              </w:rPr>
            </w:r>
            <w:r>
              <w:rPr>
                <w:noProof/>
                <w:webHidden/>
              </w:rPr>
              <w:fldChar w:fldCharType="separate"/>
            </w:r>
            <w:r>
              <w:rPr>
                <w:noProof/>
                <w:webHidden/>
              </w:rPr>
              <w:t>12</w:t>
            </w:r>
            <w:r>
              <w:rPr>
                <w:noProof/>
                <w:webHidden/>
              </w:rPr>
              <w:fldChar w:fldCharType="end"/>
            </w:r>
          </w:hyperlink>
        </w:p>
        <w:p w14:paraId="7C9E66C5" w14:textId="77777777" w:rsidR="007C2E1E" w:rsidRDefault="007C2E1E">
          <w:pPr>
            <w:pStyle w:val="33"/>
            <w:tabs>
              <w:tab w:val="left" w:pos="1260"/>
              <w:tab w:val="right" w:leader="dot" w:pos="8494"/>
            </w:tabs>
            <w:rPr>
              <w:noProof/>
            </w:rPr>
          </w:pPr>
          <w:hyperlink w:anchor="_Toc444338680" w:history="1">
            <w:r w:rsidRPr="00372164">
              <w:rPr>
                <w:rStyle w:val="a3"/>
                <w:noProof/>
                <w14:scene3d>
                  <w14:camera w14:prst="orthographicFront"/>
                  <w14:lightRig w14:rig="threePt" w14:dir="t">
                    <w14:rot w14:lat="0" w14:lon="0" w14:rev="0"/>
                  </w14:lightRig>
                </w14:scene3d>
              </w:rPr>
              <w:t>8.2.2.</w:t>
            </w:r>
            <w:r>
              <w:rPr>
                <w:noProof/>
              </w:rPr>
              <w:tab/>
            </w:r>
            <w:r w:rsidRPr="00372164">
              <w:rPr>
                <w:rStyle w:val="a3"/>
                <w:rFonts w:hint="eastAsia"/>
                <w:noProof/>
              </w:rPr>
              <w:t>国立国会図書館が実現する電子図書館</w:t>
            </w:r>
            <w:r>
              <w:rPr>
                <w:noProof/>
                <w:webHidden/>
              </w:rPr>
              <w:tab/>
            </w:r>
            <w:r>
              <w:rPr>
                <w:noProof/>
                <w:webHidden/>
              </w:rPr>
              <w:fldChar w:fldCharType="begin"/>
            </w:r>
            <w:r>
              <w:rPr>
                <w:noProof/>
                <w:webHidden/>
              </w:rPr>
              <w:instrText xml:space="preserve"> PAGEREF _Toc444338680 \h </w:instrText>
            </w:r>
            <w:r>
              <w:rPr>
                <w:noProof/>
                <w:webHidden/>
              </w:rPr>
            </w:r>
            <w:r>
              <w:rPr>
                <w:noProof/>
                <w:webHidden/>
              </w:rPr>
              <w:fldChar w:fldCharType="separate"/>
            </w:r>
            <w:r>
              <w:rPr>
                <w:noProof/>
                <w:webHidden/>
              </w:rPr>
              <w:t>13</w:t>
            </w:r>
            <w:r>
              <w:rPr>
                <w:noProof/>
                <w:webHidden/>
              </w:rPr>
              <w:fldChar w:fldCharType="end"/>
            </w:r>
          </w:hyperlink>
        </w:p>
        <w:p w14:paraId="63D9889A" w14:textId="77777777" w:rsidR="007C2E1E" w:rsidRDefault="007C2E1E">
          <w:pPr>
            <w:pStyle w:val="33"/>
            <w:tabs>
              <w:tab w:val="left" w:pos="1260"/>
              <w:tab w:val="right" w:leader="dot" w:pos="8494"/>
            </w:tabs>
            <w:rPr>
              <w:noProof/>
            </w:rPr>
          </w:pPr>
          <w:hyperlink w:anchor="_Toc444338681" w:history="1">
            <w:r w:rsidRPr="00372164">
              <w:rPr>
                <w:rStyle w:val="a3"/>
                <w:noProof/>
                <w14:scene3d>
                  <w14:camera w14:prst="orthographicFront"/>
                  <w14:lightRig w14:rig="threePt" w14:dir="t">
                    <w14:rot w14:lat="0" w14:lon="0" w14:rev="0"/>
                  </w14:lightRig>
                </w14:scene3d>
              </w:rPr>
              <w:t>8.2.3.</w:t>
            </w:r>
            <w:r>
              <w:rPr>
                <w:noProof/>
              </w:rPr>
              <w:tab/>
            </w:r>
            <w:r w:rsidRPr="00372164">
              <w:rPr>
                <w:rStyle w:val="a3"/>
                <w:rFonts w:hint="eastAsia"/>
                <w:noProof/>
              </w:rPr>
              <w:t>電子図書館の「蔵書」の構築</w:t>
            </w:r>
            <w:r>
              <w:rPr>
                <w:noProof/>
                <w:webHidden/>
              </w:rPr>
              <w:tab/>
            </w:r>
            <w:r>
              <w:rPr>
                <w:noProof/>
                <w:webHidden/>
              </w:rPr>
              <w:fldChar w:fldCharType="begin"/>
            </w:r>
            <w:r>
              <w:rPr>
                <w:noProof/>
                <w:webHidden/>
              </w:rPr>
              <w:instrText xml:space="preserve"> PAGEREF _Toc444338681 \h </w:instrText>
            </w:r>
            <w:r>
              <w:rPr>
                <w:noProof/>
                <w:webHidden/>
              </w:rPr>
            </w:r>
            <w:r>
              <w:rPr>
                <w:noProof/>
                <w:webHidden/>
              </w:rPr>
              <w:fldChar w:fldCharType="separate"/>
            </w:r>
            <w:r>
              <w:rPr>
                <w:noProof/>
                <w:webHidden/>
              </w:rPr>
              <w:t>13</w:t>
            </w:r>
            <w:r>
              <w:rPr>
                <w:noProof/>
                <w:webHidden/>
              </w:rPr>
              <w:fldChar w:fldCharType="end"/>
            </w:r>
          </w:hyperlink>
        </w:p>
        <w:p w14:paraId="2B5A71A9" w14:textId="77777777" w:rsidR="007C2E1E" w:rsidRDefault="007C2E1E">
          <w:pPr>
            <w:pStyle w:val="33"/>
            <w:tabs>
              <w:tab w:val="left" w:pos="1260"/>
              <w:tab w:val="right" w:leader="dot" w:pos="8494"/>
            </w:tabs>
            <w:rPr>
              <w:noProof/>
            </w:rPr>
          </w:pPr>
          <w:hyperlink w:anchor="_Toc444338682" w:history="1">
            <w:r w:rsidRPr="00372164">
              <w:rPr>
                <w:rStyle w:val="a3"/>
                <w:noProof/>
                <w14:scene3d>
                  <w14:camera w14:prst="orthographicFront"/>
                  <w14:lightRig w14:rig="threePt" w14:dir="t">
                    <w14:rot w14:lat="0" w14:lon="0" w14:rev="0"/>
                  </w14:lightRig>
                </w14:scene3d>
              </w:rPr>
              <w:t>8.2.4.</w:t>
            </w:r>
            <w:r>
              <w:rPr>
                <w:noProof/>
              </w:rPr>
              <w:tab/>
            </w:r>
            <w:r w:rsidRPr="00372164">
              <w:rPr>
                <w:rStyle w:val="a3"/>
                <w:rFonts w:hint="eastAsia"/>
                <w:noProof/>
              </w:rPr>
              <w:t>特に優先すべき資料群</w:t>
            </w:r>
            <w:r>
              <w:rPr>
                <w:noProof/>
                <w:webHidden/>
              </w:rPr>
              <w:tab/>
            </w:r>
            <w:r>
              <w:rPr>
                <w:noProof/>
                <w:webHidden/>
              </w:rPr>
              <w:fldChar w:fldCharType="begin"/>
            </w:r>
            <w:r>
              <w:rPr>
                <w:noProof/>
                <w:webHidden/>
              </w:rPr>
              <w:instrText xml:space="preserve"> PAGEREF _Toc444338682 \h </w:instrText>
            </w:r>
            <w:r>
              <w:rPr>
                <w:noProof/>
                <w:webHidden/>
              </w:rPr>
            </w:r>
            <w:r>
              <w:rPr>
                <w:noProof/>
                <w:webHidden/>
              </w:rPr>
              <w:fldChar w:fldCharType="separate"/>
            </w:r>
            <w:r>
              <w:rPr>
                <w:noProof/>
                <w:webHidden/>
              </w:rPr>
              <w:t>14</w:t>
            </w:r>
            <w:r>
              <w:rPr>
                <w:noProof/>
                <w:webHidden/>
              </w:rPr>
              <w:fldChar w:fldCharType="end"/>
            </w:r>
          </w:hyperlink>
        </w:p>
        <w:p w14:paraId="47C72195" w14:textId="77777777" w:rsidR="007C2E1E" w:rsidRDefault="007C2E1E">
          <w:pPr>
            <w:pStyle w:val="33"/>
            <w:tabs>
              <w:tab w:val="left" w:pos="1260"/>
              <w:tab w:val="right" w:leader="dot" w:pos="8494"/>
            </w:tabs>
            <w:rPr>
              <w:noProof/>
            </w:rPr>
          </w:pPr>
          <w:hyperlink w:anchor="_Toc444338683" w:history="1">
            <w:r w:rsidRPr="00372164">
              <w:rPr>
                <w:rStyle w:val="a3"/>
                <w:noProof/>
                <w14:scene3d>
                  <w14:camera w14:prst="orthographicFront"/>
                  <w14:lightRig w14:rig="threePt" w14:dir="t">
                    <w14:rot w14:lat="0" w14:lon="0" w14:rev="0"/>
                  </w14:lightRig>
                </w14:scene3d>
              </w:rPr>
              <w:t>8.2.5.</w:t>
            </w:r>
            <w:r>
              <w:rPr>
                <w:noProof/>
              </w:rPr>
              <w:tab/>
            </w:r>
            <w:r w:rsidRPr="00372164">
              <w:rPr>
                <w:rStyle w:val="a3"/>
                <w:rFonts w:hint="eastAsia"/>
                <w:noProof/>
              </w:rPr>
              <w:t>国会及び行政・司法の各部門へのサービスの強化</w:t>
            </w:r>
            <w:r>
              <w:rPr>
                <w:noProof/>
                <w:webHidden/>
              </w:rPr>
              <w:tab/>
            </w:r>
            <w:r>
              <w:rPr>
                <w:noProof/>
                <w:webHidden/>
              </w:rPr>
              <w:fldChar w:fldCharType="begin"/>
            </w:r>
            <w:r>
              <w:rPr>
                <w:noProof/>
                <w:webHidden/>
              </w:rPr>
              <w:instrText xml:space="preserve"> PAGEREF _Toc444338683 \h </w:instrText>
            </w:r>
            <w:r>
              <w:rPr>
                <w:noProof/>
                <w:webHidden/>
              </w:rPr>
            </w:r>
            <w:r>
              <w:rPr>
                <w:noProof/>
                <w:webHidden/>
              </w:rPr>
              <w:fldChar w:fldCharType="separate"/>
            </w:r>
            <w:r>
              <w:rPr>
                <w:noProof/>
                <w:webHidden/>
              </w:rPr>
              <w:t>15</w:t>
            </w:r>
            <w:r>
              <w:rPr>
                <w:noProof/>
                <w:webHidden/>
              </w:rPr>
              <w:fldChar w:fldCharType="end"/>
            </w:r>
          </w:hyperlink>
        </w:p>
        <w:p w14:paraId="3D602C04" w14:textId="77777777" w:rsidR="007C2E1E" w:rsidRDefault="007C2E1E">
          <w:pPr>
            <w:pStyle w:val="33"/>
            <w:tabs>
              <w:tab w:val="left" w:pos="1260"/>
              <w:tab w:val="right" w:leader="dot" w:pos="8494"/>
            </w:tabs>
            <w:rPr>
              <w:noProof/>
            </w:rPr>
          </w:pPr>
          <w:hyperlink w:anchor="_Toc444338684" w:history="1">
            <w:r w:rsidRPr="00372164">
              <w:rPr>
                <w:rStyle w:val="a3"/>
                <w:noProof/>
                <w14:scene3d>
                  <w14:camera w14:prst="orthographicFront"/>
                  <w14:lightRig w14:rig="threePt" w14:dir="t">
                    <w14:rot w14:lat="0" w14:lon="0" w14:rev="0"/>
                  </w14:lightRig>
                </w14:scene3d>
              </w:rPr>
              <w:t>8.2.6.</w:t>
            </w:r>
            <w:r>
              <w:rPr>
                <w:noProof/>
              </w:rPr>
              <w:tab/>
            </w:r>
            <w:r w:rsidRPr="00372164">
              <w:rPr>
                <w:rStyle w:val="a3"/>
                <w:rFonts w:hint="eastAsia"/>
                <w:noProof/>
              </w:rPr>
              <w:t>電子図書館の協力活動</w:t>
            </w:r>
            <w:r>
              <w:rPr>
                <w:noProof/>
                <w:webHidden/>
              </w:rPr>
              <w:tab/>
            </w:r>
            <w:r>
              <w:rPr>
                <w:noProof/>
                <w:webHidden/>
              </w:rPr>
              <w:fldChar w:fldCharType="begin"/>
            </w:r>
            <w:r>
              <w:rPr>
                <w:noProof/>
                <w:webHidden/>
              </w:rPr>
              <w:instrText xml:space="preserve"> PAGEREF _Toc444338684 \h </w:instrText>
            </w:r>
            <w:r>
              <w:rPr>
                <w:noProof/>
                <w:webHidden/>
              </w:rPr>
            </w:r>
            <w:r>
              <w:rPr>
                <w:noProof/>
                <w:webHidden/>
              </w:rPr>
              <w:fldChar w:fldCharType="separate"/>
            </w:r>
            <w:r>
              <w:rPr>
                <w:noProof/>
                <w:webHidden/>
              </w:rPr>
              <w:t>15</w:t>
            </w:r>
            <w:r>
              <w:rPr>
                <w:noProof/>
                <w:webHidden/>
              </w:rPr>
              <w:fldChar w:fldCharType="end"/>
            </w:r>
          </w:hyperlink>
        </w:p>
        <w:p w14:paraId="2D857BF5" w14:textId="77777777" w:rsidR="007C2E1E" w:rsidRDefault="007C2E1E">
          <w:pPr>
            <w:pStyle w:val="33"/>
            <w:tabs>
              <w:tab w:val="left" w:pos="1260"/>
              <w:tab w:val="right" w:leader="dot" w:pos="8494"/>
            </w:tabs>
            <w:rPr>
              <w:noProof/>
            </w:rPr>
          </w:pPr>
          <w:hyperlink w:anchor="_Toc444338685" w:history="1">
            <w:r w:rsidRPr="00372164">
              <w:rPr>
                <w:rStyle w:val="a3"/>
                <w:noProof/>
                <w14:scene3d>
                  <w14:camera w14:prst="orthographicFront"/>
                  <w14:lightRig w14:rig="threePt" w14:dir="t">
                    <w14:rot w14:lat="0" w14:lon="0" w14:rev="0"/>
                  </w14:lightRig>
                </w14:scene3d>
              </w:rPr>
              <w:t>8.2.7.</w:t>
            </w:r>
            <w:r>
              <w:rPr>
                <w:noProof/>
              </w:rPr>
              <w:tab/>
            </w:r>
            <w:r w:rsidRPr="00372164">
              <w:rPr>
                <w:rStyle w:val="a3"/>
                <w:rFonts w:hint="eastAsia"/>
                <w:noProof/>
              </w:rPr>
              <w:t>電子図書館の制度的課題</w:t>
            </w:r>
            <w:r>
              <w:rPr>
                <w:noProof/>
                <w:webHidden/>
              </w:rPr>
              <w:tab/>
            </w:r>
            <w:r>
              <w:rPr>
                <w:noProof/>
                <w:webHidden/>
              </w:rPr>
              <w:fldChar w:fldCharType="begin"/>
            </w:r>
            <w:r>
              <w:rPr>
                <w:noProof/>
                <w:webHidden/>
              </w:rPr>
              <w:instrText xml:space="preserve"> PAGEREF _Toc444338685 \h </w:instrText>
            </w:r>
            <w:r>
              <w:rPr>
                <w:noProof/>
                <w:webHidden/>
              </w:rPr>
            </w:r>
            <w:r>
              <w:rPr>
                <w:noProof/>
                <w:webHidden/>
              </w:rPr>
              <w:fldChar w:fldCharType="separate"/>
            </w:r>
            <w:r>
              <w:rPr>
                <w:noProof/>
                <w:webHidden/>
              </w:rPr>
              <w:t>15</w:t>
            </w:r>
            <w:r>
              <w:rPr>
                <w:noProof/>
                <w:webHidden/>
              </w:rPr>
              <w:fldChar w:fldCharType="end"/>
            </w:r>
          </w:hyperlink>
        </w:p>
        <w:p w14:paraId="74F12C0F" w14:textId="77777777" w:rsidR="007C2E1E" w:rsidRDefault="007C2E1E">
          <w:pPr>
            <w:pStyle w:val="33"/>
            <w:tabs>
              <w:tab w:val="left" w:pos="1260"/>
              <w:tab w:val="right" w:leader="dot" w:pos="8494"/>
            </w:tabs>
            <w:rPr>
              <w:noProof/>
            </w:rPr>
          </w:pPr>
          <w:hyperlink w:anchor="_Toc444338686" w:history="1">
            <w:r w:rsidRPr="00372164">
              <w:rPr>
                <w:rStyle w:val="a3"/>
                <w:noProof/>
                <w14:scene3d>
                  <w14:camera w14:prst="orthographicFront"/>
                  <w14:lightRig w14:rig="threePt" w14:dir="t">
                    <w14:rot w14:lat="0" w14:lon="0" w14:rev="0"/>
                  </w14:lightRig>
                </w14:scene3d>
              </w:rPr>
              <w:t>8.2.8.</w:t>
            </w:r>
            <w:r>
              <w:rPr>
                <w:noProof/>
              </w:rPr>
              <w:tab/>
            </w:r>
            <w:r w:rsidRPr="00372164">
              <w:rPr>
                <w:rStyle w:val="a3"/>
                <w:rFonts w:hint="eastAsia"/>
                <w:noProof/>
              </w:rPr>
              <w:t>電子図書館の技術課題</w:t>
            </w:r>
            <w:r>
              <w:rPr>
                <w:noProof/>
                <w:webHidden/>
              </w:rPr>
              <w:tab/>
            </w:r>
            <w:r>
              <w:rPr>
                <w:noProof/>
                <w:webHidden/>
              </w:rPr>
              <w:fldChar w:fldCharType="begin"/>
            </w:r>
            <w:r>
              <w:rPr>
                <w:noProof/>
                <w:webHidden/>
              </w:rPr>
              <w:instrText xml:space="preserve"> PAGEREF _Toc444338686 \h </w:instrText>
            </w:r>
            <w:r>
              <w:rPr>
                <w:noProof/>
                <w:webHidden/>
              </w:rPr>
            </w:r>
            <w:r>
              <w:rPr>
                <w:noProof/>
                <w:webHidden/>
              </w:rPr>
              <w:fldChar w:fldCharType="separate"/>
            </w:r>
            <w:r>
              <w:rPr>
                <w:noProof/>
                <w:webHidden/>
              </w:rPr>
              <w:t>16</w:t>
            </w:r>
            <w:r>
              <w:rPr>
                <w:noProof/>
                <w:webHidden/>
              </w:rPr>
              <w:fldChar w:fldCharType="end"/>
            </w:r>
          </w:hyperlink>
        </w:p>
        <w:p w14:paraId="63343548" w14:textId="77777777" w:rsidR="007C2E1E" w:rsidRDefault="007C2E1E">
          <w:pPr>
            <w:pStyle w:val="33"/>
            <w:tabs>
              <w:tab w:val="left" w:pos="1260"/>
              <w:tab w:val="right" w:leader="dot" w:pos="8494"/>
            </w:tabs>
            <w:rPr>
              <w:noProof/>
            </w:rPr>
          </w:pPr>
          <w:hyperlink w:anchor="_Toc444338687" w:history="1">
            <w:r w:rsidRPr="00372164">
              <w:rPr>
                <w:rStyle w:val="a3"/>
                <w:noProof/>
                <w14:scene3d>
                  <w14:camera w14:prst="orthographicFront"/>
                  <w14:lightRig w14:rig="threePt" w14:dir="t">
                    <w14:rot w14:lat="0" w14:lon="0" w14:rev="0"/>
                  </w14:lightRig>
                </w14:scene3d>
              </w:rPr>
              <w:t>8.2.9.</w:t>
            </w:r>
            <w:r>
              <w:rPr>
                <w:noProof/>
              </w:rPr>
              <w:tab/>
            </w:r>
            <w:r w:rsidRPr="00372164">
              <w:rPr>
                <w:rStyle w:val="a3"/>
                <w:rFonts w:hint="eastAsia"/>
                <w:noProof/>
              </w:rPr>
              <w:t>構想実現に向けて</w:t>
            </w:r>
            <w:r>
              <w:rPr>
                <w:noProof/>
                <w:webHidden/>
              </w:rPr>
              <w:tab/>
            </w:r>
            <w:r>
              <w:rPr>
                <w:noProof/>
                <w:webHidden/>
              </w:rPr>
              <w:fldChar w:fldCharType="begin"/>
            </w:r>
            <w:r>
              <w:rPr>
                <w:noProof/>
                <w:webHidden/>
              </w:rPr>
              <w:instrText xml:space="preserve"> PAGEREF _Toc444338687 \h </w:instrText>
            </w:r>
            <w:r>
              <w:rPr>
                <w:noProof/>
                <w:webHidden/>
              </w:rPr>
            </w:r>
            <w:r>
              <w:rPr>
                <w:noProof/>
                <w:webHidden/>
              </w:rPr>
              <w:fldChar w:fldCharType="separate"/>
            </w:r>
            <w:r>
              <w:rPr>
                <w:noProof/>
                <w:webHidden/>
              </w:rPr>
              <w:t>16</w:t>
            </w:r>
            <w:r>
              <w:rPr>
                <w:noProof/>
                <w:webHidden/>
              </w:rPr>
              <w:fldChar w:fldCharType="end"/>
            </w:r>
          </w:hyperlink>
        </w:p>
        <w:p w14:paraId="64ECF27B" w14:textId="77777777" w:rsidR="007C2E1E" w:rsidRDefault="007C2E1E">
          <w:pPr>
            <w:pStyle w:val="11"/>
            <w:tabs>
              <w:tab w:val="left" w:pos="400"/>
              <w:tab w:val="right" w:leader="dot" w:pos="8494"/>
            </w:tabs>
            <w:rPr>
              <w:rFonts w:asciiTheme="minorHAnsi" w:eastAsiaTheme="minorEastAsia" w:hAnsiTheme="minorHAnsi" w:cstheme="minorBidi"/>
              <w:noProof/>
              <w:sz w:val="21"/>
              <w:szCs w:val="22"/>
            </w:rPr>
          </w:pPr>
          <w:hyperlink w:anchor="_Toc444338688" w:history="1">
            <w:r w:rsidRPr="00372164">
              <w:rPr>
                <w:rStyle w:val="a3"/>
                <w:noProof/>
              </w:rPr>
              <w:t>9.</w:t>
            </w:r>
            <w:r>
              <w:rPr>
                <w:rFonts w:asciiTheme="minorHAnsi" w:eastAsiaTheme="minorEastAsia" w:hAnsiTheme="minorHAnsi" w:cstheme="minorBidi"/>
                <w:noProof/>
                <w:sz w:val="21"/>
                <w:szCs w:val="22"/>
              </w:rPr>
              <w:tab/>
            </w:r>
            <w:r w:rsidRPr="00372164">
              <w:rPr>
                <w:rStyle w:val="a3"/>
                <w:rFonts w:hint="eastAsia"/>
                <w:noProof/>
              </w:rPr>
              <w:t>電子図書館のシステム基盤の整備</w:t>
            </w:r>
            <w:r>
              <w:rPr>
                <w:noProof/>
                <w:webHidden/>
              </w:rPr>
              <w:tab/>
            </w:r>
            <w:r>
              <w:rPr>
                <w:noProof/>
                <w:webHidden/>
              </w:rPr>
              <w:fldChar w:fldCharType="begin"/>
            </w:r>
            <w:r>
              <w:rPr>
                <w:noProof/>
                <w:webHidden/>
              </w:rPr>
              <w:instrText xml:space="preserve"> PAGEREF _Toc444338688 \h </w:instrText>
            </w:r>
            <w:r>
              <w:rPr>
                <w:noProof/>
                <w:webHidden/>
              </w:rPr>
            </w:r>
            <w:r>
              <w:rPr>
                <w:noProof/>
                <w:webHidden/>
              </w:rPr>
              <w:fldChar w:fldCharType="separate"/>
            </w:r>
            <w:r>
              <w:rPr>
                <w:noProof/>
                <w:webHidden/>
              </w:rPr>
              <w:t>16</w:t>
            </w:r>
            <w:r>
              <w:rPr>
                <w:noProof/>
                <w:webHidden/>
              </w:rPr>
              <w:fldChar w:fldCharType="end"/>
            </w:r>
          </w:hyperlink>
        </w:p>
        <w:p w14:paraId="711F4507" w14:textId="77777777" w:rsidR="007C2E1E" w:rsidRDefault="007C2E1E">
          <w:pPr>
            <w:pStyle w:val="22"/>
            <w:tabs>
              <w:tab w:val="left" w:pos="840"/>
              <w:tab w:val="right" w:leader="dot" w:pos="8494"/>
            </w:tabs>
            <w:rPr>
              <w:noProof/>
            </w:rPr>
          </w:pPr>
          <w:hyperlink w:anchor="_Toc444338689" w:history="1">
            <w:r w:rsidRPr="00372164">
              <w:rPr>
                <w:rStyle w:val="a3"/>
                <w:noProof/>
              </w:rPr>
              <w:t>9.1.</w:t>
            </w:r>
            <w:r>
              <w:rPr>
                <w:noProof/>
              </w:rPr>
              <w:tab/>
            </w:r>
            <w:r w:rsidRPr="00372164">
              <w:rPr>
                <w:rStyle w:val="a3"/>
                <w:rFonts w:hint="eastAsia"/>
                <w:noProof/>
              </w:rPr>
              <w:t>電子函書館基盤システム計画</w:t>
            </w:r>
            <w:r>
              <w:rPr>
                <w:noProof/>
                <w:webHidden/>
              </w:rPr>
              <w:tab/>
            </w:r>
            <w:r>
              <w:rPr>
                <w:noProof/>
                <w:webHidden/>
              </w:rPr>
              <w:fldChar w:fldCharType="begin"/>
            </w:r>
            <w:r>
              <w:rPr>
                <w:noProof/>
                <w:webHidden/>
              </w:rPr>
              <w:instrText xml:space="preserve"> PAGEREF _Toc444338689 \h </w:instrText>
            </w:r>
            <w:r>
              <w:rPr>
                <w:noProof/>
                <w:webHidden/>
              </w:rPr>
            </w:r>
            <w:r>
              <w:rPr>
                <w:noProof/>
                <w:webHidden/>
              </w:rPr>
              <w:fldChar w:fldCharType="separate"/>
            </w:r>
            <w:r>
              <w:rPr>
                <w:noProof/>
                <w:webHidden/>
              </w:rPr>
              <w:t>16</w:t>
            </w:r>
            <w:r>
              <w:rPr>
                <w:noProof/>
                <w:webHidden/>
              </w:rPr>
              <w:fldChar w:fldCharType="end"/>
            </w:r>
          </w:hyperlink>
        </w:p>
        <w:p w14:paraId="57A81068" w14:textId="77777777" w:rsidR="007C2E1E" w:rsidRDefault="007C2E1E">
          <w:pPr>
            <w:pStyle w:val="22"/>
            <w:tabs>
              <w:tab w:val="left" w:pos="840"/>
              <w:tab w:val="right" w:leader="dot" w:pos="8494"/>
            </w:tabs>
            <w:rPr>
              <w:noProof/>
            </w:rPr>
          </w:pPr>
          <w:hyperlink w:anchor="_Toc444338690" w:history="1">
            <w:r w:rsidRPr="00372164">
              <w:rPr>
                <w:rStyle w:val="a3"/>
                <w:noProof/>
              </w:rPr>
              <w:t>9.2.</w:t>
            </w:r>
            <w:r>
              <w:rPr>
                <w:noProof/>
              </w:rPr>
              <w:tab/>
            </w:r>
            <w:r w:rsidRPr="00372164">
              <w:rPr>
                <w:rStyle w:val="a3"/>
                <w:rFonts w:hint="eastAsia"/>
                <w:noProof/>
              </w:rPr>
              <w:t>電子図書館基盤システムの機能</w:t>
            </w:r>
            <w:r>
              <w:rPr>
                <w:noProof/>
                <w:webHidden/>
              </w:rPr>
              <w:tab/>
            </w:r>
            <w:r>
              <w:rPr>
                <w:noProof/>
                <w:webHidden/>
              </w:rPr>
              <w:fldChar w:fldCharType="begin"/>
            </w:r>
            <w:r>
              <w:rPr>
                <w:noProof/>
                <w:webHidden/>
              </w:rPr>
              <w:instrText xml:space="preserve"> PAGEREF _Toc444338690 \h </w:instrText>
            </w:r>
            <w:r>
              <w:rPr>
                <w:noProof/>
                <w:webHidden/>
              </w:rPr>
            </w:r>
            <w:r>
              <w:rPr>
                <w:noProof/>
                <w:webHidden/>
              </w:rPr>
              <w:fldChar w:fldCharType="separate"/>
            </w:r>
            <w:r>
              <w:rPr>
                <w:noProof/>
                <w:webHidden/>
              </w:rPr>
              <w:t>16</w:t>
            </w:r>
            <w:r>
              <w:rPr>
                <w:noProof/>
                <w:webHidden/>
              </w:rPr>
              <w:fldChar w:fldCharType="end"/>
            </w:r>
          </w:hyperlink>
        </w:p>
        <w:p w14:paraId="658A5127" w14:textId="77777777" w:rsidR="007C2E1E" w:rsidRDefault="007C2E1E">
          <w:pPr>
            <w:pStyle w:val="22"/>
            <w:tabs>
              <w:tab w:val="left" w:pos="840"/>
              <w:tab w:val="right" w:leader="dot" w:pos="8494"/>
            </w:tabs>
            <w:rPr>
              <w:noProof/>
            </w:rPr>
          </w:pPr>
          <w:hyperlink w:anchor="_Toc444338691" w:history="1">
            <w:r w:rsidRPr="00372164">
              <w:rPr>
                <w:rStyle w:val="a3"/>
                <w:noProof/>
              </w:rPr>
              <w:t>9.3.</w:t>
            </w:r>
            <w:r>
              <w:rPr>
                <w:noProof/>
              </w:rPr>
              <w:tab/>
            </w:r>
            <w:r w:rsidRPr="00372164">
              <w:rPr>
                <w:rStyle w:val="a3"/>
                <w:rFonts w:hint="eastAsia"/>
                <w:noProof/>
              </w:rPr>
              <w:t>個別システム開発の取り組み</w:t>
            </w:r>
            <w:r>
              <w:rPr>
                <w:noProof/>
                <w:webHidden/>
              </w:rPr>
              <w:tab/>
            </w:r>
            <w:r>
              <w:rPr>
                <w:noProof/>
                <w:webHidden/>
              </w:rPr>
              <w:fldChar w:fldCharType="begin"/>
            </w:r>
            <w:r>
              <w:rPr>
                <w:noProof/>
                <w:webHidden/>
              </w:rPr>
              <w:instrText xml:space="preserve"> PAGEREF _Toc444338691 \h </w:instrText>
            </w:r>
            <w:r>
              <w:rPr>
                <w:noProof/>
                <w:webHidden/>
              </w:rPr>
            </w:r>
            <w:r>
              <w:rPr>
                <w:noProof/>
                <w:webHidden/>
              </w:rPr>
              <w:fldChar w:fldCharType="separate"/>
            </w:r>
            <w:r>
              <w:rPr>
                <w:noProof/>
                <w:webHidden/>
              </w:rPr>
              <w:t>17</w:t>
            </w:r>
            <w:r>
              <w:rPr>
                <w:noProof/>
                <w:webHidden/>
              </w:rPr>
              <w:fldChar w:fldCharType="end"/>
            </w:r>
          </w:hyperlink>
        </w:p>
        <w:p w14:paraId="06582A2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692" w:history="1">
            <w:r w:rsidRPr="00372164">
              <w:rPr>
                <w:rStyle w:val="a3"/>
                <w:noProof/>
              </w:rPr>
              <w:t>10.</w:t>
            </w:r>
            <w:r>
              <w:rPr>
                <w:rFonts w:asciiTheme="minorHAnsi" w:eastAsiaTheme="minorEastAsia" w:hAnsiTheme="minorHAnsi" w:cstheme="minorBidi"/>
                <w:noProof/>
                <w:sz w:val="21"/>
                <w:szCs w:val="22"/>
              </w:rPr>
              <w:tab/>
            </w:r>
            <w:r w:rsidRPr="00372164">
              <w:rPr>
                <w:rStyle w:val="a3"/>
                <w:rFonts w:hint="eastAsia"/>
                <w:noProof/>
              </w:rPr>
              <w:t>全国公共図書館総合目録ネットワーク事業</w:t>
            </w:r>
            <w:r>
              <w:rPr>
                <w:noProof/>
                <w:webHidden/>
              </w:rPr>
              <w:tab/>
            </w:r>
            <w:r>
              <w:rPr>
                <w:noProof/>
                <w:webHidden/>
              </w:rPr>
              <w:fldChar w:fldCharType="begin"/>
            </w:r>
            <w:r>
              <w:rPr>
                <w:noProof/>
                <w:webHidden/>
              </w:rPr>
              <w:instrText xml:space="preserve"> PAGEREF _Toc444338692 \h </w:instrText>
            </w:r>
            <w:r>
              <w:rPr>
                <w:noProof/>
                <w:webHidden/>
              </w:rPr>
            </w:r>
            <w:r>
              <w:rPr>
                <w:noProof/>
                <w:webHidden/>
              </w:rPr>
              <w:fldChar w:fldCharType="separate"/>
            </w:r>
            <w:r>
              <w:rPr>
                <w:noProof/>
                <w:webHidden/>
              </w:rPr>
              <w:t>17</w:t>
            </w:r>
            <w:r>
              <w:rPr>
                <w:noProof/>
                <w:webHidden/>
              </w:rPr>
              <w:fldChar w:fldCharType="end"/>
            </w:r>
          </w:hyperlink>
        </w:p>
        <w:p w14:paraId="7F56AE20"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693" w:history="1">
            <w:r w:rsidRPr="00372164">
              <w:rPr>
                <w:rStyle w:val="a3"/>
                <w:noProof/>
              </w:rPr>
              <w:t>11.</w:t>
            </w:r>
            <w:r>
              <w:rPr>
                <w:rFonts w:asciiTheme="minorHAnsi" w:eastAsiaTheme="minorEastAsia" w:hAnsiTheme="minorHAnsi" w:cstheme="minorBidi"/>
                <w:noProof/>
                <w:sz w:val="21"/>
                <w:szCs w:val="22"/>
              </w:rPr>
              <w:tab/>
            </w:r>
            <w:r w:rsidRPr="00372164">
              <w:rPr>
                <w:rStyle w:val="a3"/>
                <w:rFonts w:hint="eastAsia"/>
                <w:noProof/>
              </w:rPr>
              <w:t>パイロット電子図書館実証実験プロジェクト</w:t>
            </w:r>
            <w:r>
              <w:rPr>
                <w:noProof/>
                <w:webHidden/>
              </w:rPr>
              <w:tab/>
            </w:r>
            <w:r>
              <w:rPr>
                <w:noProof/>
                <w:webHidden/>
              </w:rPr>
              <w:fldChar w:fldCharType="begin"/>
            </w:r>
            <w:r>
              <w:rPr>
                <w:noProof/>
                <w:webHidden/>
              </w:rPr>
              <w:instrText xml:space="preserve"> PAGEREF _Toc444338693 \h </w:instrText>
            </w:r>
            <w:r>
              <w:rPr>
                <w:noProof/>
                <w:webHidden/>
              </w:rPr>
            </w:r>
            <w:r>
              <w:rPr>
                <w:noProof/>
                <w:webHidden/>
              </w:rPr>
              <w:fldChar w:fldCharType="separate"/>
            </w:r>
            <w:r>
              <w:rPr>
                <w:noProof/>
                <w:webHidden/>
              </w:rPr>
              <w:t>17</w:t>
            </w:r>
            <w:r>
              <w:rPr>
                <w:noProof/>
                <w:webHidden/>
              </w:rPr>
              <w:fldChar w:fldCharType="end"/>
            </w:r>
          </w:hyperlink>
        </w:p>
        <w:p w14:paraId="3B630127" w14:textId="77777777" w:rsidR="007C2E1E" w:rsidRDefault="007C2E1E">
          <w:pPr>
            <w:pStyle w:val="22"/>
            <w:tabs>
              <w:tab w:val="left" w:pos="1050"/>
              <w:tab w:val="right" w:leader="dot" w:pos="8494"/>
            </w:tabs>
            <w:rPr>
              <w:noProof/>
            </w:rPr>
          </w:pPr>
          <w:hyperlink w:anchor="_Toc444338694" w:history="1">
            <w:r w:rsidRPr="00372164">
              <w:rPr>
                <w:rStyle w:val="a3"/>
                <w:noProof/>
              </w:rPr>
              <w:t>11.1.</w:t>
            </w:r>
            <w:r>
              <w:rPr>
                <w:noProof/>
              </w:rPr>
              <w:tab/>
            </w:r>
            <w:r w:rsidRPr="00372164">
              <w:rPr>
                <w:rStyle w:val="a3"/>
                <w:rFonts w:hint="eastAsia"/>
                <w:noProof/>
              </w:rPr>
              <w:t>電子図書館実証実験内容</w:t>
            </w:r>
            <w:r>
              <w:rPr>
                <w:noProof/>
                <w:webHidden/>
              </w:rPr>
              <w:tab/>
            </w:r>
            <w:r>
              <w:rPr>
                <w:noProof/>
                <w:webHidden/>
              </w:rPr>
              <w:fldChar w:fldCharType="begin"/>
            </w:r>
            <w:r>
              <w:rPr>
                <w:noProof/>
                <w:webHidden/>
              </w:rPr>
              <w:instrText xml:space="preserve"> PAGEREF _Toc444338694 \h </w:instrText>
            </w:r>
            <w:r>
              <w:rPr>
                <w:noProof/>
                <w:webHidden/>
              </w:rPr>
            </w:r>
            <w:r>
              <w:rPr>
                <w:noProof/>
                <w:webHidden/>
              </w:rPr>
              <w:fldChar w:fldCharType="separate"/>
            </w:r>
            <w:r>
              <w:rPr>
                <w:noProof/>
                <w:webHidden/>
              </w:rPr>
              <w:t>19</w:t>
            </w:r>
            <w:r>
              <w:rPr>
                <w:noProof/>
                <w:webHidden/>
              </w:rPr>
              <w:fldChar w:fldCharType="end"/>
            </w:r>
          </w:hyperlink>
        </w:p>
        <w:p w14:paraId="60301500"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695" w:history="1">
            <w:r w:rsidRPr="00372164">
              <w:rPr>
                <w:rStyle w:val="a3"/>
                <w:noProof/>
              </w:rPr>
              <w:t>12.</w:t>
            </w:r>
            <w:r>
              <w:rPr>
                <w:rFonts w:asciiTheme="minorHAnsi" w:eastAsiaTheme="minorEastAsia" w:hAnsiTheme="minorHAnsi" w:cstheme="minorBidi"/>
                <w:noProof/>
                <w:sz w:val="21"/>
                <w:szCs w:val="22"/>
              </w:rPr>
              <w:tab/>
            </w:r>
            <w:r w:rsidRPr="00372164">
              <w:rPr>
                <w:rStyle w:val="a3"/>
                <w:rFonts w:hint="eastAsia"/>
                <w:noProof/>
              </w:rPr>
              <w:t>国会情報</w:t>
            </w:r>
            <w:r>
              <w:rPr>
                <w:noProof/>
                <w:webHidden/>
              </w:rPr>
              <w:tab/>
            </w:r>
            <w:r>
              <w:rPr>
                <w:noProof/>
                <w:webHidden/>
              </w:rPr>
              <w:fldChar w:fldCharType="begin"/>
            </w:r>
            <w:r>
              <w:rPr>
                <w:noProof/>
                <w:webHidden/>
              </w:rPr>
              <w:instrText xml:space="preserve"> PAGEREF _Toc444338695 \h </w:instrText>
            </w:r>
            <w:r>
              <w:rPr>
                <w:noProof/>
                <w:webHidden/>
              </w:rPr>
            </w:r>
            <w:r>
              <w:rPr>
                <w:noProof/>
                <w:webHidden/>
              </w:rPr>
              <w:fldChar w:fldCharType="separate"/>
            </w:r>
            <w:r>
              <w:rPr>
                <w:noProof/>
                <w:webHidden/>
              </w:rPr>
              <w:t>19</w:t>
            </w:r>
            <w:r>
              <w:rPr>
                <w:noProof/>
                <w:webHidden/>
              </w:rPr>
              <w:fldChar w:fldCharType="end"/>
            </w:r>
          </w:hyperlink>
        </w:p>
        <w:p w14:paraId="2FA2870E"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696" w:history="1">
            <w:r w:rsidRPr="00372164">
              <w:rPr>
                <w:rStyle w:val="a3"/>
                <w:noProof/>
              </w:rPr>
              <w:t>13.</w:t>
            </w:r>
            <w:r>
              <w:rPr>
                <w:rFonts w:asciiTheme="minorHAnsi" w:eastAsiaTheme="minorEastAsia" w:hAnsiTheme="minorHAnsi" w:cstheme="minorBidi"/>
                <w:noProof/>
                <w:sz w:val="21"/>
                <w:szCs w:val="22"/>
              </w:rPr>
              <w:tab/>
            </w:r>
            <w:r w:rsidRPr="00372164">
              <w:rPr>
                <w:rStyle w:val="a3"/>
                <w:rFonts w:hint="eastAsia"/>
                <w:noProof/>
              </w:rPr>
              <w:t>国際子ども図書館のシステム</w:t>
            </w:r>
            <w:r>
              <w:rPr>
                <w:noProof/>
                <w:webHidden/>
              </w:rPr>
              <w:tab/>
            </w:r>
            <w:r>
              <w:rPr>
                <w:noProof/>
                <w:webHidden/>
              </w:rPr>
              <w:fldChar w:fldCharType="begin"/>
            </w:r>
            <w:r>
              <w:rPr>
                <w:noProof/>
                <w:webHidden/>
              </w:rPr>
              <w:instrText xml:space="preserve"> PAGEREF _Toc444338696 \h </w:instrText>
            </w:r>
            <w:r>
              <w:rPr>
                <w:noProof/>
                <w:webHidden/>
              </w:rPr>
            </w:r>
            <w:r>
              <w:rPr>
                <w:noProof/>
                <w:webHidden/>
              </w:rPr>
              <w:fldChar w:fldCharType="separate"/>
            </w:r>
            <w:r>
              <w:rPr>
                <w:noProof/>
                <w:webHidden/>
              </w:rPr>
              <w:t>19</w:t>
            </w:r>
            <w:r>
              <w:rPr>
                <w:noProof/>
                <w:webHidden/>
              </w:rPr>
              <w:fldChar w:fldCharType="end"/>
            </w:r>
          </w:hyperlink>
        </w:p>
        <w:p w14:paraId="0923E6B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697" w:history="1">
            <w:r w:rsidRPr="00372164">
              <w:rPr>
                <w:rStyle w:val="a3"/>
                <w:noProof/>
              </w:rPr>
              <w:t>14.</w:t>
            </w:r>
            <w:r>
              <w:rPr>
                <w:rFonts w:asciiTheme="minorHAnsi" w:eastAsiaTheme="minorEastAsia" w:hAnsiTheme="minorHAnsi" w:cstheme="minorBidi"/>
                <w:noProof/>
                <w:sz w:val="21"/>
                <w:szCs w:val="22"/>
              </w:rPr>
              <w:tab/>
            </w:r>
            <w:r w:rsidRPr="00372164">
              <w:rPr>
                <w:rStyle w:val="a3"/>
                <w:rFonts w:hint="eastAsia"/>
                <w:noProof/>
              </w:rPr>
              <w:t>各種協力活動への取り組み</w:t>
            </w:r>
            <w:r>
              <w:rPr>
                <w:noProof/>
                <w:webHidden/>
              </w:rPr>
              <w:tab/>
            </w:r>
            <w:r>
              <w:rPr>
                <w:noProof/>
                <w:webHidden/>
              </w:rPr>
              <w:fldChar w:fldCharType="begin"/>
            </w:r>
            <w:r>
              <w:rPr>
                <w:noProof/>
                <w:webHidden/>
              </w:rPr>
              <w:instrText xml:space="preserve"> PAGEREF _Toc444338697 \h </w:instrText>
            </w:r>
            <w:r>
              <w:rPr>
                <w:noProof/>
                <w:webHidden/>
              </w:rPr>
            </w:r>
            <w:r>
              <w:rPr>
                <w:noProof/>
                <w:webHidden/>
              </w:rPr>
              <w:fldChar w:fldCharType="separate"/>
            </w:r>
            <w:r>
              <w:rPr>
                <w:noProof/>
                <w:webHidden/>
              </w:rPr>
              <w:t>20</w:t>
            </w:r>
            <w:r>
              <w:rPr>
                <w:noProof/>
                <w:webHidden/>
              </w:rPr>
              <w:fldChar w:fldCharType="end"/>
            </w:r>
          </w:hyperlink>
        </w:p>
        <w:p w14:paraId="415626DC" w14:textId="77777777" w:rsidR="007C2E1E" w:rsidRDefault="007C2E1E">
          <w:pPr>
            <w:pStyle w:val="22"/>
            <w:tabs>
              <w:tab w:val="left" w:pos="1050"/>
              <w:tab w:val="right" w:leader="dot" w:pos="8494"/>
            </w:tabs>
            <w:rPr>
              <w:noProof/>
            </w:rPr>
          </w:pPr>
          <w:hyperlink w:anchor="_Toc444338698" w:history="1">
            <w:r w:rsidRPr="00372164">
              <w:rPr>
                <w:rStyle w:val="a3"/>
                <w:noProof/>
              </w:rPr>
              <w:t>14.1.</w:t>
            </w:r>
            <w:r>
              <w:rPr>
                <w:noProof/>
              </w:rPr>
              <w:tab/>
            </w:r>
            <w:r w:rsidRPr="00372164">
              <w:rPr>
                <w:rStyle w:val="a3"/>
                <w:rFonts w:hint="eastAsia"/>
                <w:noProof/>
              </w:rPr>
              <w:t>国際的協力活動</w:t>
            </w:r>
            <w:r>
              <w:rPr>
                <w:noProof/>
                <w:webHidden/>
              </w:rPr>
              <w:tab/>
            </w:r>
            <w:r>
              <w:rPr>
                <w:noProof/>
                <w:webHidden/>
              </w:rPr>
              <w:fldChar w:fldCharType="begin"/>
            </w:r>
            <w:r>
              <w:rPr>
                <w:noProof/>
                <w:webHidden/>
              </w:rPr>
              <w:instrText xml:space="preserve"> PAGEREF _Toc444338698 \h </w:instrText>
            </w:r>
            <w:r>
              <w:rPr>
                <w:noProof/>
                <w:webHidden/>
              </w:rPr>
            </w:r>
            <w:r>
              <w:rPr>
                <w:noProof/>
                <w:webHidden/>
              </w:rPr>
              <w:fldChar w:fldCharType="separate"/>
            </w:r>
            <w:r>
              <w:rPr>
                <w:noProof/>
                <w:webHidden/>
              </w:rPr>
              <w:t>20</w:t>
            </w:r>
            <w:r>
              <w:rPr>
                <w:noProof/>
                <w:webHidden/>
              </w:rPr>
              <w:fldChar w:fldCharType="end"/>
            </w:r>
          </w:hyperlink>
        </w:p>
        <w:p w14:paraId="211DAADA" w14:textId="77777777" w:rsidR="007C2E1E" w:rsidRDefault="007C2E1E">
          <w:pPr>
            <w:pStyle w:val="22"/>
            <w:tabs>
              <w:tab w:val="left" w:pos="1050"/>
              <w:tab w:val="right" w:leader="dot" w:pos="8494"/>
            </w:tabs>
            <w:rPr>
              <w:noProof/>
            </w:rPr>
          </w:pPr>
          <w:hyperlink w:anchor="_Toc444338699" w:history="1">
            <w:r w:rsidRPr="00372164">
              <w:rPr>
                <w:rStyle w:val="a3"/>
                <w:noProof/>
              </w:rPr>
              <w:t>14.2.</w:t>
            </w:r>
            <w:r>
              <w:rPr>
                <w:noProof/>
              </w:rPr>
              <w:tab/>
            </w:r>
            <w:r w:rsidRPr="00372164">
              <w:rPr>
                <w:rStyle w:val="a3"/>
                <w:rFonts w:hint="eastAsia"/>
                <w:noProof/>
              </w:rPr>
              <w:t>国内各機関との協力活勳</w:t>
            </w:r>
            <w:r>
              <w:rPr>
                <w:noProof/>
                <w:webHidden/>
              </w:rPr>
              <w:tab/>
            </w:r>
            <w:r>
              <w:rPr>
                <w:noProof/>
                <w:webHidden/>
              </w:rPr>
              <w:fldChar w:fldCharType="begin"/>
            </w:r>
            <w:r>
              <w:rPr>
                <w:noProof/>
                <w:webHidden/>
              </w:rPr>
              <w:instrText xml:space="preserve"> PAGEREF _Toc444338699 \h </w:instrText>
            </w:r>
            <w:r>
              <w:rPr>
                <w:noProof/>
                <w:webHidden/>
              </w:rPr>
            </w:r>
            <w:r>
              <w:rPr>
                <w:noProof/>
                <w:webHidden/>
              </w:rPr>
              <w:fldChar w:fldCharType="separate"/>
            </w:r>
            <w:r>
              <w:rPr>
                <w:noProof/>
                <w:webHidden/>
              </w:rPr>
              <w:t>20</w:t>
            </w:r>
            <w:r>
              <w:rPr>
                <w:noProof/>
                <w:webHidden/>
              </w:rPr>
              <w:fldChar w:fldCharType="end"/>
            </w:r>
          </w:hyperlink>
        </w:p>
        <w:p w14:paraId="0A303A60" w14:textId="77777777" w:rsidR="007C2E1E" w:rsidRDefault="007C2E1E">
          <w:pPr>
            <w:pStyle w:val="33"/>
            <w:tabs>
              <w:tab w:val="left" w:pos="1470"/>
              <w:tab w:val="right" w:leader="dot" w:pos="8494"/>
            </w:tabs>
            <w:rPr>
              <w:noProof/>
            </w:rPr>
          </w:pPr>
          <w:hyperlink w:anchor="_Toc444338700" w:history="1">
            <w:r w:rsidRPr="00372164">
              <w:rPr>
                <w:rStyle w:val="a3"/>
                <w:noProof/>
                <w14:scene3d>
                  <w14:camera w14:prst="orthographicFront"/>
                  <w14:lightRig w14:rig="threePt" w14:dir="t">
                    <w14:rot w14:lat="0" w14:lon="0" w14:rev="0"/>
                  </w14:lightRig>
                </w14:scene3d>
              </w:rPr>
              <w:t>14.2.1.</w:t>
            </w:r>
            <w:r>
              <w:rPr>
                <w:noProof/>
              </w:rPr>
              <w:tab/>
            </w:r>
            <w:r w:rsidRPr="00372164">
              <w:rPr>
                <w:rStyle w:val="a3"/>
                <w:rFonts w:hint="eastAsia"/>
                <w:noProof/>
              </w:rPr>
              <w:t>次世代電子図書館研究開発プロジェクトヘの協力</w:t>
            </w:r>
            <w:r>
              <w:rPr>
                <w:noProof/>
                <w:webHidden/>
              </w:rPr>
              <w:tab/>
            </w:r>
            <w:r>
              <w:rPr>
                <w:noProof/>
                <w:webHidden/>
              </w:rPr>
              <w:fldChar w:fldCharType="begin"/>
            </w:r>
            <w:r>
              <w:rPr>
                <w:noProof/>
                <w:webHidden/>
              </w:rPr>
              <w:instrText xml:space="preserve"> PAGEREF _Toc444338700 \h </w:instrText>
            </w:r>
            <w:r>
              <w:rPr>
                <w:noProof/>
                <w:webHidden/>
              </w:rPr>
            </w:r>
            <w:r>
              <w:rPr>
                <w:noProof/>
                <w:webHidden/>
              </w:rPr>
              <w:fldChar w:fldCharType="separate"/>
            </w:r>
            <w:r>
              <w:rPr>
                <w:noProof/>
                <w:webHidden/>
              </w:rPr>
              <w:t>20</w:t>
            </w:r>
            <w:r>
              <w:rPr>
                <w:noProof/>
                <w:webHidden/>
              </w:rPr>
              <w:fldChar w:fldCharType="end"/>
            </w:r>
          </w:hyperlink>
        </w:p>
        <w:p w14:paraId="773C2BCB" w14:textId="77777777" w:rsidR="007C2E1E" w:rsidRDefault="007C2E1E">
          <w:pPr>
            <w:pStyle w:val="33"/>
            <w:tabs>
              <w:tab w:val="left" w:pos="1470"/>
              <w:tab w:val="right" w:leader="dot" w:pos="8494"/>
            </w:tabs>
            <w:rPr>
              <w:noProof/>
            </w:rPr>
          </w:pPr>
          <w:hyperlink w:anchor="_Toc444338701" w:history="1">
            <w:r w:rsidRPr="00372164">
              <w:rPr>
                <w:rStyle w:val="a3"/>
                <w:noProof/>
                <w14:scene3d>
                  <w14:camera w14:prst="orthographicFront"/>
                  <w14:lightRig w14:rig="threePt" w14:dir="t">
                    <w14:rot w14:lat="0" w14:lon="0" w14:rev="0"/>
                  </w14:lightRig>
                </w14:scene3d>
              </w:rPr>
              <w:t>14.2.2.</w:t>
            </w:r>
            <w:r>
              <w:rPr>
                <w:noProof/>
              </w:rPr>
              <w:tab/>
            </w:r>
            <w:r w:rsidRPr="00372164">
              <w:rPr>
                <w:rStyle w:val="a3"/>
                <w:noProof/>
              </w:rPr>
              <w:t>BBCC</w:t>
            </w:r>
            <w:r w:rsidRPr="00372164">
              <w:rPr>
                <w:rStyle w:val="a3"/>
                <w:rFonts w:hint="eastAsia"/>
                <w:noProof/>
              </w:rPr>
              <w:t>との連携実験</w:t>
            </w:r>
            <w:r>
              <w:rPr>
                <w:noProof/>
                <w:webHidden/>
              </w:rPr>
              <w:tab/>
            </w:r>
            <w:r>
              <w:rPr>
                <w:noProof/>
                <w:webHidden/>
              </w:rPr>
              <w:fldChar w:fldCharType="begin"/>
            </w:r>
            <w:r>
              <w:rPr>
                <w:noProof/>
                <w:webHidden/>
              </w:rPr>
              <w:instrText xml:space="preserve"> PAGEREF _Toc444338701 \h </w:instrText>
            </w:r>
            <w:r>
              <w:rPr>
                <w:noProof/>
                <w:webHidden/>
              </w:rPr>
            </w:r>
            <w:r>
              <w:rPr>
                <w:noProof/>
                <w:webHidden/>
              </w:rPr>
              <w:fldChar w:fldCharType="separate"/>
            </w:r>
            <w:r>
              <w:rPr>
                <w:noProof/>
                <w:webHidden/>
              </w:rPr>
              <w:t>20</w:t>
            </w:r>
            <w:r>
              <w:rPr>
                <w:noProof/>
                <w:webHidden/>
              </w:rPr>
              <w:fldChar w:fldCharType="end"/>
            </w:r>
          </w:hyperlink>
        </w:p>
        <w:p w14:paraId="5A69106B" w14:textId="77777777" w:rsidR="007C2E1E" w:rsidRDefault="007C2E1E">
          <w:pPr>
            <w:pStyle w:val="33"/>
            <w:tabs>
              <w:tab w:val="left" w:pos="1470"/>
              <w:tab w:val="right" w:leader="dot" w:pos="8494"/>
            </w:tabs>
            <w:rPr>
              <w:noProof/>
            </w:rPr>
          </w:pPr>
          <w:hyperlink w:anchor="_Toc444338702" w:history="1">
            <w:r w:rsidRPr="00372164">
              <w:rPr>
                <w:rStyle w:val="a3"/>
                <w:noProof/>
                <w14:scene3d>
                  <w14:camera w14:prst="orthographicFront"/>
                  <w14:lightRig w14:rig="threePt" w14:dir="t">
                    <w14:rot w14:lat="0" w14:lon="0" w14:rev="0"/>
                  </w14:lightRig>
                </w14:scene3d>
              </w:rPr>
              <w:t>14.2.3.</w:t>
            </w:r>
            <w:r>
              <w:rPr>
                <w:noProof/>
              </w:rPr>
              <w:tab/>
            </w:r>
            <w:r w:rsidRPr="00372164">
              <w:rPr>
                <w:rStyle w:val="a3"/>
                <w:rFonts w:hint="eastAsia"/>
                <w:noProof/>
              </w:rPr>
              <w:t>電子図書館全国連絡会議</w:t>
            </w:r>
            <w:r w:rsidRPr="00372164">
              <w:rPr>
                <w:rStyle w:val="a3"/>
                <w:noProof/>
              </w:rPr>
              <w:t>(</w:t>
            </w:r>
            <w:r w:rsidRPr="00372164">
              <w:rPr>
                <w:rStyle w:val="a3"/>
                <w:rFonts w:hint="eastAsia"/>
                <w:noProof/>
              </w:rPr>
              <w:t>仮称</w:t>
            </w:r>
            <w:r w:rsidRPr="00372164">
              <w:rPr>
                <w:rStyle w:val="a3"/>
                <w:noProof/>
              </w:rPr>
              <w:t>)</w:t>
            </w:r>
            <w:r>
              <w:rPr>
                <w:noProof/>
                <w:webHidden/>
              </w:rPr>
              <w:tab/>
            </w:r>
            <w:r>
              <w:rPr>
                <w:noProof/>
                <w:webHidden/>
              </w:rPr>
              <w:fldChar w:fldCharType="begin"/>
            </w:r>
            <w:r>
              <w:rPr>
                <w:noProof/>
                <w:webHidden/>
              </w:rPr>
              <w:instrText xml:space="preserve"> PAGEREF _Toc444338702 \h </w:instrText>
            </w:r>
            <w:r>
              <w:rPr>
                <w:noProof/>
                <w:webHidden/>
              </w:rPr>
            </w:r>
            <w:r>
              <w:rPr>
                <w:noProof/>
                <w:webHidden/>
              </w:rPr>
              <w:fldChar w:fldCharType="separate"/>
            </w:r>
            <w:r>
              <w:rPr>
                <w:noProof/>
                <w:webHidden/>
              </w:rPr>
              <w:t>20</w:t>
            </w:r>
            <w:r>
              <w:rPr>
                <w:noProof/>
                <w:webHidden/>
              </w:rPr>
              <w:fldChar w:fldCharType="end"/>
            </w:r>
          </w:hyperlink>
        </w:p>
        <w:p w14:paraId="0BA7B48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03" w:history="1">
            <w:r w:rsidRPr="00372164">
              <w:rPr>
                <w:rStyle w:val="a3"/>
                <w:noProof/>
              </w:rPr>
              <w:t>15.</w:t>
            </w:r>
            <w:r>
              <w:rPr>
                <w:rFonts w:asciiTheme="minorHAnsi" w:eastAsiaTheme="minorEastAsia" w:hAnsiTheme="minorHAnsi" w:cstheme="minorBidi"/>
                <w:noProof/>
                <w:sz w:val="21"/>
                <w:szCs w:val="22"/>
              </w:rPr>
              <w:tab/>
            </w:r>
            <w:r w:rsidRPr="00372164">
              <w:rPr>
                <w:rStyle w:val="a3"/>
                <w:rFonts w:hint="eastAsia"/>
                <w:noProof/>
              </w:rPr>
              <w:t>電子図書館中期計画</w:t>
            </w:r>
            <w:r w:rsidRPr="00372164">
              <w:rPr>
                <w:rStyle w:val="a3"/>
                <w:noProof/>
              </w:rPr>
              <w:t>2004</w:t>
            </w:r>
            <w:r>
              <w:rPr>
                <w:noProof/>
                <w:webHidden/>
              </w:rPr>
              <w:tab/>
            </w:r>
            <w:r>
              <w:rPr>
                <w:noProof/>
                <w:webHidden/>
              </w:rPr>
              <w:fldChar w:fldCharType="begin"/>
            </w:r>
            <w:r>
              <w:rPr>
                <w:noProof/>
                <w:webHidden/>
              </w:rPr>
              <w:instrText xml:space="preserve"> PAGEREF _Toc444338703 \h </w:instrText>
            </w:r>
            <w:r>
              <w:rPr>
                <w:noProof/>
                <w:webHidden/>
              </w:rPr>
            </w:r>
            <w:r>
              <w:rPr>
                <w:noProof/>
                <w:webHidden/>
              </w:rPr>
              <w:fldChar w:fldCharType="separate"/>
            </w:r>
            <w:r>
              <w:rPr>
                <w:noProof/>
                <w:webHidden/>
              </w:rPr>
              <w:t>21</w:t>
            </w:r>
            <w:r>
              <w:rPr>
                <w:noProof/>
                <w:webHidden/>
              </w:rPr>
              <w:fldChar w:fldCharType="end"/>
            </w:r>
          </w:hyperlink>
        </w:p>
        <w:p w14:paraId="3BC4BEB0" w14:textId="77777777" w:rsidR="007C2E1E" w:rsidRDefault="007C2E1E">
          <w:pPr>
            <w:pStyle w:val="22"/>
            <w:tabs>
              <w:tab w:val="left" w:pos="1050"/>
              <w:tab w:val="right" w:leader="dot" w:pos="8494"/>
            </w:tabs>
            <w:rPr>
              <w:noProof/>
            </w:rPr>
          </w:pPr>
          <w:hyperlink w:anchor="_Toc444338704" w:history="1">
            <w:r w:rsidRPr="00372164">
              <w:rPr>
                <w:rStyle w:val="a3"/>
                <w:noProof/>
              </w:rPr>
              <w:t>15.1.</w:t>
            </w:r>
            <w:r>
              <w:rPr>
                <w:noProof/>
              </w:rPr>
              <w:tab/>
            </w:r>
            <w:r w:rsidRPr="00372164">
              <w:rPr>
                <w:rStyle w:val="a3"/>
                <w:rFonts w:hint="eastAsia"/>
                <w:noProof/>
              </w:rPr>
              <w:t>はじめに</w:t>
            </w:r>
            <w:r>
              <w:rPr>
                <w:noProof/>
                <w:webHidden/>
              </w:rPr>
              <w:tab/>
            </w:r>
            <w:r>
              <w:rPr>
                <w:noProof/>
                <w:webHidden/>
              </w:rPr>
              <w:fldChar w:fldCharType="begin"/>
            </w:r>
            <w:r>
              <w:rPr>
                <w:noProof/>
                <w:webHidden/>
              </w:rPr>
              <w:instrText xml:space="preserve"> PAGEREF _Toc444338704 \h </w:instrText>
            </w:r>
            <w:r>
              <w:rPr>
                <w:noProof/>
                <w:webHidden/>
              </w:rPr>
            </w:r>
            <w:r>
              <w:rPr>
                <w:noProof/>
                <w:webHidden/>
              </w:rPr>
              <w:fldChar w:fldCharType="separate"/>
            </w:r>
            <w:r>
              <w:rPr>
                <w:noProof/>
                <w:webHidden/>
              </w:rPr>
              <w:t>25</w:t>
            </w:r>
            <w:r>
              <w:rPr>
                <w:noProof/>
                <w:webHidden/>
              </w:rPr>
              <w:fldChar w:fldCharType="end"/>
            </w:r>
          </w:hyperlink>
        </w:p>
        <w:p w14:paraId="05D42927" w14:textId="77777777" w:rsidR="007C2E1E" w:rsidRDefault="007C2E1E">
          <w:pPr>
            <w:pStyle w:val="22"/>
            <w:tabs>
              <w:tab w:val="left" w:pos="1050"/>
              <w:tab w:val="right" w:leader="dot" w:pos="8494"/>
            </w:tabs>
            <w:rPr>
              <w:noProof/>
            </w:rPr>
          </w:pPr>
          <w:hyperlink w:anchor="_Toc444338705" w:history="1">
            <w:r w:rsidRPr="00372164">
              <w:rPr>
                <w:rStyle w:val="a3"/>
                <w:noProof/>
              </w:rPr>
              <w:t>15.2.</w:t>
            </w:r>
            <w:r>
              <w:rPr>
                <w:noProof/>
              </w:rPr>
              <w:tab/>
            </w:r>
            <w:r w:rsidRPr="00372164">
              <w:rPr>
                <w:rStyle w:val="a3"/>
                <w:rFonts w:hint="eastAsia"/>
                <w:noProof/>
              </w:rPr>
              <w:t>電子図書館中期計画</w:t>
            </w:r>
            <w:r w:rsidRPr="00372164">
              <w:rPr>
                <w:rStyle w:val="a3"/>
                <w:noProof/>
              </w:rPr>
              <w:t>2004</w:t>
            </w:r>
            <w:r w:rsidRPr="00372164">
              <w:rPr>
                <w:rStyle w:val="a3"/>
                <w:rFonts w:hint="eastAsia"/>
                <w:noProof/>
              </w:rPr>
              <w:t>策定の背景</w:t>
            </w:r>
            <w:r>
              <w:rPr>
                <w:noProof/>
                <w:webHidden/>
              </w:rPr>
              <w:tab/>
            </w:r>
            <w:r>
              <w:rPr>
                <w:noProof/>
                <w:webHidden/>
              </w:rPr>
              <w:fldChar w:fldCharType="begin"/>
            </w:r>
            <w:r>
              <w:rPr>
                <w:noProof/>
                <w:webHidden/>
              </w:rPr>
              <w:instrText xml:space="preserve"> PAGEREF _Toc444338705 \h </w:instrText>
            </w:r>
            <w:r>
              <w:rPr>
                <w:noProof/>
                <w:webHidden/>
              </w:rPr>
            </w:r>
            <w:r>
              <w:rPr>
                <w:noProof/>
                <w:webHidden/>
              </w:rPr>
              <w:fldChar w:fldCharType="separate"/>
            </w:r>
            <w:r>
              <w:rPr>
                <w:noProof/>
                <w:webHidden/>
              </w:rPr>
              <w:t>26</w:t>
            </w:r>
            <w:r>
              <w:rPr>
                <w:noProof/>
                <w:webHidden/>
              </w:rPr>
              <w:fldChar w:fldCharType="end"/>
            </w:r>
          </w:hyperlink>
        </w:p>
        <w:p w14:paraId="373B6E06" w14:textId="77777777" w:rsidR="007C2E1E" w:rsidRDefault="007C2E1E">
          <w:pPr>
            <w:pStyle w:val="22"/>
            <w:tabs>
              <w:tab w:val="left" w:pos="1050"/>
              <w:tab w:val="right" w:leader="dot" w:pos="8494"/>
            </w:tabs>
            <w:rPr>
              <w:noProof/>
            </w:rPr>
          </w:pPr>
          <w:hyperlink w:anchor="_Toc444338706" w:history="1">
            <w:r w:rsidRPr="00372164">
              <w:rPr>
                <w:rStyle w:val="a3"/>
                <w:noProof/>
              </w:rPr>
              <w:t>15.3.</w:t>
            </w:r>
            <w:r>
              <w:rPr>
                <w:noProof/>
              </w:rPr>
              <w:tab/>
            </w:r>
            <w:r w:rsidRPr="00372164">
              <w:rPr>
                <w:rStyle w:val="a3"/>
                <w:rFonts w:hint="eastAsia"/>
                <w:noProof/>
              </w:rPr>
              <w:t>国立国会図書館電子図書館中期計画</w:t>
            </w:r>
            <w:r w:rsidRPr="00372164">
              <w:rPr>
                <w:rStyle w:val="a3"/>
                <w:noProof/>
              </w:rPr>
              <w:t>2004</w:t>
            </w:r>
            <w:r w:rsidRPr="00372164">
              <w:rPr>
                <w:rStyle w:val="a3"/>
                <w:rFonts w:hint="eastAsia"/>
                <w:noProof/>
              </w:rPr>
              <w:t>の骨子</w:t>
            </w:r>
            <w:r>
              <w:rPr>
                <w:noProof/>
                <w:webHidden/>
              </w:rPr>
              <w:tab/>
            </w:r>
            <w:r>
              <w:rPr>
                <w:noProof/>
                <w:webHidden/>
              </w:rPr>
              <w:fldChar w:fldCharType="begin"/>
            </w:r>
            <w:r>
              <w:rPr>
                <w:noProof/>
                <w:webHidden/>
              </w:rPr>
              <w:instrText xml:space="preserve"> PAGEREF _Toc444338706 \h </w:instrText>
            </w:r>
            <w:r>
              <w:rPr>
                <w:noProof/>
                <w:webHidden/>
              </w:rPr>
            </w:r>
            <w:r>
              <w:rPr>
                <w:noProof/>
                <w:webHidden/>
              </w:rPr>
              <w:fldChar w:fldCharType="separate"/>
            </w:r>
            <w:r>
              <w:rPr>
                <w:noProof/>
                <w:webHidden/>
              </w:rPr>
              <w:t>26</w:t>
            </w:r>
            <w:r>
              <w:rPr>
                <w:noProof/>
                <w:webHidden/>
              </w:rPr>
              <w:fldChar w:fldCharType="end"/>
            </w:r>
          </w:hyperlink>
        </w:p>
        <w:p w14:paraId="7DF8A023" w14:textId="77777777" w:rsidR="007C2E1E" w:rsidRDefault="007C2E1E">
          <w:pPr>
            <w:pStyle w:val="33"/>
            <w:tabs>
              <w:tab w:val="left" w:pos="1470"/>
              <w:tab w:val="right" w:leader="dot" w:pos="8494"/>
            </w:tabs>
            <w:rPr>
              <w:noProof/>
            </w:rPr>
          </w:pPr>
          <w:hyperlink w:anchor="_Toc444338707" w:history="1">
            <w:r w:rsidRPr="00372164">
              <w:rPr>
                <w:rStyle w:val="a3"/>
                <w:noProof/>
                <w14:scene3d>
                  <w14:camera w14:prst="orthographicFront"/>
                  <w14:lightRig w14:rig="threePt" w14:dir="t">
                    <w14:rot w14:lat="0" w14:lon="0" w14:rev="0"/>
                  </w14:lightRig>
                </w14:scene3d>
              </w:rPr>
              <w:t>15.3.1.</w:t>
            </w:r>
            <w:r>
              <w:rPr>
                <w:noProof/>
              </w:rPr>
              <w:tab/>
            </w:r>
            <w:r w:rsidRPr="00372164">
              <w:rPr>
                <w:rStyle w:val="a3"/>
                <w:rFonts w:hint="eastAsia"/>
                <w:noProof/>
              </w:rPr>
              <w:t>デジタルアーカイブの構築</w:t>
            </w:r>
            <w:r>
              <w:rPr>
                <w:noProof/>
                <w:webHidden/>
              </w:rPr>
              <w:tab/>
            </w:r>
            <w:r>
              <w:rPr>
                <w:noProof/>
                <w:webHidden/>
              </w:rPr>
              <w:fldChar w:fldCharType="begin"/>
            </w:r>
            <w:r>
              <w:rPr>
                <w:noProof/>
                <w:webHidden/>
              </w:rPr>
              <w:instrText xml:space="preserve"> PAGEREF _Toc444338707 \h </w:instrText>
            </w:r>
            <w:r>
              <w:rPr>
                <w:noProof/>
                <w:webHidden/>
              </w:rPr>
            </w:r>
            <w:r>
              <w:rPr>
                <w:noProof/>
                <w:webHidden/>
              </w:rPr>
              <w:fldChar w:fldCharType="separate"/>
            </w:r>
            <w:r>
              <w:rPr>
                <w:noProof/>
                <w:webHidden/>
              </w:rPr>
              <w:t>26</w:t>
            </w:r>
            <w:r>
              <w:rPr>
                <w:noProof/>
                <w:webHidden/>
              </w:rPr>
              <w:fldChar w:fldCharType="end"/>
            </w:r>
          </w:hyperlink>
        </w:p>
        <w:p w14:paraId="46245540" w14:textId="77777777" w:rsidR="007C2E1E" w:rsidRDefault="007C2E1E">
          <w:pPr>
            <w:pStyle w:val="33"/>
            <w:tabs>
              <w:tab w:val="left" w:pos="1470"/>
              <w:tab w:val="right" w:leader="dot" w:pos="8494"/>
            </w:tabs>
            <w:rPr>
              <w:noProof/>
            </w:rPr>
          </w:pPr>
          <w:hyperlink w:anchor="_Toc444338708" w:history="1">
            <w:r w:rsidRPr="00372164">
              <w:rPr>
                <w:rStyle w:val="a3"/>
                <w:noProof/>
                <w14:scene3d>
                  <w14:camera w14:prst="orthographicFront"/>
                  <w14:lightRig w14:rig="threePt" w14:dir="t">
                    <w14:rot w14:lat="0" w14:lon="0" w14:rev="0"/>
                  </w14:lightRig>
                </w14:scene3d>
              </w:rPr>
              <w:t>15.3.2.</w:t>
            </w:r>
            <w:r>
              <w:rPr>
                <w:noProof/>
              </w:rPr>
              <w:tab/>
            </w:r>
            <w:r w:rsidRPr="00372164">
              <w:rPr>
                <w:rStyle w:val="a3"/>
                <w:rFonts w:hint="eastAsia"/>
                <w:noProof/>
              </w:rPr>
              <w:t>情報資源に関する情報の充実</w:t>
            </w:r>
            <w:r>
              <w:rPr>
                <w:noProof/>
                <w:webHidden/>
              </w:rPr>
              <w:tab/>
            </w:r>
            <w:r>
              <w:rPr>
                <w:noProof/>
                <w:webHidden/>
              </w:rPr>
              <w:fldChar w:fldCharType="begin"/>
            </w:r>
            <w:r>
              <w:rPr>
                <w:noProof/>
                <w:webHidden/>
              </w:rPr>
              <w:instrText xml:space="preserve"> PAGEREF _Toc444338708 \h </w:instrText>
            </w:r>
            <w:r>
              <w:rPr>
                <w:noProof/>
                <w:webHidden/>
              </w:rPr>
            </w:r>
            <w:r>
              <w:rPr>
                <w:noProof/>
                <w:webHidden/>
              </w:rPr>
              <w:fldChar w:fldCharType="separate"/>
            </w:r>
            <w:r>
              <w:rPr>
                <w:noProof/>
                <w:webHidden/>
              </w:rPr>
              <w:t>26</w:t>
            </w:r>
            <w:r>
              <w:rPr>
                <w:noProof/>
                <w:webHidden/>
              </w:rPr>
              <w:fldChar w:fldCharType="end"/>
            </w:r>
          </w:hyperlink>
        </w:p>
        <w:p w14:paraId="7AE75FDF" w14:textId="77777777" w:rsidR="007C2E1E" w:rsidRDefault="007C2E1E">
          <w:pPr>
            <w:pStyle w:val="33"/>
            <w:tabs>
              <w:tab w:val="left" w:pos="1470"/>
              <w:tab w:val="right" w:leader="dot" w:pos="8494"/>
            </w:tabs>
            <w:rPr>
              <w:noProof/>
            </w:rPr>
          </w:pPr>
          <w:hyperlink w:anchor="_Toc444338709" w:history="1">
            <w:r w:rsidRPr="00372164">
              <w:rPr>
                <w:rStyle w:val="a3"/>
                <w:noProof/>
                <w14:scene3d>
                  <w14:camera w14:prst="orthographicFront"/>
                  <w14:lightRig w14:rig="threePt" w14:dir="t">
                    <w14:rot w14:lat="0" w14:lon="0" w14:rev="0"/>
                  </w14:lightRig>
                </w14:scene3d>
              </w:rPr>
              <w:t>15.3.3.</w:t>
            </w:r>
            <w:r>
              <w:rPr>
                <w:noProof/>
              </w:rPr>
              <w:tab/>
            </w:r>
            <w:r w:rsidRPr="00372164">
              <w:rPr>
                <w:rStyle w:val="a3"/>
                <w:rFonts w:hint="eastAsia"/>
                <w:noProof/>
              </w:rPr>
              <w:t>デジタルアーカイブのポータル機能</w:t>
            </w:r>
            <w:r>
              <w:rPr>
                <w:noProof/>
                <w:webHidden/>
              </w:rPr>
              <w:tab/>
            </w:r>
            <w:r>
              <w:rPr>
                <w:noProof/>
                <w:webHidden/>
              </w:rPr>
              <w:fldChar w:fldCharType="begin"/>
            </w:r>
            <w:r>
              <w:rPr>
                <w:noProof/>
                <w:webHidden/>
              </w:rPr>
              <w:instrText xml:space="preserve"> PAGEREF _Toc444338709 \h </w:instrText>
            </w:r>
            <w:r>
              <w:rPr>
                <w:noProof/>
                <w:webHidden/>
              </w:rPr>
            </w:r>
            <w:r>
              <w:rPr>
                <w:noProof/>
                <w:webHidden/>
              </w:rPr>
              <w:fldChar w:fldCharType="separate"/>
            </w:r>
            <w:r>
              <w:rPr>
                <w:noProof/>
                <w:webHidden/>
              </w:rPr>
              <w:t>26</w:t>
            </w:r>
            <w:r>
              <w:rPr>
                <w:noProof/>
                <w:webHidden/>
              </w:rPr>
              <w:fldChar w:fldCharType="end"/>
            </w:r>
          </w:hyperlink>
        </w:p>
        <w:p w14:paraId="1955F63C" w14:textId="77777777" w:rsidR="007C2E1E" w:rsidRDefault="007C2E1E">
          <w:pPr>
            <w:pStyle w:val="22"/>
            <w:tabs>
              <w:tab w:val="left" w:pos="1050"/>
              <w:tab w:val="right" w:leader="dot" w:pos="8494"/>
            </w:tabs>
            <w:rPr>
              <w:noProof/>
            </w:rPr>
          </w:pPr>
          <w:hyperlink w:anchor="_Toc444338710" w:history="1">
            <w:r w:rsidRPr="00372164">
              <w:rPr>
                <w:rStyle w:val="a3"/>
                <w:noProof/>
              </w:rPr>
              <w:t>15.4.</w:t>
            </w:r>
            <w:r>
              <w:rPr>
                <w:noProof/>
              </w:rPr>
              <w:tab/>
            </w:r>
            <w:r w:rsidRPr="00372164">
              <w:rPr>
                <w:rStyle w:val="a3"/>
                <w:rFonts w:hint="eastAsia"/>
                <w:noProof/>
              </w:rPr>
              <w:t>デジタルアーカイブ・ポータルの構築に当たっての考え方</w:t>
            </w:r>
            <w:r>
              <w:rPr>
                <w:noProof/>
                <w:webHidden/>
              </w:rPr>
              <w:tab/>
            </w:r>
            <w:r>
              <w:rPr>
                <w:noProof/>
                <w:webHidden/>
              </w:rPr>
              <w:fldChar w:fldCharType="begin"/>
            </w:r>
            <w:r>
              <w:rPr>
                <w:noProof/>
                <w:webHidden/>
              </w:rPr>
              <w:instrText xml:space="preserve"> PAGEREF _Toc444338710 \h </w:instrText>
            </w:r>
            <w:r>
              <w:rPr>
                <w:noProof/>
                <w:webHidden/>
              </w:rPr>
            </w:r>
            <w:r>
              <w:rPr>
                <w:noProof/>
                <w:webHidden/>
              </w:rPr>
              <w:fldChar w:fldCharType="separate"/>
            </w:r>
            <w:r>
              <w:rPr>
                <w:noProof/>
                <w:webHidden/>
              </w:rPr>
              <w:t>27</w:t>
            </w:r>
            <w:r>
              <w:rPr>
                <w:noProof/>
                <w:webHidden/>
              </w:rPr>
              <w:fldChar w:fldCharType="end"/>
            </w:r>
          </w:hyperlink>
        </w:p>
        <w:p w14:paraId="11D417F8"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11" w:history="1">
            <w:r w:rsidRPr="00372164">
              <w:rPr>
                <w:rStyle w:val="a3"/>
                <w:noProof/>
              </w:rPr>
              <w:t>16.</w:t>
            </w:r>
            <w:r>
              <w:rPr>
                <w:rFonts w:asciiTheme="minorHAnsi" w:eastAsiaTheme="minorEastAsia" w:hAnsiTheme="minorHAnsi" w:cstheme="minorBidi"/>
                <w:noProof/>
                <w:sz w:val="21"/>
                <w:szCs w:val="22"/>
              </w:rPr>
              <w:tab/>
            </w:r>
            <w:r w:rsidRPr="00372164">
              <w:rPr>
                <w:rStyle w:val="a3"/>
                <w:rFonts w:hint="eastAsia"/>
                <w:noProof/>
              </w:rPr>
              <w:t>デジタルアーカイブの構築</w:t>
            </w:r>
            <w:r>
              <w:rPr>
                <w:noProof/>
                <w:webHidden/>
              </w:rPr>
              <w:tab/>
            </w:r>
            <w:r>
              <w:rPr>
                <w:noProof/>
                <w:webHidden/>
              </w:rPr>
              <w:fldChar w:fldCharType="begin"/>
            </w:r>
            <w:r>
              <w:rPr>
                <w:noProof/>
                <w:webHidden/>
              </w:rPr>
              <w:instrText xml:space="preserve"> PAGEREF _Toc444338711 \h </w:instrText>
            </w:r>
            <w:r>
              <w:rPr>
                <w:noProof/>
                <w:webHidden/>
              </w:rPr>
            </w:r>
            <w:r>
              <w:rPr>
                <w:noProof/>
                <w:webHidden/>
              </w:rPr>
              <w:fldChar w:fldCharType="separate"/>
            </w:r>
            <w:r>
              <w:rPr>
                <w:noProof/>
                <w:webHidden/>
              </w:rPr>
              <w:t>28</w:t>
            </w:r>
            <w:r>
              <w:rPr>
                <w:noProof/>
                <w:webHidden/>
              </w:rPr>
              <w:fldChar w:fldCharType="end"/>
            </w:r>
          </w:hyperlink>
        </w:p>
        <w:p w14:paraId="10A8331A" w14:textId="77777777" w:rsidR="007C2E1E" w:rsidRDefault="007C2E1E">
          <w:pPr>
            <w:pStyle w:val="22"/>
            <w:tabs>
              <w:tab w:val="left" w:pos="1050"/>
              <w:tab w:val="right" w:leader="dot" w:pos="8494"/>
            </w:tabs>
            <w:rPr>
              <w:noProof/>
            </w:rPr>
          </w:pPr>
          <w:hyperlink w:anchor="_Toc444338712" w:history="1">
            <w:r w:rsidRPr="00372164">
              <w:rPr>
                <w:rStyle w:val="a3"/>
                <w:noProof/>
              </w:rPr>
              <w:t>16.1.</w:t>
            </w:r>
            <w:r>
              <w:rPr>
                <w:noProof/>
              </w:rPr>
              <w:tab/>
            </w:r>
            <w:r w:rsidRPr="00372164">
              <w:rPr>
                <w:rStyle w:val="a3"/>
                <w:rFonts w:hint="eastAsia"/>
                <w:noProof/>
              </w:rPr>
              <w:t>国立国会図書館のデジタル化コレクション</w:t>
            </w:r>
            <w:r>
              <w:rPr>
                <w:noProof/>
                <w:webHidden/>
              </w:rPr>
              <w:tab/>
            </w:r>
            <w:r>
              <w:rPr>
                <w:noProof/>
                <w:webHidden/>
              </w:rPr>
              <w:fldChar w:fldCharType="begin"/>
            </w:r>
            <w:r>
              <w:rPr>
                <w:noProof/>
                <w:webHidden/>
              </w:rPr>
              <w:instrText xml:space="preserve"> PAGEREF _Toc444338712 \h </w:instrText>
            </w:r>
            <w:r>
              <w:rPr>
                <w:noProof/>
                <w:webHidden/>
              </w:rPr>
            </w:r>
            <w:r>
              <w:rPr>
                <w:noProof/>
                <w:webHidden/>
              </w:rPr>
              <w:fldChar w:fldCharType="separate"/>
            </w:r>
            <w:r>
              <w:rPr>
                <w:noProof/>
                <w:webHidden/>
              </w:rPr>
              <w:t>28</w:t>
            </w:r>
            <w:r>
              <w:rPr>
                <w:noProof/>
                <w:webHidden/>
              </w:rPr>
              <w:fldChar w:fldCharType="end"/>
            </w:r>
          </w:hyperlink>
        </w:p>
        <w:p w14:paraId="1FBD3427" w14:textId="77777777" w:rsidR="007C2E1E" w:rsidRDefault="007C2E1E">
          <w:pPr>
            <w:pStyle w:val="22"/>
            <w:tabs>
              <w:tab w:val="left" w:pos="1050"/>
              <w:tab w:val="right" w:leader="dot" w:pos="8494"/>
            </w:tabs>
            <w:rPr>
              <w:noProof/>
            </w:rPr>
          </w:pPr>
          <w:hyperlink w:anchor="_Toc444338713" w:history="1">
            <w:r w:rsidRPr="00372164">
              <w:rPr>
                <w:rStyle w:val="a3"/>
                <w:noProof/>
              </w:rPr>
              <w:t>16.2.</w:t>
            </w:r>
            <w:r>
              <w:rPr>
                <w:noProof/>
              </w:rPr>
              <w:tab/>
            </w:r>
            <w:r w:rsidRPr="00372164">
              <w:rPr>
                <w:rStyle w:val="a3"/>
                <w:rFonts w:ascii="ＭＳ 明朝" w:hAnsi="ＭＳ 明朝"/>
                <w:noProof/>
              </w:rPr>
              <w:t>WARP</w:t>
            </w:r>
            <w:r>
              <w:rPr>
                <w:noProof/>
                <w:webHidden/>
              </w:rPr>
              <w:tab/>
            </w:r>
            <w:r>
              <w:rPr>
                <w:noProof/>
                <w:webHidden/>
              </w:rPr>
              <w:fldChar w:fldCharType="begin"/>
            </w:r>
            <w:r>
              <w:rPr>
                <w:noProof/>
                <w:webHidden/>
              </w:rPr>
              <w:instrText xml:space="preserve"> PAGEREF _Toc444338713 \h </w:instrText>
            </w:r>
            <w:r>
              <w:rPr>
                <w:noProof/>
                <w:webHidden/>
              </w:rPr>
            </w:r>
            <w:r>
              <w:rPr>
                <w:noProof/>
                <w:webHidden/>
              </w:rPr>
              <w:fldChar w:fldCharType="separate"/>
            </w:r>
            <w:r>
              <w:rPr>
                <w:noProof/>
                <w:webHidden/>
              </w:rPr>
              <w:t>28</w:t>
            </w:r>
            <w:r>
              <w:rPr>
                <w:noProof/>
                <w:webHidden/>
              </w:rPr>
              <w:fldChar w:fldCharType="end"/>
            </w:r>
          </w:hyperlink>
        </w:p>
        <w:p w14:paraId="38868F7D" w14:textId="77777777" w:rsidR="007C2E1E" w:rsidRDefault="007C2E1E">
          <w:pPr>
            <w:pStyle w:val="22"/>
            <w:tabs>
              <w:tab w:val="left" w:pos="1050"/>
              <w:tab w:val="right" w:leader="dot" w:pos="8494"/>
            </w:tabs>
            <w:rPr>
              <w:noProof/>
            </w:rPr>
          </w:pPr>
          <w:hyperlink w:anchor="_Toc444338714" w:history="1">
            <w:r w:rsidRPr="00372164">
              <w:rPr>
                <w:rStyle w:val="a3"/>
                <w:noProof/>
              </w:rPr>
              <w:t>16.3.</w:t>
            </w:r>
            <w:r>
              <w:rPr>
                <w:noProof/>
              </w:rPr>
              <w:tab/>
            </w:r>
            <w:r w:rsidRPr="00372164">
              <w:rPr>
                <w:rStyle w:val="a3"/>
                <w:rFonts w:hint="eastAsia"/>
                <w:noProof/>
              </w:rPr>
              <w:t>デジタル化コレクションの全体構成</w:t>
            </w:r>
            <w:r>
              <w:rPr>
                <w:noProof/>
                <w:webHidden/>
              </w:rPr>
              <w:tab/>
            </w:r>
            <w:r>
              <w:rPr>
                <w:noProof/>
                <w:webHidden/>
              </w:rPr>
              <w:fldChar w:fldCharType="begin"/>
            </w:r>
            <w:r>
              <w:rPr>
                <w:noProof/>
                <w:webHidden/>
              </w:rPr>
              <w:instrText xml:space="preserve"> PAGEREF _Toc444338714 \h </w:instrText>
            </w:r>
            <w:r>
              <w:rPr>
                <w:noProof/>
                <w:webHidden/>
              </w:rPr>
            </w:r>
            <w:r>
              <w:rPr>
                <w:noProof/>
                <w:webHidden/>
              </w:rPr>
              <w:fldChar w:fldCharType="separate"/>
            </w:r>
            <w:r>
              <w:rPr>
                <w:noProof/>
                <w:webHidden/>
              </w:rPr>
              <w:t>28</w:t>
            </w:r>
            <w:r>
              <w:rPr>
                <w:noProof/>
                <w:webHidden/>
              </w:rPr>
              <w:fldChar w:fldCharType="end"/>
            </w:r>
          </w:hyperlink>
        </w:p>
        <w:p w14:paraId="1D3B87A7" w14:textId="77777777" w:rsidR="007C2E1E" w:rsidRDefault="007C2E1E">
          <w:pPr>
            <w:pStyle w:val="22"/>
            <w:tabs>
              <w:tab w:val="left" w:pos="1050"/>
              <w:tab w:val="right" w:leader="dot" w:pos="8494"/>
            </w:tabs>
            <w:rPr>
              <w:noProof/>
            </w:rPr>
          </w:pPr>
          <w:hyperlink w:anchor="_Toc444338715" w:history="1">
            <w:r w:rsidRPr="00372164">
              <w:rPr>
                <w:rStyle w:val="a3"/>
                <w:noProof/>
              </w:rPr>
              <w:t>16.4.</w:t>
            </w:r>
            <w:r>
              <w:rPr>
                <w:noProof/>
              </w:rPr>
              <w:tab/>
            </w:r>
            <w:r w:rsidRPr="00372164">
              <w:rPr>
                <w:rStyle w:val="a3"/>
                <w:rFonts w:hint="eastAsia"/>
                <w:noProof/>
              </w:rPr>
              <w:t>デジタル化の目的と特徴</w:t>
            </w:r>
            <w:r>
              <w:rPr>
                <w:noProof/>
                <w:webHidden/>
              </w:rPr>
              <w:tab/>
            </w:r>
            <w:r>
              <w:rPr>
                <w:noProof/>
                <w:webHidden/>
              </w:rPr>
              <w:fldChar w:fldCharType="begin"/>
            </w:r>
            <w:r>
              <w:rPr>
                <w:noProof/>
                <w:webHidden/>
              </w:rPr>
              <w:instrText xml:space="preserve"> PAGEREF _Toc444338715 \h </w:instrText>
            </w:r>
            <w:r>
              <w:rPr>
                <w:noProof/>
                <w:webHidden/>
              </w:rPr>
            </w:r>
            <w:r>
              <w:rPr>
                <w:noProof/>
                <w:webHidden/>
              </w:rPr>
              <w:fldChar w:fldCharType="separate"/>
            </w:r>
            <w:r>
              <w:rPr>
                <w:noProof/>
                <w:webHidden/>
              </w:rPr>
              <w:t>29</w:t>
            </w:r>
            <w:r>
              <w:rPr>
                <w:noProof/>
                <w:webHidden/>
              </w:rPr>
              <w:fldChar w:fldCharType="end"/>
            </w:r>
          </w:hyperlink>
        </w:p>
        <w:p w14:paraId="0FCFD1F6" w14:textId="77777777" w:rsidR="007C2E1E" w:rsidRDefault="007C2E1E">
          <w:pPr>
            <w:pStyle w:val="22"/>
            <w:tabs>
              <w:tab w:val="left" w:pos="1050"/>
              <w:tab w:val="right" w:leader="dot" w:pos="8494"/>
            </w:tabs>
            <w:rPr>
              <w:noProof/>
            </w:rPr>
          </w:pPr>
          <w:hyperlink w:anchor="_Toc444338716" w:history="1">
            <w:r w:rsidRPr="00372164">
              <w:rPr>
                <w:rStyle w:val="a3"/>
                <w:noProof/>
              </w:rPr>
              <w:t>16.5.</w:t>
            </w:r>
            <w:r>
              <w:rPr>
                <w:noProof/>
              </w:rPr>
              <w:tab/>
            </w:r>
            <w:r w:rsidRPr="00372164">
              <w:rPr>
                <w:rStyle w:val="a3"/>
                <w:rFonts w:hint="eastAsia"/>
                <w:noProof/>
              </w:rPr>
              <w:t>国立国会図書館の主なデジタル化資料</w:t>
            </w:r>
            <w:r>
              <w:rPr>
                <w:noProof/>
                <w:webHidden/>
              </w:rPr>
              <w:tab/>
            </w:r>
            <w:r>
              <w:rPr>
                <w:noProof/>
                <w:webHidden/>
              </w:rPr>
              <w:fldChar w:fldCharType="begin"/>
            </w:r>
            <w:r>
              <w:rPr>
                <w:noProof/>
                <w:webHidden/>
              </w:rPr>
              <w:instrText xml:space="preserve"> PAGEREF _Toc444338716 \h </w:instrText>
            </w:r>
            <w:r>
              <w:rPr>
                <w:noProof/>
                <w:webHidden/>
              </w:rPr>
            </w:r>
            <w:r>
              <w:rPr>
                <w:noProof/>
                <w:webHidden/>
              </w:rPr>
              <w:fldChar w:fldCharType="separate"/>
            </w:r>
            <w:r>
              <w:rPr>
                <w:noProof/>
                <w:webHidden/>
              </w:rPr>
              <w:t>29</w:t>
            </w:r>
            <w:r>
              <w:rPr>
                <w:noProof/>
                <w:webHidden/>
              </w:rPr>
              <w:fldChar w:fldCharType="end"/>
            </w:r>
          </w:hyperlink>
        </w:p>
        <w:p w14:paraId="32B67800" w14:textId="77777777" w:rsidR="007C2E1E" w:rsidRDefault="007C2E1E">
          <w:pPr>
            <w:pStyle w:val="22"/>
            <w:tabs>
              <w:tab w:val="left" w:pos="1050"/>
              <w:tab w:val="right" w:leader="dot" w:pos="8494"/>
            </w:tabs>
            <w:rPr>
              <w:noProof/>
            </w:rPr>
          </w:pPr>
          <w:hyperlink w:anchor="_Toc444338717" w:history="1">
            <w:r w:rsidRPr="00372164">
              <w:rPr>
                <w:rStyle w:val="a3"/>
                <w:noProof/>
              </w:rPr>
              <w:t>16.6.</w:t>
            </w:r>
            <w:r>
              <w:rPr>
                <w:noProof/>
              </w:rPr>
              <w:tab/>
            </w:r>
            <w:r w:rsidRPr="00372164">
              <w:rPr>
                <w:rStyle w:val="a3"/>
                <w:rFonts w:hint="eastAsia"/>
                <w:noProof/>
              </w:rPr>
              <w:t xml:space="preserve">近代デジタルライブラリー　</w:t>
            </w:r>
            <w:r w:rsidRPr="00372164">
              <w:rPr>
                <w:rStyle w:val="a3"/>
                <w:noProof/>
              </w:rPr>
              <w:t>http://kindai.ndl.go.jp</w:t>
            </w:r>
            <w:r>
              <w:rPr>
                <w:noProof/>
                <w:webHidden/>
              </w:rPr>
              <w:tab/>
            </w:r>
            <w:r>
              <w:rPr>
                <w:noProof/>
                <w:webHidden/>
              </w:rPr>
              <w:fldChar w:fldCharType="begin"/>
            </w:r>
            <w:r>
              <w:rPr>
                <w:noProof/>
                <w:webHidden/>
              </w:rPr>
              <w:instrText xml:space="preserve"> PAGEREF _Toc444338717 \h </w:instrText>
            </w:r>
            <w:r>
              <w:rPr>
                <w:noProof/>
                <w:webHidden/>
              </w:rPr>
            </w:r>
            <w:r>
              <w:rPr>
                <w:noProof/>
                <w:webHidden/>
              </w:rPr>
              <w:fldChar w:fldCharType="separate"/>
            </w:r>
            <w:r>
              <w:rPr>
                <w:noProof/>
                <w:webHidden/>
              </w:rPr>
              <w:t>29</w:t>
            </w:r>
            <w:r>
              <w:rPr>
                <w:noProof/>
                <w:webHidden/>
              </w:rPr>
              <w:fldChar w:fldCharType="end"/>
            </w:r>
          </w:hyperlink>
        </w:p>
        <w:p w14:paraId="1D26633B" w14:textId="77777777" w:rsidR="007C2E1E" w:rsidRDefault="007C2E1E">
          <w:pPr>
            <w:pStyle w:val="22"/>
            <w:tabs>
              <w:tab w:val="left" w:pos="1050"/>
              <w:tab w:val="right" w:leader="dot" w:pos="8494"/>
            </w:tabs>
            <w:rPr>
              <w:noProof/>
            </w:rPr>
          </w:pPr>
          <w:hyperlink w:anchor="_Toc444338718" w:history="1">
            <w:r w:rsidRPr="00372164">
              <w:rPr>
                <w:rStyle w:val="a3"/>
                <w:noProof/>
              </w:rPr>
              <w:t>16.7.</w:t>
            </w:r>
            <w:r>
              <w:rPr>
                <w:noProof/>
              </w:rPr>
              <w:tab/>
            </w:r>
            <w:r w:rsidRPr="00372164">
              <w:rPr>
                <w:rStyle w:val="a3"/>
                <w:rFonts w:hint="eastAsia"/>
                <w:noProof/>
              </w:rPr>
              <w:t xml:space="preserve">貴重書画像データベース　</w:t>
            </w:r>
            <w:r w:rsidRPr="00372164">
              <w:rPr>
                <w:rStyle w:val="a3"/>
                <w:rFonts w:ascii="ＭＳ 明朝" w:hAnsi="ＭＳ 明朝"/>
                <w:noProof/>
              </w:rPr>
              <w:t>http://rarebook.ndl.go.jp</w:t>
            </w:r>
            <w:r>
              <w:rPr>
                <w:noProof/>
                <w:webHidden/>
              </w:rPr>
              <w:tab/>
            </w:r>
            <w:r>
              <w:rPr>
                <w:noProof/>
                <w:webHidden/>
              </w:rPr>
              <w:fldChar w:fldCharType="begin"/>
            </w:r>
            <w:r>
              <w:rPr>
                <w:noProof/>
                <w:webHidden/>
              </w:rPr>
              <w:instrText xml:space="preserve"> PAGEREF _Toc444338718 \h </w:instrText>
            </w:r>
            <w:r>
              <w:rPr>
                <w:noProof/>
                <w:webHidden/>
              </w:rPr>
            </w:r>
            <w:r>
              <w:rPr>
                <w:noProof/>
                <w:webHidden/>
              </w:rPr>
              <w:fldChar w:fldCharType="separate"/>
            </w:r>
            <w:r>
              <w:rPr>
                <w:noProof/>
                <w:webHidden/>
              </w:rPr>
              <w:t>29</w:t>
            </w:r>
            <w:r>
              <w:rPr>
                <w:noProof/>
                <w:webHidden/>
              </w:rPr>
              <w:fldChar w:fldCharType="end"/>
            </w:r>
          </w:hyperlink>
        </w:p>
        <w:p w14:paraId="64B98FFE" w14:textId="77777777" w:rsidR="007C2E1E" w:rsidRDefault="007C2E1E">
          <w:pPr>
            <w:pStyle w:val="22"/>
            <w:tabs>
              <w:tab w:val="left" w:pos="1050"/>
              <w:tab w:val="right" w:leader="dot" w:pos="8494"/>
            </w:tabs>
            <w:rPr>
              <w:noProof/>
            </w:rPr>
          </w:pPr>
          <w:hyperlink w:anchor="_Toc444338719" w:history="1">
            <w:r w:rsidRPr="00372164">
              <w:rPr>
                <w:rStyle w:val="a3"/>
                <w:noProof/>
              </w:rPr>
              <w:t>16.8.</w:t>
            </w:r>
            <w:r>
              <w:rPr>
                <w:noProof/>
              </w:rPr>
              <w:tab/>
            </w:r>
            <w:r w:rsidRPr="00372164">
              <w:rPr>
                <w:rStyle w:val="a3"/>
                <w:rFonts w:hint="eastAsia"/>
                <w:noProof/>
              </w:rPr>
              <w:t xml:space="preserve">電子展示会　</w:t>
            </w:r>
            <w:r w:rsidRPr="00372164">
              <w:rPr>
                <w:rStyle w:val="a3"/>
                <w:noProof/>
              </w:rPr>
              <w:t>http://www.ndl.go.jp/jp/gallery</w:t>
            </w:r>
            <w:r>
              <w:rPr>
                <w:noProof/>
                <w:webHidden/>
              </w:rPr>
              <w:tab/>
            </w:r>
            <w:r>
              <w:rPr>
                <w:noProof/>
                <w:webHidden/>
              </w:rPr>
              <w:fldChar w:fldCharType="begin"/>
            </w:r>
            <w:r>
              <w:rPr>
                <w:noProof/>
                <w:webHidden/>
              </w:rPr>
              <w:instrText xml:space="preserve"> PAGEREF _Toc444338719 \h </w:instrText>
            </w:r>
            <w:r>
              <w:rPr>
                <w:noProof/>
                <w:webHidden/>
              </w:rPr>
            </w:r>
            <w:r>
              <w:rPr>
                <w:noProof/>
                <w:webHidden/>
              </w:rPr>
              <w:fldChar w:fldCharType="separate"/>
            </w:r>
            <w:r>
              <w:rPr>
                <w:noProof/>
                <w:webHidden/>
              </w:rPr>
              <w:t>30</w:t>
            </w:r>
            <w:r>
              <w:rPr>
                <w:noProof/>
                <w:webHidden/>
              </w:rPr>
              <w:fldChar w:fldCharType="end"/>
            </w:r>
          </w:hyperlink>
        </w:p>
        <w:p w14:paraId="3DD60101" w14:textId="77777777" w:rsidR="007C2E1E" w:rsidRDefault="007C2E1E">
          <w:pPr>
            <w:pStyle w:val="22"/>
            <w:tabs>
              <w:tab w:val="left" w:pos="1050"/>
              <w:tab w:val="right" w:leader="dot" w:pos="8494"/>
            </w:tabs>
            <w:rPr>
              <w:noProof/>
            </w:rPr>
          </w:pPr>
          <w:hyperlink w:anchor="_Toc444338720" w:history="1">
            <w:r w:rsidRPr="00372164">
              <w:rPr>
                <w:rStyle w:val="a3"/>
                <w:noProof/>
              </w:rPr>
              <w:t>16.9.</w:t>
            </w:r>
            <w:r>
              <w:rPr>
                <w:noProof/>
              </w:rPr>
              <w:tab/>
            </w:r>
            <w:r w:rsidRPr="00372164">
              <w:rPr>
                <w:rStyle w:val="a3"/>
                <w:rFonts w:hint="eastAsia"/>
                <w:noProof/>
              </w:rPr>
              <w:t>絵本ギャラリーと児童書デジタルライブラリー</w:t>
            </w:r>
            <w:r>
              <w:rPr>
                <w:noProof/>
                <w:webHidden/>
              </w:rPr>
              <w:tab/>
            </w:r>
            <w:r>
              <w:rPr>
                <w:noProof/>
                <w:webHidden/>
              </w:rPr>
              <w:fldChar w:fldCharType="begin"/>
            </w:r>
            <w:r>
              <w:rPr>
                <w:noProof/>
                <w:webHidden/>
              </w:rPr>
              <w:instrText xml:space="preserve"> PAGEREF _Toc444338720 \h </w:instrText>
            </w:r>
            <w:r>
              <w:rPr>
                <w:noProof/>
                <w:webHidden/>
              </w:rPr>
            </w:r>
            <w:r>
              <w:rPr>
                <w:noProof/>
                <w:webHidden/>
              </w:rPr>
              <w:fldChar w:fldCharType="separate"/>
            </w:r>
            <w:r>
              <w:rPr>
                <w:noProof/>
                <w:webHidden/>
              </w:rPr>
              <w:t>30</w:t>
            </w:r>
            <w:r>
              <w:rPr>
                <w:noProof/>
                <w:webHidden/>
              </w:rPr>
              <w:fldChar w:fldCharType="end"/>
            </w:r>
          </w:hyperlink>
        </w:p>
        <w:p w14:paraId="55F15542" w14:textId="77777777" w:rsidR="007C2E1E" w:rsidRDefault="007C2E1E">
          <w:pPr>
            <w:pStyle w:val="22"/>
            <w:tabs>
              <w:tab w:val="left" w:pos="1050"/>
              <w:tab w:val="right" w:leader="dot" w:pos="8494"/>
            </w:tabs>
            <w:rPr>
              <w:noProof/>
            </w:rPr>
          </w:pPr>
          <w:hyperlink w:anchor="_Toc444338721" w:history="1">
            <w:r w:rsidRPr="00372164">
              <w:rPr>
                <w:rStyle w:val="a3"/>
                <w:noProof/>
              </w:rPr>
              <w:t>16.10.</w:t>
            </w:r>
            <w:r>
              <w:rPr>
                <w:noProof/>
              </w:rPr>
              <w:tab/>
            </w:r>
            <w:r w:rsidRPr="00372164">
              <w:rPr>
                <w:rStyle w:val="a3"/>
                <w:rFonts w:hint="eastAsia"/>
                <w:noProof/>
              </w:rPr>
              <w:t xml:space="preserve">国会会議録検索システム　</w:t>
            </w:r>
            <w:r w:rsidRPr="00372164">
              <w:rPr>
                <w:rStyle w:val="a3"/>
                <w:noProof/>
              </w:rPr>
              <w:t>http://kokkai.ndl.go.jp/</w:t>
            </w:r>
            <w:r>
              <w:rPr>
                <w:noProof/>
                <w:webHidden/>
              </w:rPr>
              <w:tab/>
            </w:r>
            <w:r>
              <w:rPr>
                <w:noProof/>
                <w:webHidden/>
              </w:rPr>
              <w:fldChar w:fldCharType="begin"/>
            </w:r>
            <w:r>
              <w:rPr>
                <w:noProof/>
                <w:webHidden/>
              </w:rPr>
              <w:instrText xml:space="preserve"> PAGEREF _Toc444338721 \h </w:instrText>
            </w:r>
            <w:r>
              <w:rPr>
                <w:noProof/>
                <w:webHidden/>
              </w:rPr>
            </w:r>
            <w:r>
              <w:rPr>
                <w:noProof/>
                <w:webHidden/>
              </w:rPr>
              <w:fldChar w:fldCharType="separate"/>
            </w:r>
            <w:r>
              <w:rPr>
                <w:noProof/>
                <w:webHidden/>
              </w:rPr>
              <w:t>30</w:t>
            </w:r>
            <w:r>
              <w:rPr>
                <w:noProof/>
                <w:webHidden/>
              </w:rPr>
              <w:fldChar w:fldCharType="end"/>
            </w:r>
          </w:hyperlink>
        </w:p>
        <w:p w14:paraId="2660B346"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2" w:history="1">
            <w:r w:rsidRPr="00372164">
              <w:rPr>
                <w:rStyle w:val="a3"/>
                <w:noProof/>
              </w:rPr>
              <w:t>17.</w:t>
            </w:r>
            <w:r>
              <w:rPr>
                <w:rFonts w:asciiTheme="minorHAnsi" w:eastAsiaTheme="minorEastAsia" w:hAnsiTheme="minorHAnsi" w:cstheme="minorBidi"/>
                <w:noProof/>
                <w:sz w:val="21"/>
                <w:szCs w:val="22"/>
              </w:rPr>
              <w:tab/>
            </w:r>
            <w:r w:rsidRPr="00372164">
              <w:rPr>
                <w:rStyle w:val="a3"/>
                <w:rFonts w:hint="eastAsia"/>
                <w:noProof/>
              </w:rPr>
              <w:t>デジタルアーカイブシステムおよびウェブアーカイブシステム</w:t>
            </w:r>
            <w:r>
              <w:rPr>
                <w:noProof/>
                <w:webHidden/>
              </w:rPr>
              <w:tab/>
            </w:r>
            <w:r>
              <w:rPr>
                <w:noProof/>
                <w:webHidden/>
              </w:rPr>
              <w:fldChar w:fldCharType="begin"/>
            </w:r>
            <w:r>
              <w:rPr>
                <w:noProof/>
                <w:webHidden/>
              </w:rPr>
              <w:instrText xml:space="preserve"> PAGEREF _Toc444338722 \h </w:instrText>
            </w:r>
            <w:r>
              <w:rPr>
                <w:noProof/>
                <w:webHidden/>
              </w:rPr>
            </w:r>
            <w:r>
              <w:rPr>
                <w:noProof/>
                <w:webHidden/>
              </w:rPr>
              <w:fldChar w:fldCharType="separate"/>
            </w:r>
            <w:r>
              <w:rPr>
                <w:noProof/>
                <w:webHidden/>
              </w:rPr>
              <w:t>30</w:t>
            </w:r>
            <w:r>
              <w:rPr>
                <w:noProof/>
                <w:webHidden/>
              </w:rPr>
              <w:fldChar w:fldCharType="end"/>
            </w:r>
          </w:hyperlink>
        </w:p>
        <w:p w14:paraId="66CA464A" w14:textId="77777777" w:rsidR="007C2E1E" w:rsidRDefault="007C2E1E">
          <w:pPr>
            <w:pStyle w:val="22"/>
            <w:tabs>
              <w:tab w:val="left" w:pos="1050"/>
              <w:tab w:val="right" w:leader="dot" w:pos="8494"/>
            </w:tabs>
            <w:rPr>
              <w:noProof/>
            </w:rPr>
          </w:pPr>
          <w:hyperlink w:anchor="_Toc444338723" w:history="1">
            <w:r w:rsidRPr="00372164">
              <w:rPr>
                <w:rStyle w:val="a3"/>
                <w:noProof/>
              </w:rPr>
              <w:t>17.1.</w:t>
            </w:r>
            <w:r>
              <w:rPr>
                <w:noProof/>
              </w:rPr>
              <w:tab/>
            </w:r>
            <w:r w:rsidRPr="00372164">
              <w:rPr>
                <w:rStyle w:val="a3"/>
                <w:rFonts w:hint="eastAsia"/>
                <w:noProof/>
              </w:rPr>
              <w:t>デジタル化資料の提供状況～資料群別</w:t>
            </w:r>
            <w:r>
              <w:rPr>
                <w:noProof/>
                <w:webHidden/>
              </w:rPr>
              <w:tab/>
            </w:r>
            <w:r>
              <w:rPr>
                <w:noProof/>
                <w:webHidden/>
              </w:rPr>
              <w:fldChar w:fldCharType="begin"/>
            </w:r>
            <w:r>
              <w:rPr>
                <w:noProof/>
                <w:webHidden/>
              </w:rPr>
              <w:instrText xml:space="preserve"> PAGEREF _Toc444338723 \h </w:instrText>
            </w:r>
            <w:r>
              <w:rPr>
                <w:noProof/>
                <w:webHidden/>
              </w:rPr>
            </w:r>
            <w:r>
              <w:rPr>
                <w:noProof/>
                <w:webHidden/>
              </w:rPr>
              <w:fldChar w:fldCharType="separate"/>
            </w:r>
            <w:r>
              <w:rPr>
                <w:noProof/>
                <w:webHidden/>
              </w:rPr>
              <w:t>31</w:t>
            </w:r>
            <w:r>
              <w:rPr>
                <w:noProof/>
                <w:webHidden/>
              </w:rPr>
              <w:fldChar w:fldCharType="end"/>
            </w:r>
          </w:hyperlink>
        </w:p>
        <w:p w14:paraId="78F7781F" w14:textId="77777777" w:rsidR="007C2E1E" w:rsidRDefault="007C2E1E">
          <w:pPr>
            <w:pStyle w:val="22"/>
            <w:tabs>
              <w:tab w:val="left" w:pos="1050"/>
              <w:tab w:val="right" w:leader="dot" w:pos="8494"/>
            </w:tabs>
            <w:rPr>
              <w:noProof/>
            </w:rPr>
          </w:pPr>
          <w:hyperlink w:anchor="_Toc444338724" w:history="1">
            <w:r w:rsidRPr="00372164">
              <w:rPr>
                <w:rStyle w:val="a3"/>
                <w:noProof/>
              </w:rPr>
              <w:t>17.2.</w:t>
            </w:r>
            <w:r>
              <w:rPr>
                <w:noProof/>
              </w:rPr>
              <w:tab/>
            </w:r>
            <w:r w:rsidRPr="00372164">
              <w:rPr>
                <w:rStyle w:val="a3"/>
                <w:rFonts w:hint="eastAsia"/>
                <w:noProof/>
              </w:rPr>
              <w:t>【現状】資料デジタル化と提供状況</w:t>
            </w:r>
            <w:r>
              <w:rPr>
                <w:noProof/>
                <w:webHidden/>
              </w:rPr>
              <w:tab/>
            </w:r>
            <w:r>
              <w:rPr>
                <w:noProof/>
                <w:webHidden/>
              </w:rPr>
              <w:fldChar w:fldCharType="begin"/>
            </w:r>
            <w:r>
              <w:rPr>
                <w:noProof/>
                <w:webHidden/>
              </w:rPr>
              <w:instrText xml:space="preserve"> PAGEREF _Toc444338724 \h </w:instrText>
            </w:r>
            <w:r>
              <w:rPr>
                <w:noProof/>
                <w:webHidden/>
              </w:rPr>
            </w:r>
            <w:r>
              <w:rPr>
                <w:noProof/>
                <w:webHidden/>
              </w:rPr>
              <w:fldChar w:fldCharType="separate"/>
            </w:r>
            <w:r>
              <w:rPr>
                <w:noProof/>
                <w:webHidden/>
              </w:rPr>
              <w:t>31</w:t>
            </w:r>
            <w:r>
              <w:rPr>
                <w:noProof/>
                <w:webHidden/>
              </w:rPr>
              <w:fldChar w:fldCharType="end"/>
            </w:r>
          </w:hyperlink>
        </w:p>
        <w:p w14:paraId="48C8250A"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5" w:history="1">
            <w:r w:rsidRPr="00372164">
              <w:rPr>
                <w:rStyle w:val="a3"/>
                <w:noProof/>
              </w:rPr>
              <w:t>18.</w:t>
            </w:r>
            <w:r>
              <w:rPr>
                <w:rFonts w:asciiTheme="minorHAnsi" w:eastAsiaTheme="minorEastAsia" w:hAnsiTheme="minorHAnsi" w:cstheme="minorBidi"/>
                <w:noProof/>
                <w:sz w:val="21"/>
                <w:szCs w:val="22"/>
              </w:rPr>
              <w:tab/>
            </w:r>
            <w:r w:rsidRPr="00372164">
              <w:rPr>
                <w:rStyle w:val="a3"/>
                <w:rFonts w:hint="eastAsia"/>
                <w:noProof/>
              </w:rPr>
              <w:t>ナレッジデータベースの構築</w:t>
            </w:r>
            <w:r>
              <w:rPr>
                <w:noProof/>
                <w:webHidden/>
              </w:rPr>
              <w:tab/>
            </w:r>
            <w:r>
              <w:rPr>
                <w:noProof/>
                <w:webHidden/>
              </w:rPr>
              <w:fldChar w:fldCharType="begin"/>
            </w:r>
            <w:r>
              <w:rPr>
                <w:noProof/>
                <w:webHidden/>
              </w:rPr>
              <w:instrText xml:space="preserve"> PAGEREF _Toc444338725 \h </w:instrText>
            </w:r>
            <w:r>
              <w:rPr>
                <w:noProof/>
                <w:webHidden/>
              </w:rPr>
            </w:r>
            <w:r>
              <w:rPr>
                <w:noProof/>
                <w:webHidden/>
              </w:rPr>
              <w:fldChar w:fldCharType="separate"/>
            </w:r>
            <w:r>
              <w:rPr>
                <w:noProof/>
                <w:webHidden/>
              </w:rPr>
              <w:t>32</w:t>
            </w:r>
            <w:r>
              <w:rPr>
                <w:noProof/>
                <w:webHidden/>
              </w:rPr>
              <w:fldChar w:fldCharType="end"/>
            </w:r>
          </w:hyperlink>
        </w:p>
        <w:p w14:paraId="4141BA2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6" w:history="1">
            <w:r w:rsidRPr="00372164">
              <w:rPr>
                <w:rStyle w:val="a3"/>
                <w:noProof/>
              </w:rPr>
              <w:t>19.</w:t>
            </w:r>
            <w:r>
              <w:rPr>
                <w:rFonts w:asciiTheme="minorHAnsi" w:eastAsiaTheme="minorEastAsia" w:hAnsiTheme="minorHAnsi" w:cstheme="minorBidi"/>
                <w:noProof/>
                <w:sz w:val="21"/>
                <w:szCs w:val="22"/>
              </w:rPr>
              <w:tab/>
            </w:r>
            <w:r w:rsidRPr="00372164">
              <w:rPr>
                <w:rStyle w:val="a3"/>
                <w:rFonts w:hint="eastAsia"/>
                <w:noProof/>
              </w:rPr>
              <w:t>デジタルアーカイブのポータルの構築</w:t>
            </w:r>
            <w:r>
              <w:rPr>
                <w:noProof/>
                <w:webHidden/>
              </w:rPr>
              <w:tab/>
            </w:r>
            <w:r>
              <w:rPr>
                <w:noProof/>
                <w:webHidden/>
              </w:rPr>
              <w:fldChar w:fldCharType="begin"/>
            </w:r>
            <w:r>
              <w:rPr>
                <w:noProof/>
                <w:webHidden/>
              </w:rPr>
              <w:instrText xml:space="preserve"> PAGEREF _Toc444338726 \h </w:instrText>
            </w:r>
            <w:r>
              <w:rPr>
                <w:noProof/>
                <w:webHidden/>
              </w:rPr>
            </w:r>
            <w:r>
              <w:rPr>
                <w:noProof/>
                <w:webHidden/>
              </w:rPr>
              <w:fldChar w:fldCharType="separate"/>
            </w:r>
            <w:r>
              <w:rPr>
                <w:noProof/>
                <w:webHidden/>
              </w:rPr>
              <w:t>32</w:t>
            </w:r>
            <w:r>
              <w:rPr>
                <w:noProof/>
                <w:webHidden/>
              </w:rPr>
              <w:fldChar w:fldCharType="end"/>
            </w:r>
          </w:hyperlink>
        </w:p>
        <w:p w14:paraId="118EB1D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7" w:history="1">
            <w:r w:rsidRPr="00372164">
              <w:rPr>
                <w:rStyle w:val="a3"/>
                <w:noProof/>
              </w:rPr>
              <w:t>20.</w:t>
            </w:r>
            <w:r>
              <w:rPr>
                <w:rFonts w:asciiTheme="minorHAnsi" w:eastAsiaTheme="minorEastAsia" w:hAnsiTheme="minorHAnsi" w:cstheme="minorBidi"/>
                <w:noProof/>
                <w:sz w:val="21"/>
                <w:szCs w:val="22"/>
              </w:rPr>
              <w:tab/>
            </w:r>
            <w:r w:rsidRPr="00372164">
              <w:rPr>
                <w:rStyle w:val="a3"/>
                <w:rFonts w:hint="eastAsia"/>
                <w:noProof/>
              </w:rPr>
              <w:t>デジタルアーカイブポータルのプロトタイプ（</w:t>
            </w:r>
            <w:r w:rsidRPr="00372164">
              <w:rPr>
                <w:rStyle w:val="a3"/>
                <w:noProof/>
              </w:rPr>
              <w:t>ndldap</w:t>
            </w:r>
            <w:r w:rsidRPr="00372164">
              <w:rPr>
                <w:rStyle w:val="a3"/>
                <w:rFonts w:hint="eastAsia"/>
                <w:noProof/>
              </w:rPr>
              <w:t>）</w:t>
            </w:r>
            <w:r>
              <w:rPr>
                <w:noProof/>
                <w:webHidden/>
              </w:rPr>
              <w:tab/>
            </w:r>
            <w:r>
              <w:rPr>
                <w:noProof/>
                <w:webHidden/>
              </w:rPr>
              <w:fldChar w:fldCharType="begin"/>
            </w:r>
            <w:r>
              <w:rPr>
                <w:noProof/>
                <w:webHidden/>
              </w:rPr>
              <w:instrText xml:space="preserve"> PAGEREF _Toc444338727 \h </w:instrText>
            </w:r>
            <w:r>
              <w:rPr>
                <w:noProof/>
                <w:webHidden/>
              </w:rPr>
            </w:r>
            <w:r>
              <w:rPr>
                <w:noProof/>
                <w:webHidden/>
              </w:rPr>
              <w:fldChar w:fldCharType="separate"/>
            </w:r>
            <w:r>
              <w:rPr>
                <w:noProof/>
                <w:webHidden/>
              </w:rPr>
              <w:t>33</w:t>
            </w:r>
            <w:r>
              <w:rPr>
                <w:noProof/>
                <w:webHidden/>
              </w:rPr>
              <w:fldChar w:fldCharType="end"/>
            </w:r>
          </w:hyperlink>
        </w:p>
        <w:p w14:paraId="2A48AEB7"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8" w:history="1">
            <w:r w:rsidRPr="00372164">
              <w:rPr>
                <w:rStyle w:val="a3"/>
                <w:noProof/>
              </w:rPr>
              <w:t>21.</w:t>
            </w:r>
            <w:r>
              <w:rPr>
                <w:rFonts w:asciiTheme="minorHAnsi" w:eastAsiaTheme="minorEastAsia" w:hAnsiTheme="minorHAnsi" w:cstheme="minorBidi"/>
                <w:noProof/>
                <w:sz w:val="21"/>
                <w:szCs w:val="22"/>
              </w:rPr>
              <w:tab/>
            </w:r>
            <w:r w:rsidRPr="00372164">
              <w:rPr>
                <w:rStyle w:val="a3"/>
                <w:noProof/>
              </w:rPr>
              <w:t>PORTA</w:t>
            </w:r>
            <w:r>
              <w:rPr>
                <w:noProof/>
                <w:webHidden/>
              </w:rPr>
              <w:tab/>
            </w:r>
            <w:r>
              <w:rPr>
                <w:noProof/>
                <w:webHidden/>
              </w:rPr>
              <w:fldChar w:fldCharType="begin"/>
            </w:r>
            <w:r>
              <w:rPr>
                <w:noProof/>
                <w:webHidden/>
              </w:rPr>
              <w:instrText xml:space="preserve"> PAGEREF _Toc444338728 \h </w:instrText>
            </w:r>
            <w:r>
              <w:rPr>
                <w:noProof/>
                <w:webHidden/>
              </w:rPr>
            </w:r>
            <w:r>
              <w:rPr>
                <w:noProof/>
                <w:webHidden/>
              </w:rPr>
              <w:fldChar w:fldCharType="separate"/>
            </w:r>
            <w:r>
              <w:rPr>
                <w:noProof/>
                <w:webHidden/>
              </w:rPr>
              <w:t>34</w:t>
            </w:r>
            <w:r>
              <w:rPr>
                <w:noProof/>
                <w:webHidden/>
              </w:rPr>
              <w:fldChar w:fldCharType="end"/>
            </w:r>
          </w:hyperlink>
        </w:p>
        <w:p w14:paraId="41636BC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29" w:history="1">
            <w:r w:rsidRPr="00372164">
              <w:rPr>
                <w:rStyle w:val="a3"/>
                <w:noProof/>
              </w:rPr>
              <w:t>22.</w:t>
            </w:r>
            <w:r>
              <w:rPr>
                <w:rFonts w:asciiTheme="minorHAnsi" w:eastAsiaTheme="minorEastAsia" w:hAnsiTheme="minorHAnsi" w:cstheme="minorBidi"/>
                <w:noProof/>
                <w:sz w:val="21"/>
                <w:szCs w:val="22"/>
              </w:rPr>
              <w:tab/>
            </w:r>
            <w:r w:rsidRPr="00372164">
              <w:rPr>
                <w:rStyle w:val="a3"/>
                <w:rFonts w:hint="eastAsia"/>
                <w:noProof/>
              </w:rPr>
              <w:t>国立国会図書館サーチ</w:t>
            </w:r>
            <w:r>
              <w:rPr>
                <w:noProof/>
                <w:webHidden/>
              </w:rPr>
              <w:tab/>
            </w:r>
            <w:r>
              <w:rPr>
                <w:noProof/>
                <w:webHidden/>
              </w:rPr>
              <w:fldChar w:fldCharType="begin"/>
            </w:r>
            <w:r>
              <w:rPr>
                <w:noProof/>
                <w:webHidden/>
              </w:rPr>
              <w:instrText xml:space="preserve"> PAGEREF _Toc444338729 \h </w:instrText>
            </w:r>
            <w:r>
              <w:rPr>
                <w:noProof/>
                <w:webHidden/>
              </w:rPr>
            </w:r>
            <w:r>
              <w:rPr>
                <w:noProof/>
                <w:webHidden/>
              </w:rPr>
              <w:fldChar w:fldCharType="separate"/>
            </w:r>
            <w:r>
              <w:rPr>
                <w:noProof/>
                <w:webHidden/>
              </w:rPr>
              <w:t>35</w:t>
            </w:r>
            <w:r>
              <w:rPr>
                <w:noProof/>
                <w:webHidden/>
              </w:rPr>
              <w:fldChar w:fldCharType="end"/>
            </w:r>
          </w:hyperlink>
        </w:p>
        <w:p w14:paraId="1E29E40B" w14:textId="77777777" w:rsidR="007C2E1E" w:rsidRDefault="007C2E1E">
          <w:pPr>
            <w:pStyle w:val="22"/>
            <w:tabs>
              <w:tab w:val="left" w:pos="1050"/>
              <w:tab w:val="right" w:leader="dot" w:pos="8494"/>
            </w:tabs>
            <w:rPr>
              <w:noProof/>
            </w:rPr>
          </w:pPr>
          <w:hyperlink w:anchor="_Toc444338730" w:history="1">
            <w:r w:rsidRPr="00372164">
              <w:rPr>
                <w:rStyle w:val="a3"/>
                <w:noProof/>
              </w:rPr>
              <w:t>22.1.</w:t>
            </w:r>
            <w:r>
              <w:rPr>
                <w:noProof/>
              </w:rPr>
              <w:tab/>
            </w:r>
            <w:r w:rsidRPr="00372164">
              <w:rPr>
                <w:rStyle w:val="a3"/>
                <w:rFonts w:hint="eastAsia"/>
                <w:noProof/>
              </w:rPr>
              <w:t>国立国会図書館サーチの現状</w:t>
            </w:r>
            <w:r>
              <w:rPr>
                <w:noProof/>
                <w:webHidden/>
              </w:rPr>
              <w:tab/>
            </w:r>
            <w:r>
              <w:rPr>
                <w:noProof/>
                <w:webHidden/>
              </w:rPr>
              <w:fldChar w:fldCharType="begin"/>
            </w:r>
            <w:r>
              <w:rPr>
                <w:noProof/>
                <w:webHidden/>
              </w:rPr>
              <w:instrText xml:space="preserve"> PAGEREF _Toc444338730 \h </w:instrText>
            </w:r>
            <w:r>
              <w:rPr>
                <w:noProof/>
                <w:webHidden/>
              </w:rPr>
            </w:r>
            <w:r>
              <w:rPr>
                <w:noProof/>
                <w:webHidden/>
              </w:rPr>
              <w:fldChar w:fldCharType="separate"/>
            </w:r>
            <w:r>
              <w:rPr>
                <w:noProof/>
                <w:webHidden/>
              </w:rPr>
              <w:t>36</w:t>
            </w:r>
            <w:r>
              <w:rPr>
                <w:noProof/>
                <w:webHidden/>
              </w:rPr>
              <w:fldChar w:fldCharType="end"/>
            </w:r>
          </w:hyperlink>
        </w:p>
        <w:p w14:paraId="481E496B" w14:textId="77777777" w:rsidR="007C2E1E" w:rsidRDefault="007C2E1E">
          <w:pPr>
            <w:pStyle w:val="22"/>
            <w:tabs>
              <w:tab w:val="left" w:pos="1050"/>
              <w:tab w:val="right" w:leader="dot" w:pos="8494"/>
            </w:tabs>
            <w:rPr>
              <w:noProof/>
            </w:rPr>
          </w:pPr>
          <w:hyperlink w:anchor="_Toc444338731" w:history="1">
            <w:r w:rsidRPr="00372164">
              <w:rPr>
                <w:rStyle w:val="a3"/>
                <w:noProof/>
              </w:rPr>
              <w:t>22.2.</w:t>
            </w:r>
            <w:r>
              <w:rPr>
                <w:noProof/>
              </w:rPr>
              <w:tab/>
            </w:r>
            <w:r w:rsidRPr="00372164">
              <w:rPr>
                <w:rStyle w:val="a3"/>
                <w:rFonts w:hint="eastAsia"/>
                <w:noProof/>
              </w:rPr>
              <w:t>国立国会図書館サーチの検索・閲覧対象データベース－</w:t>
            </w:r>
            <w:r w:rsidRPr="00372164">
              <w:rPr>
                <w:rStyle w:val="a3"/>
                <w:noProof/>
              </w:rPr>
              <w:t xml:space="preserve"> </w:t>
            </w:r>
            <w:r w:rsidRPr="00372164">
              <w:rPr>
                <w:rStyle w:val="a3"/>
                <w:rFonts w:hint="eastAsia"/>
                <w:noProof/>
              </w:rPr>
              <w:t>知識インフラのベースとして発展</w:t>
            </w:r>
            <w:r w:rsidRPr="00372164">
              <w:rPr>
                <w:rStyle w:val="a3"/>
                <w:noProof/>
              </w:rPr>
              <w:t xml:space="preserve"> </w:t>
            </w:r>
            <w:r w:rsidRPr="00372164">
              <w:rPr>
                <w:rStyle w:val="a3"/>
                <w:rFonts w:hint="eastAsia"/>
                <w:noProof/>
              </w:rPr>
              <w:t>－</w:t>
            </w:r>
            <w:r>
              <w:rPr>
                <w:noProof/>
                <w:webHidden/>
              </w:rPr>
              <w:tab/>
            </w:r>
            <w:r>
              <w:rPr>
                <w:noProof/>
                <w:webHidden/>
              </w:rPr>
              <w:fldChar w:fldCharType="begin"/>
            </w:r>
            <w:r>
              <w:rPr>
                <w:noProof/>
                <w:webHidden/>
              </w:rPr>
              <w:instrText xml:space="preserve"> PAGEREF _Toc444338731 \h </w:instrText>
            </w:r>
            <w:r>
              <w:rPr>
                <w:noProof/>
                <w:webHidden/>
              </w:rPr>
            </w:r>
            <w:r>
              <w:rPr>
                <w:noProof/>
                <w:webHidden/>
              </w:rPr>
              <w:fldChar w:fldCharType="separate"/>
            </w:r>
            <w:r>
              <w:rPr>
                <w:noProof/>
                <w:webHidden/>
              </w:rPr>
              <w:t>38</w:t>
            </w:r>
            <w:r>
              <w:rPr>
                <w:noProof/>
                <w:webHidden/>
              </w:rPr>
              <w:fldChar w:fldCharType="end"/>
            </w:r>
          </w:hyperlink>
        </w:p>
        <w:p w14:paraId="4CF37C64" w14:textId="77777777" w:rsidR="007C2E1E" w:rsidRDefault="007C2E1E">
          <w:pPr>
            <w:pStyle w:val="22"/>
            <w:tabs>
              <w:tab w:val="left" w:pos="1050"/>
              <w:tab w:val="right" w:leader="dot" w:pos="8494"/>
            </w:tabs>
            <w:rPr>
              <w:noProof/>
            </w:rPr>
          </w:pPr>
          <w:hyperlink w:anchor="_Toc444338732" w:history="1">
            <w:r w:rsidRPr="00372164">
              <w:rPr>
                <w:rStyle w:val="a3"/>
                <w:noProof/>
              </w:rPr>
              <w:t>22.3.</w:t>
            </w:r>
            <w:r>
              <w:rPr>
                <w:noProof/>
              </w:rPr>
              <w:tab/>
            </w:r>
            <w:r w:rsidRPr="00372164">
              <w:rPr>
                <w:rStyle w:val="a3"/>
                <w:rFonts w:hint="eastAsia"/>
                <w:noProof/>
              </w:rPr>
              <w:t>知の提供に向けた</w:t>
            </w:r>
            <w:r w:rsidRPr="00372164">
              <w:rPr>
                <w:rStyle w:val="a3"/>
                <w:noProof/>
              </w:rPr>
              <w:t>NDL</w:t>
            </w:r>
            <w:r w:rsidRPr="00372164">
              <w:rPr>
                <w:rStyle w:val="a3"/>
                <w:rFonts w:hint="eastAsia"/>
                <w:noProof/>
              </w:rPr>
              <w:t>サーチのイメージ</w:t>
            </w:r>
            <w:r>
              <w:rPr>
                <w:noProof/>
                <w:webHidden/>
              </w:rPr>
              <w:tab/>
            </w:r>
            <w:r>
              <w:rPr>
                <w:noProof/>
                <w:webHidden/>
              </w:rPr>
              <w:fldChar w:fldCharType="begin"/>
            </w:r>
            <w:r>
              <w:rPr>
                <w:noProof/>
                <w:webHidden/>
              </w:rPr>
              <w:instrText xml:space="preserve"> PAGEREF _Toc444338732 \h </w:instrText>
            </w:r>
            <w:r>
              <w:rPr>
                <w:noProof/>
                <w:webHidden/>
              </w:rPr>
            </w:r>
            <w:r>
              <w:rPr>
                <w:noProof/>
                <w:webHidden/>
              </w:rPr>
              <w:fldChar w:fldCharType="separate"/>
            </w:r>
            <w:r>
              <w:rPr>
                <w:noProof/>
                <w:webHidden/>
              </w:rPr>
              <w:t>39</w:t>
            </w:r>
            <w:r>
              <w:rPr>
                <w:noProof/>
                <w:webHidden/>
              </w:rPr>
              <w:fldChar w:fldCharType="end"/>
            </w:r>
          </w:hyperlink>
        </w:p>
        <w:p w14:paraId="33F7DF19"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33" w:history="1">
            <w:r w:rsidRPr="00372164">
              <w:rPr>
                <w:rStyle w:val="a3"/>
                <w:noProof/>
              </w:rPr>
              <w:t>23.</w:t>
            </w:r>
            <w:r>
              <w:rPr>
                <w:rFonts w:asciiTheme="minorHAnsi" w:eastAsiaTheme="minorEastAsia" w:hAnsiTheme="minorHAnsi" w:cstheme="minorBidi"/>
                <w:noProof/>
                <w:sz w:val="21"/>
                <w:szCs w:val="22"/>
              </w:rPr>
              <w:tab/>
            </w:r>
            <w:r w:rsidRPr="00372164">
              <w:rPr>
                <w:rStyle w:val="a3"/>
                <w:rFonts w:hint="eastAsia"/>
                <w:noProof/>
              </w:rPr>
              <w:t>知識インフラの構築を目指して【デジタルアーカイブのポータルの発展形】</w:t>
            </w:r>
            <w:r>
              <w:rPr>
                <w:noProof/>
                <w:webHidden/>
              </w:rPr>
              <w:tab/>
            </w:r>
            <w:r>
              <w:rPr>
                <w:noProof/>
                <w:webHidden/>
              </w:rPr>
              <w:fldChar w:fldCharType="begin"/>
            </w:r>
            <w:r>
              <w:rPr>
                <w:noProof/>
                <w:webHidden/>
              </w:rPr>
              <w:instrText xml:space="preserve"> PAGEREF _Toc444338733 \h </w:instrText>
            </w:r>
            <w:r>
              <w:rPr>
                <w:noProof/>
                <w:webHidden/>
              </w:rPr>
            </w:r>
            <w:r>
              <w:rPr>
                <w:noProof/>
                <w:webHidden/>
              </w:rPr>
              <w:fldChar w:fldCharType="separate"/>
            </w:r>
            <w:r>
              <w:rPr>
                <w:noProof/>
                <w:webHidden/>
              </w:rPr>
              <w:t>40</w:t>
            </w:r>
            <w:r>
              <w:rPr>
                <w:noProof/>
                <w:webHidden/>
              </w:rPr>
              <w:fldChar w:fldCharType="end"/>
            </w:r>
          </w:hyperlink>
        </w:p>
        <w:p w14:paraId="47368298" w14:textId="77777777" w:rsidR="007C2E1E" w:rsidRDefault="007C2E1E">
          <w:pPr>
            <w:pStyle w:val="22"/>
            <w:tabs>
              <w:tab w:val="left" w:pos="1050"/>
              <w:tab w:val="right" w:leader="dot" w:pos="8494"/>
            </w:tabs>
            <w:rPr>
              <w:noProof/>
            </w:rPr>
          </w:pPr>
          <w:hyperlink w:anchor="_Toc444338734" w:history="1">
            <w:r w:rsidRPr="00372164">
              <w:rPr>
                <w:rStyle w:val="a3"/>
                <w:noProof/>
              </w:rPr>
              <w:t>23.1.</w:t>
            </w:r>
            <w:r>
              <w:rPr>
                <w:noProof/>
              </w:rPr>
              <w:tab/>
            </w:r>
            <w:r w:rsidRPr="00372164">
              <w:rPr>
                <w:rStyle w:val="a3"/>
                <w:rFonts w:hint="eastAsia"/>
                <w:noProof/>
              </w:rPr>
              <w:t>知識インフラの必要性</w:t>
            </w:r>
            <w:r>
              <w:rPr>
                <w:noProof/>
                <w:webHidden/>
              </w:rPr>
              <w:tab/>
            </w:r>
            <w:r>
              <w:rPr>
                <w:noProof/>
                <w:webHidden/>
              </w:rPr>
              <w:fldChar w:fldCharType="begin"/>
            </w:r>
            <w:r>
              <w:rPr>
                <w:noProof/>
                <w:webHidden/>
              </w:rPr>
              <w:instrText xml:space="preserve"> PAGEREF _Toc444338734 \h </w:instrText>
            </w:r>
            <w:r>
              <w:rPr>
                <w:noProof/>
                <w:webHidden/>
              </w:rPr>
            </w:r>
            <w:r>
              <w:rPr>
                <w:noProof/>
                <w:webHidden/>
              </w:rPr>
              <w:fldChar w:fldCharType="separate"/>
            </w:r>
            <w:r>
              <w:rPr>
                <w:noProof/>
                <w:webHidden/>
              </w:rPr>
              <w:t>41</w:t>
            </w:r>
            <w:r>
              <w:rPr>
                <w:noProof/>
                <w:webHidden/>
              </w:rPr>
              <w:fldChar w:fldCharType="end"/>
            </w:r>
          </w:hyperlink>
        </w:p>
        <w:p w14:paraId="113CEA1F" w14:textId="77777777" w:rsidR="007C2E1E" w:rsidRDefault="007C2E1E">
          <w:pPr>
            <w:pStyle w:val="22"/>
            <w:tabs>
              <w:tab w:val="left" w:pos="1050"/>
              <w:tab w:val="right" w:leader="dot" w:pos="8494"/>
            </w:tabs>
            <w:rPr>
              <w:noProof/>
            </w:rPr>
          </w:pPr>
          <w:hyperlink w:anchor="_Toc444338735" w:history="1">
            <w:r w:rsidRPr="00372164">
              <w:rPr>
                <w:rStyle w:val="a3"/>
                <w:noProof/>
              </w:rPr>
              <w:t>23.2.</w:t>
            </w:r>
            <w:r>
              <w:rPr>
                <w:noProof/>
              </w:rPr>
              <w:tab/>
            </w:r>
            <w:r w:rsidRPr="00372164">
              <w:rPr>
                <w:rStyle w:val="a3"/>
                <w:rFonts w:hint="eastAsia"/>
                <w:noProof/>
              </w:rPr>
              <w:t>次世代技術の研究開発成果の活用</w:t>
            </w:r>
            <w:r>
              <w:rPr>
                <w:noProof/>
                <w:webHidden/>
              </w:rPr>
              <w:tab/>
            </w:r>
            <w:r>
              <w:rPr>
                <w:noProof/>
                <w:webHidden/>
              </w:rPr>
              <w:fldChar w:fldCharType="begin"/>
            </w:r>
            <w:r>
              <w:rPr>
                <w:noProof/>
                <w:webHidden/>
              </w:rPr>
              <w:instrText xml:space="preserve"> PAGEREF _Toc444338735 \h </w:instrText>
            </w:r>
            <w:r>
              <w:rPr>
                <w:noProof/>
                <w:webHidden/>
              </w:rPr>
            </w:r>
            <w:r>
              <w:rPr>
                <w:noProof/>
                <w:webHidden/>
              </w:rPr>
              <w:fldChar w:fldCharType="separate"/>
            </w:r>
            <w:r>
              <w:rPr>
                <w:noProof/>
                <w:webHidden/>
              </w:rPr>
              <w:t>43</w:t>
            </w:r>
            <w:r>
              <w:rPr>
                <w:noProof/>
                <w:webHidden/>
              </w:rPr>
              <w:fldChar w:fldCharType="end"/>
            </w:r>
          </w:hyperlink>
        </w:p>
        <w:p w14:paraId="68EE6620" w14:textId="77777777" w:rsidR="007C2E1E" w:rsidRDefault="007C2E1E">
          <w:pPr>
            <w:pStyle w:val="22"/>
            <w:tabs>
              <w:tab w:val="left" w:pos="1050"/>
              <w:tab w:val="right" w:leader="dot" w:pos="8494"/>
            </w:tabs>
            <w:rPr>
              <w:noProof/>
            </w:rPr>
          </w:pPr>
          <w:hyperlink w:anchor="_Toc444338736" w:history="1">
            <w:r w:rsidRPr="00372164">
              <w:rPr>
                <w:rStyle w:val="a3"/>
                <w:noProof/>
              </w:rPr>
              <w:t>23.3.</w:t>
            </w:r>
            <w:r>
              <w:rPr>
                <w:noProof/>
              </w:rPr>
              <w:tab/>
            </w:r>
            <w:r w:rsidRPr="00372164">
              <w:rPr>
                <w:rStyle w:val="a3"/>
                <w:rFonts w:hint="eastAsia"/>
                <w:noProof/>
              </w:rPr>
              <w:t>知識情報基盤の構築モデル</w:t>
            </w:r>
            <w:r>
              <w:rPr>
                <w:noProof/>
                <w:webHidden/>
              </w:rPr>
              <w:tab/>
            </w:r>
            <w:r>
              <w:rPr>
                <w:noProof/>
                <w:webHidden/>
              </w:rPr>
              <w:fldChar w:fldCharType="begin"/>
            </w:r>
            <w:r>
              <w:rPr>
                <w:noProof/>
                <w:webHidden/>
              </w:rPr>
              <w:instrText xml:space="preserve"> PAGEREF _Toc444338736 \h </w:instrText>
            </w:r>
            <w:r>
              <w:rPr>
                <w:noProof/>
                <w:webHidden/>
              </w:rPr>
            </w:r>
            <w:r>
              <w:rPr>
                <w:noProof/>
                <w:webHidden/>
              </w:rPr>
              <w:fldChar w:fldCharType="separate"/>
            </w:r>
            <w:r>
              <w:rPr>
                <w:noProof/>
                <w:webHidden/>
              </w:rPr>
              <w:t>44</w:t>
            </w:r>
            <w:r>
              <w:rPr>
                <w:noProof/>
                <w:webHidden/>
              </w:rPr>
              <w:fldChar w:fldCharType="end"/>
            </w:r>
          </w:hyperlink>
        </w:p>
        <w:p w14:paraId="1CD0C2A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37" w:history="1">
            <w:r w:rsidRPr="00372164">
              <w:rPr>
                <w:rStyle w:val="a3"/>
                <w:noProof/>
              </w:rPr>
              <w:t>24.</w:t>
            </w:r>
            <w:r>
              <w:rPr>
                <w:rFonts w:asciiTheme="minorHAnsi" w:eastAsiaTheme="minorEastAsia" w:hAnsiTheme="minorHAnsi" w:cstheme="minorBidi"/>
                <w:noProof/>
                <w:sz w:val="21"/>
                <w:szCs w:val="22"/>
              </w:rPr>
              <w:tab/>
            </w:r>
            <w:r w:rsidRPr="00372164">
              <w:rPr>
                <w:rStyle w:val="a3"/>
                <w:rFonts w:hint="eastAsia"/>
                <w:noProof/>
              </w:rPr>
              <w:t>東日本大震災アーカイブ</w:t>
            </w:r>
            <w:r>
              <w:rPr>
                <w:noProof/>
                <w:webHidden/>
              </w:rPr>
              <w:tab/>
            </w:r>
            <w:r>
              <w:rPr>
                <w:noProof/>
                <w:webHidden/>
              </w:rPr>
              <w:fldChar w:fldCharType="begin"/>
            </w:r>
            <w:r>
              <w:rPr>
                <w:noProof/>
                <w:webHidden/>
              </w:rPr>
              <w:instrText xml:space="preserve"> PAGEREF _Toc444338737 \h </w:instrText>
            </w:r>
            <w:r>
              <w:rPr>
                <w:noProof/>
                <w:webHidden/>
              </w:rPr>
            </w:r>
            <w:r>
              <w:rPr>
                <w:noProof/>
                <w:webHidden/>
              </w:rPr>
              <w:fldChar w:fldCharType="separate"/>
            </w:r>
            <w:r>
              <w:rPr>
                <w:noProof/>
                <w:webHidden/>
              </w:rPr>
              <w:t>45</w:t>
            </w:r>
            <w:r>
              <w:rPr>
                <w:noProof/>
                <w:webHidden/>
              </w:rPr>
              <w:fldChar w:fldCharType="end"/>
            </w:r>
          </w:hyperlink>
        </w:p>
        <w:p w14:paraId="0FC933A7" w14:textId="77777777" w:rsidR="007C2E1E" w:rsidRDefault="007C2E1E">
          <w:pPr>
            <w:pStyle w:val="22"/>
            <w:tabs>
              <w:tab w:val="left" w:pos="1050"/>
              <w:tab w:val="right" w:leader="dot" w:pos="8494"/>
            </w:tabs>
            <w:rPr>
              <w:noProof/>
            </w:rPr>
          </w:pPr>
          <w:hyperlink w:anchor="_Toc444338738" w:history="1">
            <w:r w:rsidRPr="00372164">
              <w:rPr>
                <w:rStyle w:val="a3"/>
                <w:noProof/>
              </w:rPr>
              <w:t>24.1.</w:t>
            </w:r>
            <w:r>
              <w:rPr>
                <w:noProof/>
              </w:rPr>
              <w:tab/>
            </w:r>
            <w:r w:rsidRPr="00372164">
              <w:rPr>
                <w:rStyle w:val="a3"/>
                <w:rFonts w:hint="eastAsia"/>
                <w:noProof/>
              </w:rPr>
              <w:t>東日本大震災アーカイブの基本理念</w:t>
            </w:r>
            <w:r>
              <w:rPr>
                <w:noProof/>
                <w:webHidden/>
              </w:rPr>
              <w:tab/>
            </w:r>
            <w:r>
              <w:rPr>
                <w:noProof/>
                <w:webHidden/>
              </w:rPr>
              <w:fldChar w:fldCharType="begin"/>
            </w:r>
            <w:r>
              <w:rPr>
                <w:noProof/>
                <w:webHidden/>
              </w:rPr>
              <w:instrText xml:space="preserve"> PAGEREF _Toc444338738 \h </w:instrText>
            </w:r>
            <w:r>
              <w:rPr>
                <w:noProof/>
                <w:webHidden/>
              </w:rPr>
            </w:r>
            <w:r>
              <w:rPr>
                <w:noProof/>
                <w:webHidden/>
              </w:rPr>
              <w:fldChar w:fldCharType="separate"/>
            </w:r>
            <w:r>
              <w:rPr>
                <w:noProof/>
                <w:webHidden/>
              </w:rPr>
              <w:t>45</w:t>
            </w:r>
            <w:r>
              <w:rPr>
                <w:noProof/>
                <w:webHidden/>
              </w:rPr>
              <w:fldChar w:fldCharType="end"/>
            </w:r>
          </w:hyperlink>
        </w:p>
        <w:p w14:paraId="34CF481D" w14:textId="77777777" w:rsidR="007C2E1E" w:rsidRDefault="007C2E1E">
          <w:pPr>
            <w:pStyle w:val="22"/>
            <w:tabs>
              <w:tab w:val="left" w:pos="1050"/>
              <w:tab w:val="right" w:leader="dot" w:pos="8494"/>
            </w:tabs>
            <w:rPr>
              <w:noProof/>
            </w:rPr>
          </w:pPr>
          <w:hyperlink w:anchor="_Toc444338739" w:history="1">
            <w:r w:rsidRPr="00372164">
              <w:rPr>
                <w:rStyle w:val="a3"/>
                <w:noProof/>
              </w:rPr>
              <w:t>24.2.</w:t>
            </w:r>
            <w:r>
              <w:rPr>
                <w:noProof/>
              </w:rPr>
              <w:tab/>
            </w:r>
            <w:r w:rsidRPr="00372164">
              <w:rPr>
                <w:rStyle w:val="a3"/>
                <w:noProof/>
              </w:rPr>
              <w:t>NDL</w:t>
            </w:r>
            <w:r w:rsidRPr="00372164">
              <w:rPr>
                <w:rStyle w:val="a3"/>
                <w:rFonts w:hint="eastAsia"/>
                <w:noProof/>
              </w:rPr>
              <w:t>東日本大震災アーカイブの概念</w:t>
            </w:r>
            <w:r>
              <w:rPr>
                <w:noProof/>
                <w:webHidden/>
              </w:rPr>
              <w:tab/>
            </w:r>
            <w:r>
              <w:rPr>
                <w:noProof/>
                <w:webHidden/>
              </w:rPr>
              <w:fldChar w:fldCharType="begin"/>
            </w:r>
            <w:r>
              <w:rPr>
                <w:noProof/>
                <w:webHidden/>
              </w:rPr>
              <w:instrText xml:space="preserve"> PAGEREF _Toc444338739 \h </w:instrText>
            </w:r>
            <w:r>
              <w:rPr>
                <w:noProof/>
                <w:webHidden/>
              </w:rPr>
            </w:r>
            <w:r>
              <w:rPr>
                <w:noProof/>
                <w:webHidden/>
              </w:rPr>
              <w:fldChar w:fldCharType="separate"/>
            </w:r>
            <w:r>
              <w:rPr>
                <w:noProof/>
                <w:webHidden/>
              </w:rPr>
              <w:t>46</w:t>
            </w:r>
            <w:r>
              <w:rPr>
                <w:noProof/>
                <w:webHidden/>
              </w:rPr>
              <w:fldChar w:fldCharType="end"/>
            </w:r>
          </w:hyperlink>
        </w:p>
        <w:p w14:paraId="0F0E4E17" w14:textId="77777777" w:rsidR="007C2E1E" w:rsidRDefault="007C2E1E">
          <w:pPr>
            <w:pStyle w:val="22"/>
            <w:tabs>
              <w:tab w:val="left" w:pos="1050"/>
              <w:tab w:val="right" w:leader="dot" w:pos="8494"/>
            </w:tabs>
            <w:rPr>
              <w:noProof/>
            </w:rPr>
          </w:pPr>
          <w:hyperlink w:anchor="_Toc444338740" w:history="1">
            <w:r w:rsidRPr="00372164">
              <w:rPr>
                <w:rStyle w:val="a3"/>
                <w:noProof/>
              </w:rPr>
              <w:t>24.3.</w:t>
            </w:r>
            <w:r>
              <w:rPr>
                <w:noProof/>
              </w:rPr>
              <w:tab/>
            </w:r>
            <w:r w:rsidRPr="00372164">
              <w:rPr>
                <w:rStyle w:val="a3"/>
                <w:rFonts w:hint="eastAsia"/>
                <w:noProof/>
              </w:rPr>
              <w:t>東日本大震災アーカイブのシステムイメージ</w:t>
            </w:r>
            <w:r>
              <w:rPr>
                <w:noProof/>
                <w:webHidden/>
              </w:rPr>
              <w:tab/>
            </w:r>
            <w:r>
              <w:rPr>
                <w:noProof/>
                <w:webHidden/>
              </w:rPr>
              <w:fldChar w:fldCharType="begin"/>
            </w:r>
            <w:r>
              <w:rPr>
                <w:noProof/>
                <w:webHidden/>
              </w:rPr>
              <w:instrText xml:space="preserve"> PAGEREF _Toc444338740 \h </w:instrText>
            </w:r>
            <w:r>
              <w:rPr>
                <w:noProof/>
                <w:webHidden/>
              </w:rPr>
            </w:r>
            <w:r>
              <w:rPr>
                <w:noProof/>
                <w:webHidden/>
              </w:rPr>
              <w:fldChar w:fldCharType="separate"/>
            </w:r>
            <w:r>
              <w:rPr>
                <w:noProof/>
                <w:webHidden/>
              </w:rPr>
              <w:t>48</w:t>
            </w:r>
            <w:r>
              <w:rPr>
                <w:noProof/>
                <w:webHidden/>
              </w:rPr>
              <w:fldChar w:fldCharType="end"/>
            </w:r>
          </w:hyperlink>
        </w:p>
        <w:p w14:paraId="32D67BC2" w14:textId="77777777" w:rsidR="007C2E1E" w:rsidRDefault="007C2E1E">
          <w:pPr>
            <w:pStyle w:val="22"/>
            <w:tabs>
              <w:tab w:val="left" w:pos="1050"/>
              <w:tab w:val="right" w:leader="dot" w:pos="8494"/>
            </w:tabs>
            <w:rPr>
              <w:noProof/>
            </w:rPr>
          </w:pPr>
          <w:hyperlink w:anchor="_Toc444338741" w:history="1">
            <w:r w:rsidRPr="00372164">
              <w:rPr>
                <w:rStyle w:val="a3"/>
                <w:noProof/>
              </w:rPr>
              <w:t>24.4.</w:t>
            </w:r>
            <w:r>
              <w:rPr>
                <w:noProof/>
              </w:rPr>
              <w:tab/>
            </w:r>
            <w:r w:rsidRPr="00372164">
              <w:rPr>
                <w:rStyle w:val="a3"/>
                <w:noProof/>
              </w:rPr>
              <w:t>NDL</w:t>
            </w:r>
            <w:r w:rsidRPr="00372164">
              <w:rPr>
                <w:rStyle w:val="a3"/>
                <w:rFonts w:hint="eastAsia"/>
                <w:noProof/>
              </w:rPr>
              <w:t>東日本大震災アーカイブの取組</w:t>
            </w:r>
            <w:r>
              <w:rPr>
                <w:noProof/>
                <w:webHidden/>
              </w:rPr>
              <w:tab/>
            </w:r>
            <w:r>
              <w:rPr>
                <w:noProof/>
                <w:webHidden/>
              </w:rPr>
              <w:fldChar w:fldCharType="begin"/>
            </w:r>
            <w:r>
              <w:rPr>
                <w:noProof/>
                <w:webHidden/>
              </w:rPr>
              <w:instrText xml:space="preserve"> PAGEREF _Toc444338741 \h </w:instrText>
            </w:r>
            <w:r>
              <w:rPr>
                <w:noProof/>
                <w:webHidden/>
              </w:rPr>
            </w:r>
            <w:r>
              <w:rPr>
                <w:noProof/>
                <w:webHidden/>
              </w:rPr>
              <w:fldChar w:fldCharType="separate"/>
            </w:r>
            <w:r>
              <w:rPr>
                <w:noProof/>
                <w:webHidden/>
              </w:rPr>
              <w:t>48</w:t>
            </w:r>
            <w:r>
              <w:rPr>
                <w:noProof/>
                <w:webHidden/>
              </w:rPr>
              <w:fldChar w:fldCharType="end"/>
            </w:r>
          </w:hyperlink>
        </w:p>
        <w:p w14:paraId="69568C2E" w14:textId="77777777" w:rsidR="007C2E1E" w:rsidRDefault="007C2E1E">
          <w:pPr>
            <w:pStyle w:val="22"/>
            <w:tabs>
              <w:tab w:val="left" w:pos="1050"/>
              <w:tab w:val="right" w:leader="dot" w:pos="8494"/>
            </w:tabs>
            <w:rPr>
              <w:noProof/>
            </w:rPr>
          </w:pPr>
          <w:hyperlink w:anchor="_Toc444338742" w:history="1">
            <w:r w:rsidRPr="00372164">
              <w:rPr>
                <w:rStyle w:val="a3"/>
                <w:noProof/>
              </w:rPr>
              <w:t>24.5.</w:t>
            </w:r>
            <w:r>
              <w:rPr>
                <w:noProof/>
              </w:rPr>
              <w:tab/>
            </w:r>
            <w:r w:rsidRPr="00372164">
              <w:rPr>
                <w:rStyle w:val="a3"/>
                <w:rFonts w:hint="eastAsia"/>
                <w:noProof/>
              </w:rPr>
              <w:t>大震災アーカイブの課題と対策</w:t>
            </w:r>
            <w:r>
              <w:rPr>
                <w:noProof/>
                <w:webHidden/>
              </w:rPr>
              <w:tab/>
            </w:r>
            <w:r>
              <w:rPr>
                <w:noProof/>
                <w:webHidden/>
              </w:rPr>
              <w:fldChar w:fldCharType="begin"/>
            </w:r>
            <w:r>
              <w:rPr>
                <w:noProof/>
                <w:webHidden/>
              </w:rPr>
              <w:instrText xml:space="preserve"> PAGEREF _Toc444338742 \h </w:instrText>
            </w:r>
            <w:r>
              <w:rPr>
                <w:noProof/>
                <w:webHidden/>
              </w:rPr>
            </w:r>
            <w:r>
              <w:rPr>
                <w:noProof/>
                <w:webHidden/>
              </w:rPr>
              <w:fldChar w:fldCharType="separate"/>
            </w:r>
            <w:r>
              <w:rPr>
                <w:noProof/>
                <w:webHidden/>
              </w:rPr>
              <w:t>48</w:t>
            </w:r>
            <w:r>
              <w:rPr>
                <w:noProof/>
                <w:webHidden/>
              </w:rPr>
              <w:fldChar w:fldCharType="end"/>
            </w:r>
          </w:hyperlink>
        </w:p>
        <w:p w14:paraId="384C9E39" w14:textId="77777777" w:rsidR="007C2E1E" w:rsidRDefault="007C2E1E">
          <w:pPr>
            <w:pStyle w:val="22"/>
            <w:tabs>
              <w:tab w:val="left" w:pos="1050"/>
              <w:tab w:val="right" w:leader="dot" w:pos="8494"/>
            </w:tabs>
            <w:rPr>
              <w:noProof/>
            </w:rPr>
          </w:pPr>
          <w:hyperlink w:anchor="_Toc444338743" w:history="1">
            <w:r w:rsidRPr="00372164">
              <w:rPr>
                <w:rStyle w:val="a3"/>
                <w:noProof/>
              </w:rPr>
              <w:t>24.6.</w:t>
            </w:r>
            <w:r>
              <w:rPr>
                <w:noProof/>
              </w:rPr>
              <w:tab/>
            </w:r>
            <w:r w:rsidRPr="00372164">
              <w:rPr>
                <w:rStyle w:val="a3"/>
                <w:rFonts w:hint="eastAsia"/>
                <w:noProof/>
              </w:rPr>
              <w:t>ひなぎくで検索可能にしたい記録</w:t>
            </w:r>
            <w:r>
              <w:rPr>
                <w:noProof/>
                <w:webHidden/>
              </w:rPr>
              <w:tab/>
            </w:r>
            <w:r>
              <w:rPr>
                <w:noProof/>
                <w:webHidden/>
              </w:rPr>
              <w:fldChar w:fldCharType="begin"/>
            </w:r>
            <w:r>
              <w:rPr>
                <w:noProof/>
                <w:webHidden/>
              </w:rPr>
              <w:instrText xml:space="preserve"> PAGEREF _Toc444338743 \h </w:instrText>
            </w:r>
            <w:r>
              <w:rPr>
                <w:noProof/>
                <w:webHidden/>
              </w:rPr>
            </w:r>
            <w:r>
              <w:rPr>
                <w:noProof/>
                <w:webHidden/>
              </w:rPr>
              <w:fldChar w:fldCharType="separate"/>
            </w:r>
            <w:r>
              <w:rPr>
                <w:noProof/>
                <w:webHidden/>
              </w:rPr>
              <w:t>49</w:t>
            </w:r>
            <w:r>
              <w:rPr>
                <w:noProof/>
                <w:webHidden/>
              </w:rPr>
              <w:fldChar w:fldCharType="end"/>
            </w:r>
          </w:hyperlink>
        </w:p>
        <w:p w14:paraId="6E5EBE8E" w14:textId="77777777" w:rsidR="007C2E1E" w:rsidRDefault="007C2E1E">
          <w:pPr>
            <w:pStyle w:val="22"/>
            <w:tabs>
              <w:tab w:val="left" w:pos="1050"/>
              <w:tab w:val="right" w:leader="dot" w:pos="8494"/>
            </w:tabs>
            <w:rPr>
              <w:noProof/>
            </w:rPr>
          </w:pPr>
          <w:hyperlink w:anchor="_Toc444338744" w:history="1">
            <w:r w:rsidRPr="00372164">
              <w:rPr>
                <w:rStyle w:val="a3"/>
                <w:noProof/>
              </w:rPr>
              <w:t>24.7.</w:t>
            </w:r>
            <w:r>
              <w:rPr>
                <w:noProof/>
              </w:rPr>
              <w:tab/>
            </w:r>
            <w:r w:rsidRPr="00372164">
              <w:rPr>
                <w:rStyle w:val="a3"/>
                <w:rFonts w:hint="eastAsia"/>
                <w:noProof/>
              </w:rPr>
              <w:t>「ひなぎく」での課題⇒ナショナルアーカイブでの課題と同様</w:t>
            </w:r>
            <w:r>
              <w:rPr>
                <w:noProof/>
                <w:webHidden/>
              </w:rPr>
              <w:tab/>
            </w:r>
            <w:r>
              <w:rPr>
                <w:noProof/>
                <w:webHidden/>
              </w:rPr>
              <w:fldChar w:fldCharType="begin"/>
            </w:r>
            <w:r>
              <w:rPr>
                <w:noProof/>
                <w:webHidden/>
              </w:rPr>
              <w:instrText xml:space="preserve"> PAGEREF _Toc444338744 \h </w:instrText>
            </w:r>
            <w:r>
              <w:rPr>
                <w:noProof/>
                <w:webHidden/>
              </w:rPr>
            </w:r>
            <w:r>
              <w:rPr>
                <w:noProof/>
                <w:webHidden/>
              </w:rPr>
              <w:fldChar w:fldCharType="separate"/>
            </w:r>
            <w:r>
              <w:rPr>
                <w:noProof/>
                <w:webHidden/>
              </w:rPr>
              <w:t>50</w:t>
            </w:r>
            <w:r>
              <w:rPr>
                <w:noProof/>
                <w:webHidden/>
              </w:rPr>
              <w:fldChar w:fldCharType="end"/>
            </w:r>
          </w:hyperlink>
        </w:p>
        <w:p w14:paraId="43C14339"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45" w:history="1">
            <w:r w:rsidRPr="00372164">
              <w:rPr>
                <w:rStyle w:val="a3"/>
                <w:noProof/>
              </w:rPr>
              <w:t>25.</w:t>
            </w:r>
            <w:r>
              <w:rPr>
                <w:rFonts w:asciiTheme="minorHAnsi" w:eastAsiaTheme="minorEastAsia" w:hAnsiTheme="minorHAnsi" w:cstheme="minorBidi"/>
                <w:noProof/>
                <w:sz w:val="21"/>
                <w:szCs w:val="22"/>
              </w:rPr>
              <w:tab/>
            </w:r>
            <w:r w:rsidRPr="00372164">
              <w:rPr>
                <w:rStyle w:val="a3"/>
                <w:rFonts w:hint="eastAsia"/>
                <w:noProof/>
              </w:rPr>
              <w:t>【オリジナル】今後</w:t>
            </w:r>
            <w:r w:rsidRPr="00372164">
              <w:rPr>
                <w:rStyle w:val="a3"/>
                <w:noProof/>
              </w:rPr>
              <w:t>10</w:t>
            </w:r>
            <w:r w:rsidRPr="00372164">
              <w:rPr>
                <w:rStyle w:val="a3"/>
                <w:rFonts w:hint="eastAsia"/>
                <w:noProof/>
              </w:rPr>
              <w:t>年で目指すところ（</w:t>
            </w:r>
            <w:r w:rsidRPr="00372164">
              <w:rPr>
                <w:rStyle w:val="a3"/>
                <w:noProof/>
              </w:rPr>
              <w:t>2015</w:t>
            </w:r>
            <w:r w:rsidRPr="00372164">
              <w:rPr>
                <w:rStyle w:val="a3"/>
                <w:rFonts w:hint="eastAsia"/>
                <w:noProof/>
              </w:rPr>
              <w:t>年～</w:t>
            </w:r>
            <w:r w:rsidRPr="00372164">
              <w:rPr>
                <w:rStyle w:val="a3"/>
                <w:noProof/>
              </w:rPr>
              <w:t>2024</w:t>
            </w:r>
            <w:r w:rsidRPr="00372164">
              <w:rPr>
                <w:rStyle w:val="a3"/>
                <w:rFonts w:hint="eastAsia"/>
                <w:noProof/>
              </w:rPr>
              <w:t>年）</w:t>
            </w:r>
            <w:r>
              <w:rPr>
                <w:noProof/>
                <w:webHidden/>
              </w:rPr>
              <w:tab/>
            </w:r>
            <w:r>
              <w:rPr>
                <w:noProof/>
                <w:webHidden/>
              </w:rPr>
              <w:fldChar w:fldCharType="begin"/>
            </w:r>
            <w:r>
              <w:rPr>
                <w:noProof/>
                <w:webHidden/>
              </w:rPr>
              <w:instrText xml:space="preserve"> PAGEREF _Toc444338745 \h </w:instrText>
            </w:r>
            <w:r>
              <w:rPr>
                <w:noProof/>
                <w:webHidden/>
              </w:rPr>
            </w:r>
            <w:r>
              <w:rPr>
                <w:noProof/>
                <w:webHidden/>
              </w:rPr>
              <w:fldChar w:fldCharType="separate"/>
            </w:r>
            <w:r>
              <w:rPr>
                <w:noProof/>
                <w:webHidden/>
              </w:rPr>
              <w:t>52</w:t>
            </w:r>
            <w:r>
              <w:rPr>
                <w:noProof/>
                <w:webHidden/>
              </w:rPr>
              <w:fldChar w:fldCharType="end"/>
            </w:r>
          </w:hyperlink>
        </w:p>
        <w:p w14:paraId="683CC270" w14:textId="77777777" w:rsidR="007C2E1E" w:rsidRDefault="007C2E1E">
          <w:pPr>
            <w:pStyle w:val="22"/>
            <w:tabs>
              <w:tab w:val="left" w:pos="1050"/>
              <w:tab w:val="right" w:leader="dot" w:pos="8494"/>
            </w:tabs>
            <w:rPr>
              <w:noProof/>
            </w:rPr>
          </w:pPr>
          <w:hyperlink w:anchor="_Toc444338746" w:history="1">
            <w:r w:rsidRPr="00372164">
              <w:rPr>
                <w:rStyle w:val="a3"/>
                <w:noProof/>
              </w:rPr>
              <w:t>25.1.</w:t>
            </w:r>
            <w:r>
              <w:rPr>
                <w:noProof/>
              </w:rPr>
              <w:tab/>
            </w:r>
            <w:r w:rsidRPr="00372164">
              <w:rPr>
                <w:rStyle w:val="a3"/>
                <w:rFonts w:hint="eastAsia"/>
                <w:noProof/>
              </w:rPr>
              <w:t>第</w:t>
            </w:r>
            <w:r w:rsidRPr="00372164">
              <w:rPr>
                <w:rStyle w:val="a3"/>
                <w:noProof/>
              </w:rPr>
              <w:t>6</w:t>
            </w:r>
            <w:r w:rsidRPr="00372164">
              <w:rPr>
                <w:rStyle w:val="a3"/>
                <w:rFonts w:hint="eastAsia"/>
                <w:noProof/>
              </w:rPr>
              <w:t>ステージ【</w:t>
            </w:r>
            <w:r w:rsidRPr="00372164">
              <w:rPr>
                <w:rStyle w:val="a3"/>
                <w:noProof/>
              </w:rPr>
              <w:t>2015</w:t>
            </w:r>
            <w:r w:rsidRPr="00372164">
              <w:rPr>
                <w:rStyle w:val="a3"/>
                <w:rFonts w:hint="eastAsia"/>
                <w:noProof/>
              </w:rPr>
              <w:t>～</w:t>
            </w:r>
            <w:r w:rsidRPr="00372164">
              <w:rPr>
                <w:rStyle w:val="a3"/>
                <w:noProof/>
              </w:rPr>
              <w:t>2024</w:t>
            </w:r>
            <w:r w:rsidRPr="00372164">
              <w:rPr>
                <w:rStyle w:val="a3"/>
                <w:rFonts w:hint="eastAsia"/>
                <w:noProof/>
              </w:rPr>
              <w:t>】</w:t>
            </w:r>
            <w:r w:rsidRPr="00372164">
              <w:rPr>
                <w:rStyle w:val="a3"/>
                <w:noProof/>
              </w:rPr>
              <w:t xml:space="preserve"> </w:t>
            </w:r>
            <w:r w:rsidRPr="00372164">
              <w:rPr>
                <w:rStyle w:val="a3"/>
                <w:rFonts w:hint="eastAsia"/>
                <w:noProof/>
              </w:rPr>
              <w:t>本格的なデジタル情報の普及期、サービスの変革期</w:t>
            </w:r>
            <w:r>
              <w:rPr>
                <w:noProof/>
                <w:webHidden/>
              </w:rPr>
              <w:tab/>
            </w:r>
            <w:r>
              <w:rPr>
                <w:noProof/>
                <w:webHidden/>
              </w:rPr>
              <w:fldChar w:fldCharType="begin"/>
            </w:r>
            <w:r>
              <w:rPr>
                <w:noProof/>
                <w:webHidden/>
              </w:rPr>
              <w:instrText xml:space="preserve"> PAGEREF _Toc444338746 \h </w:instrText>
            </w:r>
            <w:r>
              <w:rPr>
                <w:noProof/>
                <w:webHidden/>
              </w:rPr>
            </w:r>
            <w:r>
              <w:rPr>
                <w:noProof/>
                <w:webHidden/>
              </w:rPr>
              <w:fldChar w:fldCharType="separate"/>
            </w:r>
            <w:r>
              <w:rPr>
                <w:noProof/>
                <w:webHidden/>
              </w:rPr>
              <w:t>52</w:t>
            </w:r>
            <w:r>
              <w:rPr>
                <w:noProof/>
                <w:webHidden/>
              </w:rPr>
              <w:fldChar w:fldCharType="end"/>
            </w:r>
          </w:hyperlink>
        </w:p>
        <w:p w14:paraId="7DFC2FA1" w14:textId="77777777" w:rsidR="007C2E1E" w:rsidRDefault="007C2E1E">
          <w:pPr>
            <w:pStyle w:val="22"/>
            <w:tabs>
              <w:tab w:val="left" w:pos="1050"/>
              <w:tab w:val="right" w:leader="dot" w:pos="8494"/>
            </w:tabs>
            <w:rPr>
              <w:noProof/>
            </w:rPr>
          </w:pPr>
          <w:hyperlink w:anchor="_Toc444338747" w:history="1">
            <w:r w:rsidRPr="00372164">
              <w:rPr>
                <w:rStyle w:val="a3"/>
                <w:noProof/>
              </w:rPr>
              <w:t>25.2.</w:t>
            </w:r>
            <w:r>
              <w:rPr>
                <w:noProof/>
              </w:rPr>
              <w:tab/>
            </w:r>
            <w:r w:rsidRPr="00372164">
              <w:rPr>
                <w:rStyle w:val="a3"/>
                <w:noProof/>
              </w:rPr>
              <w:t>2020</w:t>
            </w:r>
            <w:r w:rsidRPr="00372164">
              <w:rPr>
                <w:rStyle w:val="a3"/>
                <w:rFonts w:hint="eastAsia"/>
                <w:noProof/>
              </w:rPr>
              <w:t>年から数年の予測と、国全体での対応</w:t>
            </w:r>
            <w:r>
              <w:rPr>
                <w:noProof/>
                <w:webHidden/>
              </w:rPr>
              <w:tab/>
            </w:r>
            <w:r>
              <w:rPr>
                <w:noProof/>
                <w:webHidden/>
              </w:rPr>
              <w:fldChar w:fldCharType="begin"/>
            </w:r>
            <w:r>
              <w:rPr>
                <w:noProof/>
                <w:webHidden/>
              </w:rPr>
              <w:instrText xml:space="preserve"> PAGEREF _Toc444338747 \h </w:instrText>
            </w:r>
            <w:r>
              <w:rPr>
                <w:noProof/>
                <w:webHidden/>
              </w:rPr>
            </w:r>
            <w:r>
              <w:rPr>
                <w:noProof/>
                <w:webHidden/>
              </w:rPr>
              <w:fldChar w:fldCharType="separate"/>
            </w:r>
            <w:r>
              <w:rPr>
                <w:noProof/>
                <w:webHidden/>
              </w:rPr>
              <w:t>52</w:t>
            </w:r>
            <w:r>
              <w:rPr>
                <w:noProof/>
                <w:webHidden/>
              </w:rPr>
              <w:fldChar w:fldCharType="end"/>
            </w:r>
          </w:hyperlink>
        </w:p>
        <w:p w14:paraId="4EBC37BC" w14:textId="77777777" w:rsidR="007C2E1E" w:rsidRDefault="007C2E1E">
          <w:pPr>
            <w:pStyle w:val="22"/>
            <w:tabs>
              <w:tab w:val="left" w:pos="1050"/>
              <w:tab w:val="right" w:leader="dot" w:pos="8494"/>
            </w:tabs>
            <w:rPr>
              <w:noProof/>
            </w:rPr>
          </w:pPr>
          <w:hyperlink w:anchor="_Toc444338748" w:history="1">
            <w:r w:rsidRPr="00372164">
              <w:rPr>
                <w:rStyle w:val="a3"/>
                <w:noProof/>
              </w:rPr>
              <w:t>25.3.</w:t>
            </w:r>
            <w:r>
              <w:rPr>
                <w:noProof/>
              </w:rPr>
              <w:tab/>
            </w:r>
            <w:r w:rsidRPr="00372164">
              <w:rPr>
                <w:rStyle w:val="a3"/>
                <w:rFonts w:hint="eastAsia"/>
                <w:noProof/>
              </w:rPr>
              <w:t>（予測）</w:t>
            </w:r>
            <w:r w:rsidRPr="00372164">
              <w:rPr>
                <w:rStyle w:val="a3"/>
                <w:noProof/>
              </w:rPr>
              <w:t>2020</w:t>
            </w:r>
            <w:r w:rsidRPr="00372164">
              <w:rPr>
                <w:rStyle w:val="a3"/>
                <w:rFonts w:hint="eastAsia"/>
                <w:noProof/>
              </w:rPr>
              <w:t>年から数年を見据えて、情報の提供と利用はどうなっているか？</w:t>
            </w:r>
            <w:r>
              <w:rPr>
                <w:noProof/>
                <w:webHidden/>
              </w:rPr>
              <w:tab/>
            </w:r>
            <w:r>
              <w:rPr>
                <w:noProof/>
                <w:webHidden/>
              </w:rPr>
              <w:fldChar w:fldCharType="begin"/>
            </w:r>
            <w:r>
              <w:rPr>
                <w:noProof/>
                <w:webHidden/>
              </w:rPr>
              <w:instrText xml:space="preserve"> PAGEREF _Toc444338748 \h </w:instrText>
            </w:r>
            <w:r>
              <w:rPr>
                <w:noProof/>
                <w:webHidden/>
              </w:rPr>
            </w:r>
            <w:r>
              <w:rPr>
                <w:noProof/>
                <w:webHidden/>
              </w:rPr>
              <w:fldChar w:fldCharType="separate"/>
            </w:r>
            <w:r>
              <w:rPr>
                <w:noProof/>
                <w:webHidden/>
              </w:rPr>
              <w:t>56</w:t>
            </w:r>
            <w:r>
              <w:rPr>
                <w:noProof/>
                <w:webHidden/>
              </w:rPr>
              <w:fldChar w:fldCharType="end"/>
            </w:r>
          </w:hyperlink>
        </w:p>
        <w:p w14:paraId="25B31811"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49" w:history="1">
            <w:r w:rsidRPr="00372164">
              <w:rPr>
                <w:rStyle w:val="a3"/>
                <w:noProof/>
              </w:rPr>
              <w:t>26.</w:t>
            </w:r>
            <w:r>
              <w:rPr>
                <w:rFonts w:asciiTheme="minorHAnsi" w:eastAsiaTheme="minorEastAsia" w:hAnsiTheme="minorHAnsi" w:cstheme="minorBidi"/>
                <w:noProof/>
                <w:sz w:val="21"/>
                <w:szCs w:val="22"/>
              </w:rPr>
              <w:tab/>
            </w:r>
            <w:r w:rsidRPr="00372164">
              <w:rPr>
                <w:rStyle w:val="a3"/>
                <w:rFonts w:hint="eastAsia"/>
                <w:noProof/>
              </w:rPr>
              <w:t>【オリジナル】国全体の活動の方向性</w:t>
            </w:r>
            <w:r>
              <w:rPr>
                <w:noProof/>
                <w:webHidden/>
              </w:rPr>
              <w:tab/>
            </w:r>
            <w:r>
              <w:rPr>
                <w:noProof/>
                <w:webHidden/>
              </w:rPr>
              <w:fldChar w:fldCharType="begin"/>
            </w:r>
            <w:r>
              <w:rPr>
                <w:noProof/>
                <w:webHidden/>
              </w:rPr>
              <w:instrText xml:space="preserve"> PAGEREF _Toc444338749 \h </w:instrText>
            </w:r>
            <w:r>
              <w:rPr>
                <w:noProof/>
                <w:webHidden/>
              </w:rPr>
            </w:r>
            <w:r>
              <w:rPr>
                <w:noProof/>
                <w:webHidden/>
              </w:rPr>
              <w:fldChar w:fldCharType="separate"/>
            </w:r>
            <w:r>
              <w:rPr>
                <w:noProof/>
                <w:webHidden/>
              </w:rPr>
              <w:t>58</w:t>
            </w:r>
            <w:r>
              <w:rPr>
                <w:noProof/>
                <w:webHidden/>
              </w:rPr>
              <w:fldChar w:fldCharType="end"/>
            </w:r>
          </w:hyperlink>
        </w:p>
        <w:p w14:paraId="62AF05D0" w14:textId="77777777" w:rsidR="007C2E1E" w:rsidRDefault="007C2E1E">
          <w:pPr>
            <w:pStyle w:val="22"/>
            <w:tabs>
              <w:tab w:val="left" w:pos="1050"/>
              <w:tab w:val="right" w:leader="dot" w:pos="8494"/>
            </w:tabs>
            <w:rPr>
              <w:noProof/>
            </w:rPr>
          </w:pPr>
          <w:hyperlink w:anchor="_Toc444338750" w:history="1">
            <w:r w:rsidRPr="00372164">
              <w:rPr>
                <w:rStyle w:val="a3"/>
                <w:noProof/>
              </w:rPr>
              <w:t>26.1.</w:t>
            </w:r>
            <w:r>
              <w:rPr>
                <w:noProof/>
              </w:rPr>
              <w:tab/>
            </w:r>
            <w:r w:rsidRPr="00372164">
              <w:rPr>
                <w:rStyle w:val="a3"/>
                <w:rFonts w:hint="eastAsia"/>
                <w:noProof/>
              </w:rPr>
              <w:t>考察</w:t>
            </w:r>
            <w:r>
              <w:rPr>
                <w:noProof/>
                <w:webHidden/>
              </w:rPr>
              <w:tab/>
            </w:r>
            <w:r>
              <w:rPr>
                <w:noProof/>
                <w:webHidden/>
              </w:rPr>
              <w:fldChar w:fldCharType="begin"/>
            </w:r>
            <w:r>
              <w:rPr>
                <w:noProof/>
                <w:webHidden/>
              </w:rPr>
              <w:instrText xml:space="preserve"> PAGEREF _Toc444338750 \h </w:instrText>
            </w:r>
            <w:r>
              <w:rPr>
                <w:noProof/>
                <w:webHidden/>
              </w:rPr>
            </w:r>
            <w:r>
              <w:rPr>
                <w:noProof/>
                <w:webHidden/>
              </w:rPr>
              <w:fldChar w:fldCharType="separate"/>
            </w:r>
            <w:r>
              <w:rPr>
                <w:noProof/>
                <w:webHidden/>
              </w:rPr>
              <w:t>58</w:t>
            </w:r>
            <w:r>
              <w:rPr>
                <w:noProof/>
                <w:webHidden/>
              </w:rPr>
              <w:fldChar w:fldCharType="end"/>
            </w:r>
          </w:hyperlink>
        </w:p>
        <w:p w14:paraId="6F7EDAE5" w14:textId="77777777" w:rsidR="007C2E1E" w:rsidRDefault="007C2E1E">
          <w:pPr>
            <w:pStyle w:val="22"/>
            <w:tabs>
              <w:tab w:val="left" w:pos="1050"/>
              <w:tab w:val="right" w:leader="dot" w:pos="8494"/>
            </w:tabs>
            <w:rPr>
              <w:noProof/>
            </w:rPr>
          </w:pPr>
          <w:hyperlink w:anchor="_Toc444338751" w:history="1">
            <w:r w:rsidRPr="00372164">
              <w:rPr>
                <w:rStyle w:val="a3"/>
                <w:noProof/>
              </w:rPr>
              <w:t>26.2.</w:t>
            </w:r>
            <w:r>
              <w:rPr>
                <w:noProof/>
              </w:rPr>
              <w:tab/>
            </w:r>
            <w:r w:rsidRPr="00372164">
              <w:rPr>
                <w:rStyle w:val="a3"/>
                <w:rFonts w:hint="eastAsia"/>
                <w:noProof/>
              </w:rPr>
              <w:t>検討の方向性</w:t>
            </w:r>
            <w:r>
              <w:rPr>
                <w:noProof/>
                <w:webHidden/>
              </w:rPr>
              <w:tab/>
            </w:r>
            <w:r>
              <w:rPr>
                <w:noProof/>
                <w:webHidden/>
              </w:rPr>
              <w:fldChar w:fldCharType="begin"/>
            </w:r>
            <w:r>
              <w:rPr>
                <w:noProof/>
                <w:webHidden/>
              </w:rPr>
              <w:instrText xml:space="preserve"> PAGEREF _Toc444338751 \h </w:instrText>
            </w:r>
            <w:r>
              <w:rPr>
                <w:noProof/>
                <w:webHidden/>
              </w:rPr>
            </w:r>
            <w:r>
              <w:rPr>
                <w:noProof/>
                <w:webHidden/>
              </w:rPr>
              <w:fldChar w:fldCharType="separate"/>
            </w:r>
            <w:r>
              <w:rPr>
                <w:noProof/>
                <w:webHidden/>
              </w:rPr>
              <w:t>59</w:t>
            </w:r>
            <w:r>
              <w:rPr>
                <w:noProof/>
                <w:webHidden/>
              </w:rPr>
              <w:fldChar w:fldCharType="end"/>
            </w:r>
          </w:hyperlink>
        </w:p>
        <w:p w14:paraId="70A07754" w14:textId="77777777" w:rsidR="007C2E1E" w:rsidRDefault="007C2E1E">
          <w:pPr>
            <w:pStyle w:val="22"/>
            <w:tabs>
              <w:tab w:val="left" w:pos="1050"/>
              <w:tab w:val="right" w:leader="dot" w:pos="8494"/>
            </w:tabs>
            <w:rPr>
              <w:noProof/>
            </w:rPr>
          </w:pPr>
          <w:hyperlink w:anchor="_Toc444338752" w:history="1">
            <w:r w:rsidRPr="00372164">
              <w:rPr>
                <w:rStyle w:val="a3"/>
                <w:noProof/>
              </w:rPr>
              <w:t>26.3.</w:t>
            </w:r>
            <w:r>
              <w:rPr>
                <w:noProof/>
              </w:rPr>
              <w:tab/>
            </w:r>
            <w:r w:rsidRPr="00372164">
              <w:rPr>
                <w:rStyle w:val="a3"/>
                <w:rFonts w:hint="eastAsia"/>
                <w:noProof/>
              </w:rPr>
              <w:t>アーカイブに関連した国の活動の方向性</w:t>
            </w:r>
            <w:r>
              <w:rPr>
                <w:noProof/>
                <w:webHidden/>
              </w:rPr>
              <w:tab/>
            </w:r>
            <w:r>
              <w:rPr>
                <w:noProof/>
                <w:webHidden/>
              </w:rPr>
              <w:fldChar w:fldCharType="begin"/>
            </w:r>
            <w:r>
              <w:rPr>
                <w:noProof/>
                <w:webHidden/>
              </w:rPr>
              <w:instrText xml:space="preserve"> PAGEREF _Toc444338752 \h </w:instrText>
            </w:r>
            <w:r>
              <w:rPr>
                <w:noProof/>
                <w:webHidden/>
              </w:rPr>
            </w:r>
            <w:r>
              <w:rPr>
                <w:noProof/>
                <w:webHidden/>
              </w:rPr>
              <w:fldChar w:fldCharType="separate"/>
            </w:r>
            <w:r>
              <w:rPr>
                <w:noProof/>
                <w:webHidden/>
              </w:rPr>
              <w:t>59</w:t>
            </w:r>
            <w:r>
              <w:rPr>
                <w:noProof/>
                <w:webHidden/>
              </w:rPr>
              <w:fldChar w:fldCharType="end"/>
            </w:r>
          </w:hyperlink>
        </w:p>
        <w:p w14:paraId="570EC055" w14:textId="77777777" w:rsidR="007C2E1E" w:rsidRDefault="007C2E1E">
          <w:pPr>
            <w:pStyle w:val="22"/>
            <w:tabs>
              <w:tab w:val="left" w:pos="1050"/>
              <w:tab w:val="right" w:leader="dot" w:pos="8494"/>
            </w:tabs>
            <w:rPr>
              <w:noProof/>
            </w:rPr>
          </w:pPr>
          <w:hyperlink w:anchor="_Toc444338753" w:history="1">
            <w:r w:rsidRPr="00372164">
              <w:rPr>
                <w:rStyle w:val="a3"/>
                <w:noProof/>
              </w:rPr>
              <w:t>26.4.</w:t>
            </w:r>
            <w:r>
              <w:rPr>
                <w:noProof/>
              </w:rPr>
              <w:tab/>
            </w:r>
            <w:r w:rsidRPr="00372164">
              <w:rPr>
                <w:rStyle w:val="a3"/>
                <w:rFonts w:hint="eastAsia"/>
                <w:noProof/>
              </w:rPr>
              <w:t>文化財情報の位置づけ</w:t>
            </w:r>
            <w:r>
              <w:rPr>
                <w:noProof/>
                <w:webHidden/>
              </w:rPr>
              <w:tab/>
            </w:r>
            <w:r>
              <w:rPr>
                <w:noProof/>
                <w:webHidden/>
              </w:rPr>
              <w:fldChar w:fldCharType="begin"/>
            </w:r>
            <w:r>
              <w:rPr>
                <w:noProof/>
                <w:webHidden/>
              </w:rPr>
              <w:instrText xml:space="preserve"> PAGEREF _Toc444338753 \h </w:instrText>
            </w:r>
            <w:r>
              <w:rPr>
                <w:noProof/>
                <w:webHidden/>
              </w:rPr>
            </w:r>
            <w:r>
              <w:rPr>
                <w:noProof/>
                <w:webHidden/>
              </w:rPr>
              <w:fldChar w:fldCharType="separate"/>
            </w:r>
            <w:r>
              <w:rPr>
                <w:noProof/>
                <w:webHidden/>
              </w:rPr>
              <w:t>60</w:t>
            </w:r>
            <w:r>
              <w:rPr>
                <w:noProof/>
                <w:webHidden/>
              </w:rPr>
              <w:fldChar w:fldCharType="end"/>
            </w:r>
          </w:hyperlink>
        </w:p>
        <w:p w14:paraId="6BF56F97" w14:textId="77777777" w:rsidR="007C2E1E" w:rsidRDefault="007C2E1E">
          <w:pPr>
            <w:pStyle w:val="22"/>
            <w:tabs>
              <w:tab w:val="left" w:pos="1050"/>
              <w:tab w:val="right" w:leader="dot" w:pos="8494"/>
            </w:tabs>
            <w:rPr>
              <w:noProof/>
            </w:rPr>
          </w:pPr>
          <w:hyperlink w:anchor="_Toc444338754" w:history="1">
            <w:r w:rsidRPr="00372164">
              <w:rPr>
                <w:rStyle w:val="a3"/>
                <w:noProof/>
              </w:rPr>
              <w:t>26.5.</w:t>
            </w:r>
            <w:r>
              <w:rPr>
                <w:noProof/>
              </w:rPr>
              <w:tab/>
            </w:r>
            <w:r w:rsidRPr="00372164">
              <w:rPr>
                <w:rStyle w:val="a3"/>
                <w:rFonts w:hint="eastAsia"/>
                <w:noProof/>
              </w:rPr>
              <w:t>文献情報の位置づけ</w:t>
            </w:r>
            <w:r>
              <w:rPr>
                <w:noProof/>
                <w:webHidden/>
              </w:rPr>
              <w:tab/>
            </w:r>
            <w:r>
              <w:rPr>
                <w:noProof/>
                <w:webHidden/>
              </w:rPr>
              <w:fldChar w:fldCharType="begin"/>
            </w:r>
            <w:r>
              <w:rPr>
                <w:noProof/>
                <w:webHidden/>
              </w:rPr>
              <w:instrText xml:space="preserve"> PAGEREF _Toc444338754 \h </w:instrText>
            </w:r>
            <w:r>
              <w:rPr>
                <w:noProof/>
                <w:webHidden/>
              </w:rPr>
            </w:r>
            <w:r>
              <w:rPr>
                <w:noProof/>
                <w:webHidden/>
              </w:rPr>
              <w:fldChar w:fldCharType="separate"/>
            </w:r>
            <w:r>
              <w:rPr>
                <w:noProof/>
                <w:webHidden/>
              </w:rPr>
              <w:t>62</w:t>
            </w:r>
            <w:r>
              <w:rPr>
                <w:noProof/>
                <w:webHidden/>
              </w:rPr>
              <w:fldChar w:fldCharType="end"/>
            </w:r>
          </w:hyperlink>
        </w:p>
        <w:p w14:paraId="41C6F794" w14:textId="77777777" w:rsidR="007C2E1E" w:rsidRDefault="007C2E1E">
          <w:pPr>
            <w:pStyle w:val="22"/>
            <w:tabs>
              <w:tab w:val="left" w:pos="1050"/>
              <w:tab w:val="right" w:leader="dot" w:pos="8494"/>
            </w:tabs>
            <w:rPr>
              <w:noProof/>
            </w:rPr>
          </w:pPr>
          <w:hyperlink w:anchor="_Toc444338755" w:history="1">
            <w:r w:rsidRPr="00372164">
              <w:rPr>
                <w:rStyle w:val="a3"/>
                <w:noProof/>
              </w:rPr>
              <w:t>26.6.</w:t>
            </w:r>
            <w:r>
              <w:rPr>
                <w:noProof/>
              </w:rPr>
              <w:tab/>
            </w:r>
            <w:r w:rsidRPr="00372164">
              <w:rPr>
                <w:rStyle w:val="a3"/>
                <w:rFonts w:hint="eastAsia"/>
                <w:noProof/>
              </w:rPr>
              <w:t>アーカイブ全体</w:t>
            </w:r>
            <w:r>
              <w:rPr>
                <w:noProof/>
                <w:webHidden/>
              </w:rPr>
              <w:tab/>
            </w:r>
            <w:r>
              <w:rPr>
                <w:noProof/>
                <w:webHidden/>
              </w:rPr>
              <w:fldChar w:fldCharType="begin"/>
            </w:r>
            <w:r>
              <w:rPr>
                <w:noProof/>
                <w:webHidden/>
              </w:rPr>
              <w:instrText xml:space="preserve"> PAGEREF _Toc444338755 \h </w:instrText>
            </w:r>
            <w:r>
              <w:rPr>
                <w:noProof/>
                <w:webHidden/>
              </w:rPr>
            </w:r>
            <w:r>
              <w:rPr>
                <w:noProof/>
                <w:webHidden/>
              </w:rPr>
              <w:fldChar w:fldCharType="separate"/>
            </w:r>
            <w:r>
              <w:rPr>
                <w:noProof/>
                <w:webHidden/>
              </w:rPr>
              <w:t>62</w:t>
            </w:r>
            <w:r>
              <w:rPr>
                <w:noProof/>
                <w:webHidden/>
              </w:rPr>
              <w:fldChar w:fldCharType="end"/>
            </w:r>
          </w:hyperlink>
        </w:p>
        <w:p w14:paraId="0914CF32" w14:textId="77777777" w:rsidR="007C2E1E" w:rsidRDefault="007C2E1E">
          <w:pPr>
            <w:pStyle w:val="33"/>
            <w:tabs>
              <w:tab w:val="left" w:pos="1470"/>
              <w:tab w:val="right" w:leader="dot" w:pos="8494"/>
            </w:tabs>
            <w:rPr>
              <w:noProof/>
            </w:rPr>
          </w:pPr>
          <w:hyperlink w:anchor="_Toc444338756" w:history="1">
            <w:r w:rsidRPr="00372164">
              <w:rPr>
                <w:rStyle w:val="a3"/>
                <w:noProof/>
                <w14:scene3d>
                  <w14:camera w14:prst="orthographicFront"/>
                  <w14:lightRig w14:rig="threePt" w14:dir="t">
                    <w14:rot w14:lat="0" w14:lon="0" w14:rev="0"/>
                  </w14:lightRig>
                </w14:scene3d>
              </w:rPr>
              <w:t>26.6.1.</w:t>
            </w:r>
            <w:r>
              <w:rPr>
                <w:noProof/>
              </w:rPr>
              <w:tab/>
            </w:r>
            <w:r w:rsidRPr="00372164">
              <w:rPr>
                <w:rStyle w:val="a3"/>
                <w:rFonts w:hint="eastAsia"/>
                <w:noProof/>
              </w:rPr>
              <w:t>考察</w:t>
            </w:r>
            <w:r>
              <w:rPr>
                <w:noProof/>
                <w:webHidden/>
              </w:rPr>
              <w:tab/>
            </w:r>
            <w:r>
              <w:rPr>
                <w:noProof/>
                <w:webHidden/>
              </w:rPr>
              <w:fldChar w:fldCharType="begin"/>
            </w:r>
            <w:r>
              <w:rPr>
                <w:noProof/>
                <w:webHidden/>
              </w:rPr>
              <w:instrText xml:space="preserve"> PAGEREF _Toc444338756 \h </w:instrText>
            </w:r>
            <w:r>
              <w:rPr>
                <w:noProof/>
                <w:webHidden/>
              </w:rPr>
            </w:r>
            <w:r>
              <w:rPr>
                <w:noProof/>
                <w:webHidden/>
              </w:rPr>
              <w:fldChar w:fldCharType="separate"/>
            </w:r>
            <w:r>
              <w:rPr>
                <w:noProof/>
                <w:webHidden/>
              </w:rPr>
              <w:t>62</w:t>
            </w:r>
            <w:r>
              <w:rPr>
                <w:noProof/>
                <w:webHidden/>
              </w:rPr>
              <w:fldChar w:fldCharType="end"/>
            </w:r>
          </w:hyperlink>
        </w:p>
        <w:p w14:paraId="7E5D7040" w14:textId="77777777" w:rsidR="007C2E1E" w:rsidRDefault="007C2E1E">
          <w:pPr>
            <w:pStyle w:val="33"/>
            <w:tabs>
              <w:tab w:val="left" w:pos="1470"/>
              <w:tab w:val="right" w:leader="dot" w:pos="8494"/>
            </w:tabs>
            <w:rPr>
              <w:noProof/>
            </w:rPr>
          </w:pPr>
          <w:hyperlink w:anchor="_Toc444338757" w:history="1">
            <w:r w:rsidRPr="00372164">
              <w:rPr>
                <w:rStyle w:val="a3"/>
                <w:noProof/>
                <w14:scene3d>
                  <w14:camera w14:prst="orthographicFront"/>
                  <w14:lightRig w14:rig="threePt" w14:dir="t">
                    <w14:rot w14:lat="0" w14:lon="0" w14:rev="0"/>
                  </w14:lightRig>
                </w14:scene3d>
              </w:rPr>
              <w:t>26.6.2.</w:t>
            </w:r>
            <w:r>
              <w:rPr>
                <w:noProof/>
              </w:rPr>
              <w:tab/>
            </w:r>
            <w:r w:rsidRPr="00372164">
              <w:rPr>
                <w:rStyle w:val="a3"/>
                <w:rFonts w:hint="eastAsia"/>
                <w:noProof/>
              </w:rPr>
              <w:t>検討の方向性</w:t>
            </w:r>
            <w:r>
              <w:rPr>
                <w:noProof/>
                <w:webHidden/>
              </w:rPr>
              <w:tab/>
            </w:r>
            <w:r>
              <w:rPr>
                <w:noProof/>
                <w:webHidden/>
              </w:rPr>
              <w:fldChar w:fldCharType="begin"/>
            </w:r>
            <w:r>
              <w:rPr>
                <w:noProof/>
                <w:webHidden/>
              </w:rPr>
              <w:instrText xml:space="preserve"> PAGEREF _Toc444338757 \h </w:instrText>
            </w:r>
            <w:r>
              <w:rPr>
                <w:noProof/>
                <w:webHidden/>
              </w:rPr>
            </w:r>
            <w:r>
              <w:rPr>
                <w:noProof/>
                <w:webHidden/>
              </w:rPr>
              <w:fldChar w:fldCharType="separate"/>
            </w:r>
            <w:r>
              <w:rPr>
                <w:noProof/>
                <w:webHidden/>
              </w:rPr>
              <w:t>63</w:t>
            </w:r>
            <w:r>
              <w:rPr>
                <w:noProof/>
                <w:webHidden/>
              </w:rPr>
              <w:fldChar w:fldCharType="end"/>
            </w:r>
          </w:hyperlink>
        </w:p>
        <w:p w14:paraId="61A84534" w14:textId="77777777" w:rsidR="007C2E1E" w:rsidRDefault="007C2E1E">
          <w:pPr>
            <w:pStyle w:val="33"/>
            <w:tabs>
              <w:tab w:val="left" w:pos="1470"/>
              <w:tab w:val="right" w:leader="dot" w:pos="8494"/>
            </w:tabs>
            <w:rPr>
              <w:noProof/>
            </w:rPr>
          </w:pPr>
          <w:hyperlink w:anchor="_Toc444338758" w:history="1">
            <w:r w:rsidRPr="00372164">
              <w:rPr>
                <w:rStyle w:val="a3"/>
                <w:noProof/>
                <w14:scene3d>
                  <w14:camera w14:prst="orthographicFront"/>
                  <w14:lightRig w14:rig="threePt" w14:dir="t">
                    <w14:rot w14:lat="0" w14:lon="0" w14:rev="0"/>
                  </w14:lightRig>
                </w14:scene3d>
              </w:rPr>
              <w:t>26.6.3.</w:t>
            </w:r>
            <w:r>
              <w:rPr>
                <w:noProof/>
              </w:rPr>
              <w:tab/>
            </w:r>
            <w:r w:rsidRPr="00372164">
              <w:rPr>
                <w:rStyle w:val="a3"/>
                <w:rFonts w:hint="eastAsia"/>
                <w:noProof/>
              </w:rPr>
              <w:t>拠点</w:t>
            </w:r>
            <w:r>
              <w:rPr>
                <w:noProof/>
                <w:webHidden/>
              </w:rPr>
              <w:tab/>
            </w:r>
            <w:r>
              <w:rPr>
                <w:noProof/>
                <w:webHidden/>
              </w:rPr>
              <w:fldChar w:fldCharType="begin"/>
            </w:r>
            <w:r>
              <w:rPr>
                <w:noProof/>
                <w:webHidden/>
              </w:rPr>
              <w:instrText xml:space="preserve"> PAGEREF _Toc444338758 \h </w:instrText>
            </w:r>
            <w:r>
              <w:rPr>
                <w:noProof/>
                <w:webHidden/>
              </w:rPr>
            </w:r>
            <w:r>
              <w:rPr>
                <w:noProof/>
                <w:webHidden/>
              </w:rPr>
              <w:fldChar w:fldCharType="separate"/>
            </w:r>
            <w:r>
              <w:rPr>
                <w:noProof/>
                <w:webHidden/>
              </w:rPr>
              <w:t>63</w:t>
            </w:r>
            <w:r>
              <w:rPr>
                <w:noProof/>
                <w:webHidden/>
              </w:rPr>
              <w:fldChar w:fldCharType="end"/>
            </w:r>
          </w:hyperlink>
        </w:p>
        <w:p w14:paraId="0F73C2C5" w14:textId="77777777" w:rsidR="007C2E1E" w:rsidRDefault="007C2E1E">
          <w:pPr>
            <w:pStyle w:val="33"/>
            <w:tabs>
              <w:tab w:val="left" w:pos="1470"/>
              <w:tab w:val="right" w:leader="dot" w:pos="8494"/>
            </w:tabs>
            <w:rPr>
              <w:noProof/>
            </w:rPr>
          </w:pPr>
          <w:hyperlink w:anchor="_Toc444338759" w:history="1">
            <w:r w:rsidRPr="00372164">
              <w:rPr>
                <w:rStyle w:val="a3"/>
                <w:noProof/>
                <w14:scene3d>
                  <w14:camera w14:prst="orthographicFront"/>
                  <w14:lightRig w14:rig="threePt" w14:dir="t">
                    <w14:rot w14:lat="0" w14:lon="0" w14:rev="0"/>
                  </w14:lightRig>
                </w14:scene3d>
              </w:rPr>
              <w:t>26.6.4.</w:t>
            </w:r>
            <w:r>
              <w:rPr>
                <w:noProof/>
              </w:rPr>
              <w:tab/>
            </w:r>
            <w:r w:rsidRPr="00372164">
              <w:rPr>
                <w:rStyle w:val="a3"/>
                <w:rFonts w:hint="eastAsia"/>
                <w:noProof/>
              </w:rPr>
              <w:t>個別分野</w:t>
            </w:r>
            <w:r>
              <w:rPr>
                <w:noProof/>
                <w:webHidden/>
              </w:rPr>
              <w:tab/>
            </w:r>
            <w:r>
              <w:rPr>
                <w:noProof/>
                <w:webHidden/>
              </w:rPr>
              <w:fldChar w:fldCharType="begin"/>
            </w:r>
            <w:r>
              <w:rPr>
                <w:noProof/>
                <w:webHidden/>
              </w:rPr>
              <w:instrText xml:space="preserve"> PAGEREF _Toc444338759 \h </w:instrText>
            </w:r>
            <w:r>
              <w:rPr>
                <w:noProof/>
                <w:webHidden/>
              </w:rPr>
            </w:r>
            <w:r>
              <w:rPr>
                <w:noProof/>
                <w:webHidden/>
              </w:rPr>
              <w:fldChar w:fldCharType="separate"/>
            </w:r>
            <w:r>
              <w:rPr>
                <w:noProof/>
                <w:webHidden/>
              </w:rPr>
              <w:t>64</w:t>
            </w:r>
            <w:r>
              <w:rPr>
                <w:noProof/>
                <w:webHidden/>
              </w:rPr>
              <w:fldChar w:fldCharType="end"/>
            </w:r>
          </w:hyperlink>
        </w:p>
        <w:p w14:paraId="6703C21A" w14:textId="77777777" w:rsidR="007C2E1E" w:rsidRDefault="007C2E1E">
          <w:pPr>
            <w:pStyle w:val="33"/>
            <w:tabs>
              <w:tab w:val="left" w:pos="1470"/>
              <w:tab w:val="right" w:leader="dot" w:pos="8494"/>
            </w:tabs>
            <w:rPr>
              <w:noProof/>
            </w:rPr>
          </w:pPr>
          <w:hyperlink w:anchor="_Toc444338760" w:history="1">
            <w:r w:rsidRPr="00372164">
              <w:rPr>
                <w:rStyle w:val="a3"/>
                <w:noProof/>
                <w:u w:color="FF0000"/>
                <w14:scene3d>
                  <w14:camera w14:prst="orthographicFront"/>
                  <w14:lightRig w14:rig="threePt" w14:dir="t">
                    <w14:rot w14:lat="0" w14:lon="0" w14:rev="0"/>
                  </w14:lightRig>
                </w14:scene3d>
              </w:rPr>
              <w:t>26.6.5.</w:t>
            </w:r>
            <w:r>
              <w:rPr>
                <w:noProof/>
              </w:rPr>
              <w:tab/>
            </w:r>
            <w:r w:rsidRPr="00372164">
              <w:rPr>
                <w:rStyle w:val="a3"/>
                <w:rFonts w:hint="eastAsia"/>
                <w:noProof/>
                <w:u w:color="FF0000"/>
              </w:rPr>
              <w:t>アーカイブの整備のために国はどのような役割を果たすべきか</w:t>
            </w:r>
            <w:r>
              <w:rPr>
                <w:noProof/>
                <w:webHidden/>
              </w:rPr>
              <w:tab/>
            </w:r>
            <w:r>
              <w:rPr>
                <w:noProof/>
                <w:webHidden/>
              </w:rPr>
              <w:fldChar w:fldCharType="begin"/>
            </w:r>
            <w:r>
              <w:rPr>
                <w:noProof/>
                <w:webHidden/>
              </w:rPr>
              <w:instrText xml:space="preserve"> PAGEREF _Toc444338760 \h </w:instrText>
            </w:r>
            <w:r>
              <w:rPr>
                <w:noProof/>
                <w:webHidden/>
              </w:rPr>
            </w:r>
            <w:r>
              <w:rPr>
                <w:noProof/>
                <w:webHidden/>
              </w:rPr>
              <w:fldChar w:fldCharType="separate"/>
            </w:r>
            <w:r>
              <w:rPr>
                <w:noProof/>
                <w:webHidden/>
              </w:rPr>
              <w:t>65</w:t>
            </w:r>
            <w:r>
              <w:rPr>
                <w:noProof/>
                <w:webHidden/>
              </w:rPr>
              <w:fldChar w:fldCharType="end"/>
            </w:r>
          </w:hyperlink>
        </w:p>
        <w:p w14:paraId="163A44A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61" w:history="1">
            <w:r w:rsidRPr="00372164">
              <w:rPr>
                <w:rStyle w:val="a3"/>
                <w:noProof/>
              </w:rPr>
              <w:t>27.</w:t>
            </w:r>
            <w:r>
              <w:rPr>
                <w:rFonts w:asciiTheme="minorHAnsi" w:eastAsiaTheme="minorEastAsia" w:hAnsiTheme="minorHAnsi" w:cstheme="minorBidi"/>
                <w:noProof/>
                <w:sz w:val="21"/>
                <w:szCs w:val="22"/>
              </w:rPr>
              <w:tab/>
            </w:r>
            <w:r w:rsidRPr="00372164">
              <w:rPr>
                <w:rStyle w:val="a3"/>
                <w:rFonts w:hint="eastAsia"/>
                <w:noProof/>
              </w:rPr>
              <w:t>【新規】電子書籍のナショナルアーカイブの方向性</w:t>
            </w:r>
            <w:r>
              <w:rPr>
                <w:noProof/>
                <w:webHidden/>
              </w:rPr>
              <w:tab/>
            </w:r>
            <w:r>
              <w:rPr>
                <w:noProof/>
                <w:webHidden/>
              </w:rPr>
              <w:fldChar w:fldCharType="begin"/>
            </w:r>
            <w:r>
              <w:rPr>
                <w:noProof/>
                <w:webHidden/>
              </w:rPr>
              <w:instrText xml:space="preserve"> PAGEREF _Toc444338761 \h </w:instrText>
            </w:r>
            <w:r>
              <w:rPr>
                <w:noProof/>
                <w:webHidden/>
              </w:rPr>
            </w:r>
            <w:r>
              <w:rPr>
                <w:noProof/>
                <w:webHidden/>
              </w:rPr>
              <w:fldChar w:fldCharType="separate"/>
            </w:r>
            <w:r>
              <w:rPr>
                <w:noProof/>
                <w:webHidden/>
              </w:rPr>
              <w:t>65</w:t>
            </w:r>
            <w:r>
              <w:rPr>
                <w:noProof/>
                <w:webHidden/>
              </w:rPr>
              <w:fldChar w:fldCharType="end"/>
            </w:r>
          </w:hyperlink>
        </w:p>
        <w:p w14:paraId="54696388" w14:textId="77777777" w:rsidR="007C2E1E" w:rsidRDefault="007C2E1E">
          <w:pPr>
            <w:pStyle w:val="22"/>
            <w:tabs>
              <w:tab w:val="left" w:pos="1050"/>
              <w:tab w:val="right" w:leader="dot" w:pos="8494"/>
            </w:tabs>
            <w:rPr>
              <w:noProof/>
            </w:rPr>
          </w:pPr>
          <w:hyperlink w:anchor="_Toc444338762" w:history="1">
            <w:r w:rsidRPr="00372164">
              <w:rPr>
                <w:rStyle w:val="a3"/>
                <w:noProof/>
              </w:rPr>
              <w:t>27.1.</w:t>
            </w:r>
            <w:r>
              <w:rPr>
                <w:noProof/>
              </w:rPr>
              <w:tab/>
            </w:r>
            <w:r w:rsidRPr="00372164">
              <w:rPr>
                <w:rStyle w:val="a3"/>
                <w:rFonts w:hint="eastAsia"/>
                <w:noProof/>
              </w:rPr>
              <w:t>国立国会図書館サーチの現状（</w:t>
            </w:r>
            <w:r w:rsidRPr="00372164">
              <w:rPr>
                <w:rStyle w:val="a3"/>
                <w:noProof/>
              </w:rPr>
              <w:t>2012</w:t>
            </w:r>
            <w:r w:rsidRPr="00372164">
              <w:rPr>
                <w:rStyle w:val="a3"/>
                <w:rFonts w:hint="eastAsia"/>
                <w:noProof/>
              </w:rPr>
              <w:t>年</w:t>
            </w:r>
            <w:r w:rsidRPr="00372164">
              <w:rPr>
                <w:rStyle w:val="a3"/>
                <w:noProof/>
              </w:rPr>
              <w:t>1</w:t>
            </w:r>
            <w:r w:rsidRPr="00372164">
              <w:rPr>
                <w:rStyle w:val="a3"/>
                <w:rFonts w:hint="eastAsia"/>
                <w:noProof/>
              </w:rPr>
              <w:t>月から運用）</w:t>
            </w:r>
            <w:r>
              <w:rPr>
                <w:noProof/>
                <w:webHidden/>
              </w:rPr>
              <w:tab/>
            </w:r>
            <w:r>
              <w:rPr>
                <w:noProof/>
                <w:webHidden/>
              </w:rPr>
              <w:fldChar w:fldCharType="begin"/>
            </w:r>
            <w:r>
              <w:rPr>
                <w:noProof/>
                <w:webHidden/>
              </w:rPr>
              <w:instrText xml:space="preserve"> PAGEREF _Toc444338762 \h </w:instrText>
            </w:r>
            <w:r>
              <w:rPr>
                <w:noProof/>
                <w:webHidden/>
              </w:rPr>
            </w:r>
            <w:r>
              <w:rPr>
                <w:noProof/>
                <w:webHidden/>
              </w:rPr>
              <w:fldChar w:fldCharType="separate"/>
            </w:r>
            <w:r>
              <w:rPr>
                <w:noProof/>
                <w:webHidden/>
              </w:rPr>
              <w:t>65</w:t>
            </w:r>
            <w:r>
              <w:rPr>
                <w:noProof/>
                <w:webHidden/>
              </w:rPr>
              <w:fldChar w:fldCharType="end"/>
            </w:r>
          </w:hyperlink>
        </w:p>
        <w:p w14:paraId="6A1C4B92" w14:textId="77777777" w:rsidR="007C2E1E" w:rsidRDefault="007C2E1E">
          <w:pPr>
            <w:pStyle w:val="22"/>
            <w:tabs>
              <w:tab w:val="left" w:pos="1050"/>
              <w:tab w:val="right" w:leader="dot" w:pos="8494"/>
            </w:tabs>
            <w:rPr>
              <w:noProof/>
            </w:rPr>
          </w:pPr>
          <w:hyperlink w:anchor="_Toc444338763" w:history="1">
            <w:r w:rsidRPr="00372164">
              <w:rPr>
                <w:rStyle w:val="a3"/>
                <w:noProof/>
              </w:rPr>
              <w:t>27.2.</w:t>
            </w:r>
            <w:r>
              <w:rPr>
                <w:noProof/>
              </w:rPr>
              <w:tab/>
            </w:r>
            <w:r w:rsidRPr="00372164">
              <w:rPr>
                <w:rStyle w:val="a3"/>
                <w:rFonts w:hint="eastAsia"/>
                <w:noProof/>
              </w:rPr>
              <w:t>分野を越えて情報を関連付けたデータベースと目的毎のポータルサービス</w:t>
            </w:r>
            <w:r>
              <w:rPr>
                <w:noProof/>
                <w:webHidden/>
              </w:rPr>
              <w:tab/>
            </w:r>
            <w:r>
              <w:rPr>
                <w:noProof/>
                <w:webHidden/>
              </w:rPr>
              <w:fldChar w:fldCharType="begin"/>
            </w:r>
            <w:r>
              <w:rPr>
                <w:noProof/>
                <w:webHidden/>
              </w:rPr>
              <w:instrText xml:space="preserve"> PAGEREF _Toc444338763 \h </w:instrText>
            </w:r>
            <w:r>
              <w:rPr>
                <w:noProof/>
                <w:webHidden/>
              </w:rPr>
            </w:r>
            <w:r>
              <w:rPr>
                <w:noProof/>
                <w:webHidden/>
              </w:rPr>
              <w:fldChar w:fldCharType="separate"/>
            </w:r>
            <w:r>
              <w:rPr>
                <w:noProof/>
                <w:webHidden/>
              </w:rPr>
              <w:t>66</w:t>
            </w:r>
            <w:r>
              <w:rPr>
                <w:noProof/>
                <w:webHidden/>
              </w:rPr>
              <w:fldChar w:fldCharType="end"/>
            </w:r>
          </w:hyperlink>
        </w:p>
        <w:p w14:paraId="5A8C00D8" w14:textId="77777777" w:rsidR="007C2E1E" w:rsidRDefault="007C2E1E">
          <w:pPr>
            <w:pStyle w:val="22"/>
            <w:tabs>
              <w:tab w:val="left" w:pos="1050"/>
              <w:tab w:val="right" w:leader="dot" w:pos="8494"/>
            </w:tabs>
            <w:rPr>
              <w:noProof/>
            </w:rPr>
          </w:pPr>
          <w:hyperlink w:anchor="_Toc444338764" w:history="1">
            <w:r w:rsidRPr="00372164">
              <w:rPr>
                <w:rStyle w:val="a3"/>
                <w:noProof/>
              </w:rPr>
              <w:t>27.3.</w:t>
            </w:r>
            <w:r>
              <w:rPr>
                <w:noProof/>
              </w:rPr>
              <w:tab/>
            </w:r>
            <w:r w:rsidRPr="00372164">
              <w:rPr>
                <w:rStyle w:val="a3"/>
                <w:rFonts w:hint="eastAsia"/>
                <w:noProof/>
              </w:rPr>
              <w:t>ディジタル時代の図書館と出版社・読者長尾前館長資料にコメント（私見）</w:t>
            </w:r>
            <w:r>
              <w:rPr>
                <w:noProof/>
                <w:webHidden/>
              </w:rPr>
              <w:tab/>
            </w:r>
            <w:r>
              <w:rPr>
                <w:noProof/>
                <w:webHidden/>
              </w:rPr>
              <w:fldChar w:fldCharType="begin"/>
            </w:r>
            <w:r>
              <w:rPr>
                <w:noProof/>
                <w:webHidden/>
              </w:rPr>
              <w:instrText xml:space="preserve"> PAGEREF _Toc444338764 \h </w:instrText>
            </w:r>
            <w:r>
              <w:rPr>
                <w:noProof/>
                <w:webHidden/>
              </w:rPr>
            </w:r>
            <w:r>
              <w:rPr>
                <w:noProof/>
                <w:webHidden/>
              </w:rPr>
              <w:fldChar w:fldCharType="separate"/>
            </w:r>
            <w:r>
              <w:rPr>
                <w:noProof/>
                <w:webHidden/>
              </w:rPr>
              <w:t>66</w:t>
            </w:r>
            <w:r>
              <w:rPr>
                <w:noProof/>
                <w:webHidden/>
              </w:rPr>
              <w:fldChar w:fldCharType="end"/>
            </w:r>
          </w:hyperlink>
        </w:p>
        <w:p w14:paraId="48095262" w14:textId="77777777" w:rsidR="007C2E1E" w:rsidRDefault="007C2E1E">
          <w:pPr>
            <w:pStyle w:val="22"/>
            <w:tabs>
              <w:tab w:val="left" w:pos="1050"/>
              <w:tab w:val="right" w:leader="dot" w:pos="8494"/>
            </w:tabs>
            <w:rPr>
              <w:noProof/>
            </w:rPr>
          </w:pPr>
          <w:hyperlink w:anchor="_Toc444338765" w:history="1">
            <w:r w:rsidRPr="00372164">
              <w:rPr>
                <w:rStyle w:val="a3"/>
                <w:noProof/>
              </w:rPr>
              <w:t>27.4.</w:t>
            </w:r>
            <w:r>
              <w:rPr>
                <w:noProof/>
              </w:rPr>
              <w:tab/>
            </w:r>
            <w:r w:rsidRPr="00372164">
              <w:rPr>
                <w:rStyle w:val="a3"/>
                <w:rFonts w:hint="eastAsia"/>
                <w:noProof/>
              </w:rPr>
              <w:t>書籍分野のナショナルアーカイブの概念モデル－出版界との役割分担－</w:t>
            </w:r>
            <w:r>
              <w:rPr>
                <w:noProof/>
                <w:webHidden/>
              </w:rPr>
              <w:tab/>
            </w:r>
            <w:r>
              <w:rPr>
                <w:noProof/>
                <w:webHidden/>
              </w:rPr>
              <w:fldChar w:fldCharType="begin"/>
            </w:r>
            <w:r>
              <w:rPr>
                <w:noProof/>
                <w:webHidden/>
              </w:rPr>
              <w:instrText xml:space="preserve"> PAGEREF _Toc444338765 \h </w:instrText>
            </w:r>
            <w:r>
              <w:rPr>
                <w:noProof/>
                <w:webHidden/>
              </w:rPr>
            </w:r>
            <w:r>
              <w:rPr>
                <w:noProof/>
                <w:webHidden/>
              </w:rPr>
              <w:fldChar w:fldCharType="separate"/>
            </w:r>
            <w:r>
              <w:rPr>
                <w:noProof/>
                <w:webHidden/>
              </w:rPr>
              <w:t>68</w:t>
            </w:r>
            <w:r>
              <w:rPr>
                <w:noProof/>
                <w:webHidden/>
              </w:rPr>
              <w:fldChar w:fldCharType="end"/>
            </w:r>
          </w:hyperlink>
        </w:p>
        <w:p w14:paraId="28AA535E" w14:textId="77777777" w:rsidR="007C2E1E" w:rsidRDefault="007C2E1E">
          <w:pPr>
            <w:pStyle w:val="22"/>
            <w:tabs>
              <w:tab w:val="left" w:pos="1050"/>
              <w:tab w:val="right" w:leader="dot" w:pos="8494"/>
            </w:tabs>
            <w:rPr>
              <w:noProof/>
            </w:rPr>
          </w:pPr>
          <w:hyperlink w:anchor="_Toc444338766" w:history="1">
            <w:r w:rsidRPr="00372164">
              <w:rPr>
                <w:rStyle w:val="a3"/>
                <w:noProof/>
              </w:rPr>
              <w:t>27.5.</w:t>
            </w:r>
            <w:r>
              <w:rPr>
                <w:noProof/>
              </w:rPr>
              <w:tab/>
            </w:r>
            <w:r w:rsidRPr="00372164">
              <w:rPr>
                <w:rStyle w:val="a3"/>
                <w:rFonts w:hint="eastAsia"/>
                <w:noProof/>
              </w:rPr>
              <w:t>電子書籍分野のアーカイブの機能モデル</w:t>
            </w:r>
            <w:r>
              <w:rPr>
                <w:noProof/>
                <w:webHidden/>
              </w:rPr>
              <w:tab/>
            </w:r>
            <w:r>
              <w:rPr>
                <w:noProof/>
                <w:webHidden/>
              </w:rPr>
              <w:fldChar w:fldCharType="begin"/>
            </w:r>
            <w:r>
              <w:rPr>
                <w:noProof/>
                <w:webHidden/>
              </w:rPr>
              <w:instrText xml:space="preserve"> PAGEREF _Toc444338766 \h </w:instrText>
            </w:r>
            <w:r>
              <w:rPr>
                <w:noProof/>
                <w:webHidden/>
              </w:rPr>
            </w:r>
            <w:r>
              <w:rPr>
                <w:noProof/>
                <w:webHidden/>
              </w:rPr>
              <w:fldChar w:fldCharType="separate"/>
            </w:r>
            <w:r>
              <w:rPr>
                <w:noProof/>
                <w:webHidden/>
              </w:rPr>
              <w:t>69</w:t>
            </w:r>
            <w:r>
              <w:rPr>
                <w:noProof/>
                <w:webHidden/>
              </w:rPr>
              <w:fldChar w:fldCharType="end"/>
            </w:r>
          </w:hyperlink>
        </w:p>
        <w:p w14:paraId="294D07DB" w14:textId="77777777" w:rsidR="007C2E1E" w:rsidRDefault="007C2E1E">
          <w:pPr>
            <w:pStyle w:val="22"/>
            <w:tabs>
              <w:tab w:val="left" w:pos="1050"/>
              <w:tab w:val="right" w:leader="dot" w:pos="8494"/>
            </w:tabs>
            <w:rPr>
              <w:noProof/>
            </w:rPr>
          </w:pPr>
          <w:hyperlink w:anchor="_Toc444338767" w:history="1">
            <w:r w:rsidRPr="00372164">
              <w:rPr>
                <w:rStyle w:val="a3"/>
                <w:noProof/>
              </w:rPr>
              <w:t>27.6.</w:t>
            </w:r>
            <w:r>
              <w:rPr>
                <w:noProof/>
              </w:rPr>
              <w:tab/>
            </w:r>
            <w:r w:rsidRPr="00372164">
              <w:rPr>
                <w:rStyle w:val="a3"/>
                <w:rFonts w:hint="eastAsia"/>
                <w:noProof/>
              </w:rPr>
              <w:t>【問題提起】一般国民の情報へのアクセスを保証（</w:t>
            </w:r>
            <w:r w:rsidRPr="00372164">
              <w:rPr>
                <w:rStyle w:val="a3"/>
                <w:noProof/>
              </w:rPr>
              <w:t>NDL</w:t>
            </w:r>
            <w:r w:rsidRPr="00372164">
              <w:rPr>
                <w:rStyle w:val="a3"/>
                <w:rFonts w:hint="eastAsia"/>
                <w:noProof/>
              </w:rPr>
              <w:t>・県立図書館へ行けない国民の情報格差の是正）</w:t>
            </w:r>
            <w:r>
              <w:rPr>
                <w:noProof/>
                <w:webHidden/>
              </w:rPr>
              <w:tab/>
            </w:r>
            <w:r>
              <w:rPr>
                <w:noProof/>
                <w:webHidden/>
              </w:rPr>
              <w:fldChar w:fldCharType="begin"/>
            </w:r>
            <w:r>
              <w:rPr>
                <w:noProof/>
                <w:webHidden/>
              </w:rPr>
              <w:instrText xml:space="preserve"> PAGEREF _Toc444338767 \h </w:instrText>
            </w:r>
            <w:r>
              <w:rPr>
                <w:noProof/>
                <w:webHidden/>
              </w:rPr>
            </w:r>
            <w:r>
              <w:rPr>
                <w:noProof/>
                <w:webHidden/>
              </w:rPr>
              <w:fldChar w:fldCharType="separate"/>
            </w:r>
            <w:r>
              <w:rPr>
                <w:noProof/>
                <w:webHidden/>
              </w:rPr>
              <w:t>69</w:t>
            </w:r>
            <w:r>
              <w:rPr>
                <w:noProof/>
                <w:webHidden/>
              </w:rPr>
              <w:fldChar w:fldCharType="end"/>
            </w:r>
          </w:hyperlink>
        </w:p>
        <w:p w14:paraId="0B3313B6" w14:textId="77777777" w:rsidR="007C2E1E" w:rsidRDefault="007C2E1E">
          <w:pPr>
            <w:pStyle w:val="22"/>
            <w:tabs>
              <w:tab w:val="left" w:pos="1050"/>
              <w:tab w:val="right" w:leader="dot" w:pos="8494"/>
            </w:tabs>
            <w:rPr>
              <w:noProof/>
            </w:rPr>
          </w:pPr>
          <w:hyperlink w:anchor="_Toc444338768" w:history="1">
            <w:r w:rsidRPr="00372164">
              <w:rPr>
                <w:rStyle w:val="a3"/>
                <w:noProof/>
              </w:rPr>
              <w:t>27.7.</w:t>
            </w:r>
            <w:r>
              <w:rPr>
                <w:noProof/>
              </w:rPr>
              <w:tab/>
            </w:r>
            <w:r w:rsidRPr="00372164">
              <w:rPr>
                <w:rStyle w:val="a3"/>
                <w:rFonts w:hint="eastAsia"/>
                <w:noProof/>
              </w:rPr>
              <w:t>出版界と図書館界の役割分担と連携協力</w:t>
            </w:r>
            <w:r>
              <w:rPr>
                <w:noProof/>
                <w:webHidden/>
              </w:rPr>
              <w:tab/>
            </w:r>
            <w:r>
              <w:rPr>
                <w:noProof/>
                <w:webHidden/>
              </w:rPr>
              <w:fldChar w:fldCharType="begin"/>
            </w:r>
            <w:r>
              <w:rPr>
                <w:noProof/>
                <w:webHidden/>
              </w:rPr>
              <w:instrText xml:space="preserve"> PAGEREF _Toc444338768 \h </w:instrText>
            </w:r>
            <w:r>
              <w:rPr>
                <w:noProof/>
                <w:webHidden/>
              </w:rPr>
            </w:r>
            <w:r>
              <w:rPr>
                <w:noProof/>
                <w:webHidden/>
              </w:rPr>
              <w:fldChar w:fldCharType="separate"/>
            </w:r>
            <w:r>
              <w:rPr>
                <w:noProof/>
                <w:webHidden/>
              </w:rPr>
              <w:t>71</w:t>
            </w:r>
            <w:r>
              <w:rPr>
                <w:noProof/>
                <w:webHidden/>
              </w:rPr>
              <w:fldChar w:fldCharType="end"/>
            </w:r>
          </w:hyperlink>
        </w:p>
        <w:p w14:paraId="4187D49B" w14:textId="77777777" w:rsidR="007C2E1E" w:rsidRDefault="007C2E1E">
          <w:pPr>
            <w:pStyle w:val="22"/>
            <w:tabs>
              <w:tab w:val="left" w:pos="1050"/>
              <w:tab w:val="right" w:leader="dot" w:pos="8494"/>
            </w:tabs>
            <w:rPr>
              <w:noProof/>
            </w:rPr>
          </w:pPr>
          <w:hyperlink w:anchor="_Toc444338769" w:history="1">
            <w:r w:rsidRPr="00372164">
              <w:rPr>
                <w:rStyle w:val="a3"/>
                <w:noProof/>
              </w:rPr>
              <w:t>27.8.</w:t>
            </w:r>
            <w:r>
              <w:rPr>
                <w:noProof/>
              </w:rPr>
              <w:tab/>
            </w:r>
            <w:r w:rsidRPr="00372164">
              <w:rPr>
                <w:rStyle w:val="a3"/>
                <w:rFonts w:hint="eastAsia"/>
                <w:noProof/>
              </w:rPr>
              <w:t>国全体の統合ポータルの構築のために</w:t>
            </w:r>
            <w:r>
              <w:rPr>
                <w:noProof/>
                <w:webHidden/>
              </w:rPr>
              <w:tab/>
            </w:r>
            <w:r>
              <w:rPr>
                <w:noProof/>
                <w:webHidden/>
              </w:rPr>
              <w:fldChar w:fldCharType="begin"/>
            </w:r>
            <w:r>
              <w:rPr>
                <w:noProof/>
                <w:webHidden/>
              </w:rPr>
              <w:instrText xml:space="preserve"> PAGEREF _Toc444338769 \h </w:instrText>
            </w:r>
            <w:r>
              <w:rPr>
                <w:noProof/>
                <w:webHidden/>
              </w:rPr>
            </w:r>
            <w:r>
              <w:rPr>
                <w:noProof/>
                <w:webHidden/>
              </w:rPr>
              <w:fldChar w:fldCharType="separate"/>
            </w:r>
            <w:r>
              <w:rPr>
                <w:noProof/>
                <w:webHidden/>
              </w:rPr>
              <w:t>73</w:t>
            </w:r>
            <w:r>
              <w:rPr>
                <w:noProof/>
                <w:webHidden/>
              </w:rPr>
              <w:fldChar w:fldCharType="end"/>
            </w:r>
          </w:hyperlink>
        </w:p>
        <w:p w14:paraId="12F40D96"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70" w:history="1">
            <w:r w:rsidRPr="00372164">
              <w:rPr>
                <w:rStyle w:val="a3"/>
                <w:noProof/>
              </w:rPr>
              <w:t>28.</w:t>
            </w:r>
            <w:r>
              <w:rPr>
                <w:rFonts w:asciiTheme="minorHAnsi" w:eastAsiaTheme="minorEastAsia" w:hAnsiTheme="minorHAnsi" w:cstheme="minorBidi"/>
                <w:noProof/>
                <w:sz w:val="21"/>
                <w:szCs w:val="22"/>
              </w:rPr>
              <w:tab/>
            </w:r>
            <w:r w:rsidRPr="00372164">
              <w:rPr>
                <w:rStyle w:val="a3"/>
                <w:rFonts w:hint="eastAsia"/>
                <w:noProof/>
              </w:rPr>
              <w:t>【新規】電子書籍と文化財を合わせたナショナルアーカイブの構築を目指して</w:t>
            </w:r>
            <w:r>
              <w:rPr>
                <w:noProof/>
                <w:webHidden/>
              </w:rPr>
              <w:tab/>
            </w:r>
            <w:r>
              <w:rPr>
                <w:noProof/>
                <w:webHidden/>
              </w:rPr>
              <w:fldChar w:fldCharType="begin"/>
            </w:r>
            <w:r>
              <w:rPr>
                <w:noProof/>
                <w:webHidden/>
              </w:rPr>
              <w:instrText xml:space="preserve"> PAGEREF _Toc444338770 \h </w:instrText>
            </w:r>
            <w:r>
              <w:rPr>
                <w:noProof/>
                <w:webHidden/>
              </w:rPr>
            </w:r>
            <w:r>
              <w:rPr>
                <w:noProof/>
                <w:webHidden/>
              </w:rPr>
              <w:fldChar w:fldCharType="separate"/>
            </w:r>
            <w:r>
              <w:rPr>
                <w:noProof/>
                <w:webHidden/>
              </w:rPr>
              <w:t>74</w:t>
            </w:r>
            <w:r>
              <w:rPr>
                <w:noProof/>
                <w:webHidden/>
              </w:rPr>
              <w:fldChar w:fldCharType="end"/>
            </w:r>
          </w:hyperlink>
        </w:p>
        <w:p w14:paraId="37B9EDB6" w14:textId="77777777" w:rsidR="007C2E1E" w:rsidRDefault="007C2E1E">
          <w:pPr>
            <w:pStyle w:val="22"/>
            <w:tabs>
              <w:tab w:val="left" w:pos="1050"/>
              <w:tab w:val="right" w:leader="dot" w:pos="8494"/>
            </w:tabs>
            <w:rPr>
              <w:noProof/>
            </w:rPr>
          </w:pPr>
          <w:hyperlink w:anchor="_Toc444338771" w:history="1">
            <w:r w:rsidRPr="00372164">
              <w:rPr>
                <w:rStyle w:val="a3"/>
                <w:noProof/>
              </w:rPr>
              <w:t>28.1.</w:t>
            </w:r>
            <w:r>
              <w:rPr>
                <w:noProof/>
              </w:rPr>
              <w:tab/>
            </w:r>
            <w:r w:rsidRPr="00372164">
              <w:rPr>
                <w:rStyle w:val="a3"/>
                <w:rFonts w:hint="eastAsia"/>
                <w:noProof/>
              </w:rPr>
              <w:t>電子書籍・文化財の各ナショナルアーカイブ構想のカバレージ</w:t>
            </w:r>
            <w:r>
              <w:rPr>
                <w:noProof/>
                <w:webHidden/>
              </w:rPr>
              <w:tab/>
            </w:r>
            <w:r>
              <w:rPr>
                <w:noProof/>
                <w:webHidden/>
              </w:rPr>
              <w:fldChar w:fldCharType="begin"/>
            </w:r>
            <w:r>
              <w:rPr>
                <w:noProof/>
                <w:webHidden/>
              </w:rPr>
              <w:instrText xml:space="preserve"> PAGEREF _Toc444338771 \h </w:instrText>
            </w:r>
            <w:r>
              <w:rPr>
                <w:noProof/>
                <w:webHidden/>
              </w:rPr>
            </w:r>
            <w:r>
              <w:rPr>
                <w:noProof/>
                <w:webHidden/>
              </w:rPr>
              <w:fldChar w:fldCharType="separate"/>
            </w:r>
            <w:r>
              <w:rPr>
                <w:noProof/>
                <w:webHidden/>
              </w:rPr>
              <w:t>74</w:t>
            </w:r>
            <w:r>
              <w:rPr>
                <w:noProof/>
                <w:webHidden/>
              </w:rPr>
              <w:fldChar w:fldCharType="end"/>
            </w:r>
          </w:hyperlink>
        </w:p>
        <w:p w14:paraId="72E13E20" w14:textId="77777777" w:rsidR="007C2E1E" w:rsidRDefault="007C2E1E">
          <w:pPr>
            <w:pStyle w:val="22"/>
            <w:tabs>
              <w:tab w:val="left" w:pos="1050"/>
              <w:tab w:val="right" w:leader="dot" w:pos="8494"/>
            </w:tabs>
            <w:rPr>
              <w:noProof/>
            </w:rPr>
          </w:pPr>
          <w:hyperlink w:anchor="_Toc444338772" w:history="1">
            <w:r w:rsidRPr="00372164">
              <w:rPr>
                <w:rStyle w:val="a3"/>
                <w:noProof/>
              </w:rPr>
              <w:t>28.2.</w:t>
            </w:r>
            <w:r>
              <w:rPr>
                <w:noProof/>
              </w:rPr>
              <w:tab/>
            </w:r>
            <w:r w:rsidRPr="00372164">
              <w:rPr>
                <w:rStyle w:val="a3"/>
                <w:rFonts w:hint="eastAsia"/>
                <w:noProof/>
              </w:rPr>
              <w:t>各種アーカイブ構築施策の一元化</w:t>
            </w:r>
            <w:r>
              <w:rPr>
                <w:noProof/>
                <w:webHidden/>
              </w:rPr>
              <w:tab/>
            </w:r>
            <w:r>
              <w:rPr>
                <w:noProof/>
                <w:webHidden/>
              </w:rPr>
              <w:fldChar w:fldCharType="begin"/>
            </w:r>
            <w:r>
              <w:rPr>
                <w:noProof/>
                <w:webHidden/>
              </w:rPr>
              <w:instrText xml:space="preserve"> PAGEREF _Toc444338772 \h </w:instrText>
            </w:r>
            <w:r>
              <w:rPr>
                <w:noProof/>
                <w:webHidden/>
              </w:rPr>
            </w:r>
            <w:r>
              <w:rPr>
                <w:noProof/>
                <w:webHidden/>
              </w:rPr>
              <w:fldChar w:fldCharType="separate"/>
            </w:r>
            <w:r>
              <w:rPr>
                <w:noProof/>
                <w:webHidden/>
              </w:rPr>
              <w:t>74</w:t>
            </w:r>
            <w:r>
              <w:rPr>
                <w:noProof/>
                <w:webHidden/>
              </w:rPr>
              <w:fldChar w:fldCharType="end"/>
            </w:r>
          </w:hyperlink>
        </w:p>
        <w:p w14:paraId="461937C1" w14:textId="77777777" w:rsidR="007C2E1E" w:rsidRDefault="007C2E1E">
          <w:pPr>
            <w:pStyle w:val="22"/>
            <w:tabs>
              <w:tab w:val="left" w:pos="1050"/>
              <w:tab w:val="right" w:leader="dot" w:pos="8494"/>
            </w:tabs>
            <w:rPr>
              <w:noProof/>
            </w:rPr>
          </w:pPr>
          <w:hyperlink w:anchor="_Toc444338773" w:history="1">
            <w:r w:rsidRPr="00372164">
              <w:rPr>
                <w:rStyle w:val="a3"/>
                <w:noProof/>
              </w:rPr>
              <w:t>28.3.</w:t>
            </w:r>
            <w:r>
              <w:rPr>
                <w:noProof/>
              </w:rPr>
              <w:tab/>
            </w:r>
            <w:r w:rsidRPr="00372164">
              <w:rPr>
                <w:rStyle w:val="a3"/>
                <w:rFonts w:hint="eastAsia"/>
                <w:noProof/>
              </w:rPr>
              <w:t>文化財を含めたナショナルアーカイブの機能イメージ</w:t>
            </w:r>
            <w:r>
              <w:rPr>
                <w:noProof/>
                <w:webHidden/>
              </w:rPr>
              <w:tab/>
            </w:r>
            <w:r>
              <w:rPr>
                <w:noProof/>
                <w:webHidden/>
              </w:rPr>
              <w:fldChar w:fldCharType="begin"/>
            </w:r>
            <w:r>
              <w:rPr>
                <w:noProof/>
                <w:webHidden/>
              </w:rPr>
              <w:instrText xml:space="preserve"> PAGEREF _Toc444338773 \h </w:instrText>
            </w:r>
            <w:r>
              <w:rPr>
                <w:noProof/>
                <w:webHidden/>
              </w:rPr>
            </w:r>
            <w:r>
              <w:rPr>
                <w:noProof/>
                <w:webHidden/>
              </w:rPr>
              <w:fldChar w:fldCharType="separate"/>
            </w:r>
            <w:r>
              <w:rPr>
                <w:noProof/>
                <w:webHidden/>
              </w:rPr>
              <w:t>75</w:t>
            </w:r>
            <w:r>
              <w:rPr>
                <w:noProof/>
                <w:webHidden/>
              </w:rPr>
              <w:fldChar w:fldCharType="end"/>
            </w:r>
          </w:hyperlink>
        </w:p>
        <w:p w14:paraId="507CB0C4"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74" w:history="1">
            <w:r w:rsidRPr="00372164">
              <w:rPr>
                <w:rStyle w:val="a3"/>
                <w:noProof/>
              </w:rPr>
              <w:t>29.</w:t>
            </w:r>
            <w:r>
              <w:rPr>
                <w:rFonts w:asciiTheme="minorHAnsi" w:eastAsiaTheme="minorEastAsia" w:hAnsiTheme="minorHAnsi" w:cstheme="minorBidi"/>
                <w:noProof/>
                <w:sz w:val="21"/>
                <w:szCs w:val="22"/>
              </w:rPr>
              <w:tab/>
            </w:r>
            <w:r w:rsidRPr="00372164">
              <w:rPr>
                <w:rStyle w:val="a3"/>
                <w:rFonts w:hint="eastAsia"/>
                <w:noProof/>
              </w:rPr>
              <w:t>ナショナルアーカイブの機能構成</w:t>
            </w:r>
            <w:r>
              <w:rPr>
                <w:noProof/>
                <w:webHidden/>
              </w:rPr>
              <w:tab/>
            </w:r>
            <w:r>
              <w:rPr>
                <w:noProof/>
                <w:webHidden/>
              </w:rPr>
              <w:fldChar w:fldCharType="begin"/>
            </w:r>
            <w:r>
              <w:rPr>
                <w:noProof/>
                <w:webHidden/>
              </w:rPr>
              <w:instrText xml:space="preserve"> PAGEREF _Toc444338774 \h </w:instrText>
            </w:r>
            <w:r>
              <w:rPr>
                <w:noProof/>
                <w:webHidden/>
              </w:rPr>
            </w:r>
            <w:r>
              <w:rPr>
                <w:noProof/>
                <w:webHidden/>
              </w:rPr>
              <w:fldChar w:fldCharType="separate"/>
            </w:r>
            <w:r>
              <w:rPr>
                <w:noProof/>
                <w:webHidden/>
              </w:rPr>
              <w:t>75</w:t>
            </w:r>
            <w:r>
              <w:rPr>
                <w:noProof/>
                <w:webHidden/>
              </w:rPr>
              <w:fldChar w:fldCharType="end"/>
            </w:r>
          </w:hyperlink>
        </w:p>
        <w:p w14:paraId="5A963E3F" w14:textId="77777777" w:rsidR="007C2E1E" w:rsidRDefault="007C2E1E">
          <w:pPr>
            <w:pStyle w:val="22"/>
            <w:tabs>
              <w:tab w:val="left" w:pos="1050"/>
              <w:tab w:val="right" w:leader="dot" w:pos="8494"/>
            </w:tabs>
            <w:rPr>
              <w:noProof/>
            </w:rPr>
          </w:pPr>
          <w:hyperlink w:anchor="_Toc444338775" w:history="1">
            <w:r w:rsidRPr="00372164">
              <w:rPr>
                <w:rStyle w:val="a3"/>
                <w:noProof/>
              </w:rPr>
              <w:t>29.1.</w:t>
            </w:r>
            <w:r>
              <w:rPr>
                <w:noProof/>
              </w:rPr>
              <w:tab/>
            </w:r>
            <w:r w:rsidRPr="00372164">
              <w:rPr>
                <w:rStyle w:val="a3"/>
                <w:rFonts w:hint="eastAsia"/>
                <w:noProof/>
              </w:rPr>
              <w:t>必要な機能の想定</w:t>
            </w:r>
            <w:r>
              <w:rPr>
                <w:noProof/>
                <w:webHidden/>
              </w:rPr>
              <w:tab/>
            </w:r>
            <w:r>
              <w:rPr>
                <w:noProof/>
                <w:webHidden/>
              </w:rPr>
              <w:fldChar w:fldCharType="begin"/>
            </w:r>
            <w:r>
              <w:rPr>
                <w:noProof/>
                <w:webHidden/>
              </w:rPr>
              <w:instrText xml:space="preserve"> PAGEREF _Toc444338775 \h </w:instrText>
            </w:r>
            <w:r>
              <w:rPr>
                <w:noProof/>
                <w:webHidden/>
              </w:rPr>
            </w:r>
            <w:r>
              <w:rPr>
                <w:noProof/>
                <w:webHidden/>
              </w:rPr>
              <w:fldChar w:fldCharType="separate"/>
            </w:r>
            <w:r>
              <w:rPr>
                <w:noProof/>
                <w:webHidden/>
              </w:rPr>
              <w:t>75</w:t>
            </w:r>
            <w:r>
              <w:rPr>
                <w:noProof/>
                <w:webHidden/>
              </w:rPr>
              <w:fldChar w:fldCharType="end"/>
            </w:r>
          </w:hyperlink>
        </w:p>
        <w:p w14:paraId="50DED811" w14:textId="77777777" w:rsidR="007C2E1E" w:rsidRDefault="007C2E1E">
          <w:pPr>
            <w:pStyle w:val="22"/>
            <w:tabs>
              <w:tab w:val="left" w:pos="1050"/>
              <w:tab w:val="right" w:leader="dot" w:pos="8494"/>
            </w:tabs>
            <w:rPr>
              <w:noProof/>
            </w:rPr>
          </w:pPr>
          <w:hyperlink w:anchor="_Toc444338776" w:history="1">
            <w:r w:rsidRPr="00372164">
              <w:rPr>
                <w:rStyle w:val="a3"/>
                <w:noProof/>
              </w:rPr>
              <w:t>29.2.</w:t>
            </w:r>
            <w:r>
              <w:rPr>
                <w:noProof/>
              </w:rPr>
              <w:tab/>
            </w:r>
            <w:r w:rsidRPr="00372164">
              <w:rPr>
                <w:rStyle w:val="a3"/>
                <w:rFonts w:hint="eastAsia"/>
                <w:noProof/>
              </w:rPr>
              <w:t>恒久的保存基盤</w:t>
            </w:r>
            <w:r>
              <w:rPr>
                <w:noProof/>
                <w:webHidden/>
              </w:rPr>
              <w:tab/>
            </w:r>
            <w:r>
              <w:rPr>
                <w:noProof/>
                <w:webHidden/>
              </w:rPr>
              <w:fldChar w:fldCharType="begin"/>
            </w:r>
            <w:r>
              <w:rPr>
                <w:noProof/>
                <w:webHidden/>
              </w:rPr>
              <w:instrText xml:space="preserve"> PAGEREF _Toc444338776 \h </w:instrText>
            </w:r>
            <w:r>
              <w:rPr>
                <w:noProof/>
                <w:webHidden/>
              </w:rPr>
            </w:r>
            <w:r>
              <w:rPr>
                <w:noProof/>
                <w:webHidden/>
              </w:rPr>
              <w:fldChar w:fldCharType="separate"/>
            </w:r>
            <w:r>
              <w:rPr>
                <w:noProof/>
                <w:webHidden/>
              </w:rPr>
              <w:t>76</w:t>
            </w:r>
            <w:r>
              <w:rPr>
                <w:noProof/>
                <w:webHidden/>
              </w:rPr>
              <w:fldChar w:fldCharType="end"/>
            </w:r>
          </w:hyperlink>
        </w:p>
        <w:p w14:paraId="1013F492" w14:textId="77777777" w:rsidR="007C2E1E" w:rsidRDefault="007C2E1E">
          <w:pPr>
            <w:pStyle w:val="22"/>
            <w:tabs>
              <w:tab w:val="left" w:pos="1050"/>
              <w:tab w:val="right" w:leader="dot" w:pos="8494"/>
            </w:tabs>
            <w:rPr>
              <w:noProof/>
            </w:rPr>
          </w:pPr>
          <w:hyperlink w:anchor="_Toc444338777" w:history="1">
            <w:r w:rsidRPr="00372164">
              <w:rPr>
                <w:rStyle w:val="a3"/>
                <w:noProof/>
              </w:rPr>
              <w:t>29.3.</w:t>
            </w:r>
            <w:r>
              <w:rPr>
                <w:noProof/>
              </w:rPr>
              <w:tab/>
            </w:r>
            <w:r w:rsidRPr="00372164">
              <w:rPr>
                <w:rStyle w:val="a3"/>
                <w:rFonts w:hint="eastAsia"/>
                <w:noProof/>
              </w:rPr>
              <w:t>コンテンツ創造基盤</w:t>
            </w:r>
            <w:r>
              <w:rPr>
                <w:noProof/>
                <w:webHidden/>
              </w:rPr>
              <w:tab/>
            </w:r>
            <w:r>
              <w:rPr>
                <w:noProof/>
                <w:webHidden/>
              </w:rPr>
              <w:fldChar w:fldCharType="begin"/>
            </w:r>
            <w:r>
              <w:rPr>
                <w:noProof/>
                <w:webHidden/>
              </w:rPr>
              <w:instrText xml:space="preserve"> PAGEREF _Toc444338777 \h </w:instrText>
            </w:r>
            <w:r>
              <w:rPr>
                <w:noProof/>
                <w:webHidden/>
              </w:rPr>
            </w:r>
            <w:r>
              <w:rPr>
                <w:noProof/>
                <w:webHidden/>
              </w:rPr>
              <w:fldChar w:fldCharType="separate"/>
            </w:r>
            <w:r>
              <w:rPr>
                <w:noProof/>
                <w:webHidden/>
              </w:rPr>
              <w:t>78</w:t>
            </w:r>
            <w:r>
              <w:rPr>
                <w:noProof/>
                <w:webHidden/>
              </w:rPr>
              <w:fldChar w:fldCharType="end"/>
            </w:r>
          </w:hyperlink>
        </w:p>
        <w:p w14:paraId="689A4A32" w14:textId="77777777" w:rsidR="007C2E1E" w:rsidRDefault="007C2E1E">
          <w:pPr>
            <w:pStyle w:val="22"/>
            <w:tabs>
              <w:tab w:val="left" w:pos="1050"/>
              <w:tab w:val="right" w:leader="dot" w:pos="8494"/>
            </w:tabs>
            <w:rPr>
              <w:noProof/>
            </w:rPr>
          </w:pPr>
          <w:hyperlink w:anchor="_Toc444338778" w:history="1">
            <w:r w:rsidRPr="00372164">
              <w:rPr>
                <w:rStyle w:val="a3"/>
                <w:noProof/>
              </w:rPr>
              <w:t>29.4.</w:t>
            </w:r>
            <w:r>
              <w:rPr>
                <w:noProof/>
              </w:rPr>
              <w:tab/>
            </w:r>
            <w:r w:rsidRPr="00372164">
              <w:rPr>
                <w:rStyle w:val="a3"/>
                <w:rFonts w:hint="eastAsia"/>
                <w:noProof/>
              </w:rPr>
              <w:t>情報発信基盤</w:t>
            </w:r>
            <w:r>
              <w:rPr>
                <w:noProof/>
                <w:webHidden/>
              </w:rPr>
              <w:tab/>
            </w:r>
            <w:r>
              <w:rPr>
                <w:noProof/>
                <w:webHidden/>
              </w:rPr>
              <w:fldChar w:fldCharType="begin"/>
            </w:r>
            <w:r>
              <w:rPr>
                <w:noProof/>
                <w:webHidden/>
              </w:rPr>
              <w:instrText xml:space="preserve"> PAGEREF _Toc444338778 \h </w:instrText>
            </w:r>
            <w:r>
              <w:rPr>
                <w:noProof/>
                <w:webHidden/>
              </w:rPr>
            </w:r>
            <w:r>
              <w:rPr>
                <w:noProof/>
                <w:webHidden/>
              </w:rPr>
              <w:fldChar w:fldCharType="separate"/>
            </w:r>
            <w:r>
              <w:rPr>
                <w:noProof/>
                <w:webHidden/>
              </w:rPr>
              <w:t>81</w:t>
            </w:r>
            <w:r>
              <w:rPr>
                <w:noProof/>
                <w:webHidden/>
              </w:rPr>
              <w:fldChar w:fldCharType="end"/>
            </w:r>
          </w:hyperlink>
        </w:p>
        <w:p w14:paraId="021D531C" w14:textId="77777777" w:rsidR="007C2E1E" w:rsidRDefault="007C2E1E">
          <w:pPr>
            <w:pStyle w:val="22"/>
            <w:tabs>
              <w:tab w:val="left" w:pos="1050"/>
              <w:tab w:val="right" w:leader="dot" w:pos="8494"/>
            </w:tabs>
            <w:rPr>
              <w:noProof/>
            </w:rPr>
          </w:pPr>
          <w:hyperlink w:anchor="_Toc444338779" w:history="1">
            <w:r w:rsidRPr="00372164">
              <w:rPr>
                <w:rStyle w:val="a3"/>
                <w:noProof/>
              </w:rPr>
              <w:t>29.5.</w:t>
            </w:r>
            <w:r>
              <w:rPr>
                <w:noProof/>
              </w:rPr>
              <w:tab/>
            </w:r>
            <w:r w:rsidRPr="00372164">
              <w:rPr>
                <w:rStyle w:val="a3"/>
                <w:rFonts w:hint="eastAsia"/>
                <w:noProof/>
              </w:rPr>
              <w:t>運用基盤</w:t>
            </w:r>
            <w:r>
              <w:rPr>
                <w:noProof/>
                <w:webHidden/>
              </w:rPr>
              <w:tab/>
            </w:r>
            <w:r>
              <w:rPr>
                <w:noProof/>
                <w:webHidden/>
              </w:rPr>
              <w:fldChar w:fldCharType="begin"/>
            </w:r>
            <w:r>
              <w:rPr>
                <w:noProof/>
                <w:webHidden/>
              </w:rPr>
              <w:instrText xml:space="preserve"> PAGEREF _Toc444338779 \h </w:instrText>
            </w:r>
            <w:r>
              <w:rPr>
                <w:noProof/>
                <w:webHidden/>
              </w:rPr>
            </w:r>
            <w:r>
              <w:rPr>
                <w:noProof/>
                <w:webHidden/>
              </w:rPr>
              <w:fldChar w:fldCharType="separate"/>
            </w:r>
            <w:r>
              <w:rPr>
                <w:noProof/>
                <w:webHidden/>
              </w:rPr>
              <w:t>82</w:t>
            </w:r>
            <w:r>
              <w:rPr>
                <w:noProof/>
                <w:webHidden/>
              </w:rPr>
              <w:fldChar w:fldCharType="end"/>
            </w:r>
          </w:hyperlink>
        </w:p>
        <w:p w14:paraId="3A09FEB6" w14:textId="77777777" w:rsidR="007C2E1E" w:rsidRDefault="007C2E1E">
          <w:pPr>
            <w:pStyle w:val="33"/>
            <w:tabs>
              <w:tab w:val="left" w:pos="1470"/>
              <w:tab w:val="right" w:leader="dot" w:pos="8494"/>
            </w:tabs>
            <w:rPr>
              <w:noProof/>
            </w:rPr>
          </w:pPr>
          <w:hyperlink w:anchor="_Toc444338780" w:history="1">
            <w:r w:rsidRPr="00372164">
              <w:rPr>
                <w:rStyle w:val="a3"/>
                <w:noProof/>
                <w14:scene3d>
                  <w14:camera w14:prst="orthographicFront"/>
                  <w14:lightRig w14:rig="threePt" w14:dir="t">
                    <w14:rot w14:lat="0" w14:lon="0" w14:rev="0"/>
                  </w14:lightRig>
                </w14:scene3d>
              </w:rPr>
              <w:t>29.5.1.</w:t>
            </w:r>
            <w:r>
              <w:rPr>
                <w:noProof/>
              </w:rPr>
              <w:tab/>
            </w:r>
            <w:r w:rsidRPr="00372164">
              <w:rPr>
                <w:rStyle w:val="a3"/>
                <w:rFonts w:hint="eastAsia"/>
                <w:noProof/>
              </w:rPr>
              <w:t>著作権の問題</w:t>
            </w:r>
            <w:r>
              <w:rPr>
                <w:noProof/>
                <w:webHidden/>
              </w:rPr>
              <w:tab/>
            </w:r>
            <w:r>
              <w:rPr>
                <w:noProof/>
                <w:webHidden/>
              </w:rPr>
              <w:fldChar w:fldCharType="begin"/>
            </w:r>
            <w:r>
              <w:rPr>
                <w:noProof/>
                <w:webHidden/>
              </w:rPr>
              <w:instrText xml:space="preserve"> PAGEREF _Toc444338780 \h </w:instrText>
            </w:r>
            <w:r>
              <w:rPr>
                <w:noProof/>
                <w:webHidden/>
              </w:rPr>
            </w:r>
            <w:r>
              <w:rPr>
                <w:noProof/>
                <w:webHidden/>
              </w:rPr>
              <w:fldChar w:fldCharType="separate"/>
            </w:r>
            <w:r>
              <w:rPr>
                <w:noProof/>
                <w:webHidden/>
              </w:rPr>
              <w:t>83</w:t>
            </w:r>
            <w:r>
              <w:rPr>
                <w:noProof/>
                <w:webHidden/>
              </w:rPr>
              <w:fldChar w:fldCharType="end"/>
            </w:r>
          </w:hyperlink>
        </w:p>
        <w:p w14:paraId="2C7D6609" w14:textId="77777777" w:rsidR="007C2E1E" w:rsidRDefault="007C2E1E">
          <w:pPr>
            <w:pStyle w:val="33"/>
            <w:tabs>
              <w:tab w:val="left" w:pos="1470"/>
              <w:tab w:val="right" w:leader="dot" w:pos="8494"/>
            </w:tabs>
            <w:rPr>
              <w:noProof/>
            </w:rPr>
          </w:pPr>
          <w:hyperlink w:anchor="_Toc444338781" w:history="1">
            <w:r w:rsidRPr="00372164">
              <w:rPr>
                <w:rStyle w:val="a3"/>
                <w:noProof/>
                <w14:scene3d>
                  <w14:camera w14:prst="orthographicFront"/>
                  <w14:lightRig w14:rig="threePt" w14:dir="t">
                    <w14:rot w14:lat="0" w14:lon="0" w14:rev="0"/>
                  </w14:lightRig>
                </w14:scene3d>
              </w:rPr>
              <w:t>29.5.2.</w:t>
            </w:r>
            <w:r>
              <w:rPr>
                <w:noProof/>
              </w:rPr>
              <w:tab/>
            </w:r>
            <w:r w:rsidRPr="00372164">
              <w:rPr>
                <w:rStyle w:val="a3"/>
                <w:rFonts w:hint="eastAsia"/>
                <w:noProof/>
              </w:rPr>
              <w:t>物としてのアーカイブ</w:t>
            </w:r>
            <w:r>
              <w:rPr>
                <w:noProof/>
                <w:webHidden/>
              </w:rPr>
              <w:tab/>
            </w:r>
            <w:r>
              <w:rPr>
                <w:noProof/>
                <w:webHidden/>
              </w:rPr>
              <w:fldChar w:fldCharType="begin"/>
            </w:r>
            <w:r>
              <w:rPr>
                <w:noProof/>
                <w:webHidden/>
              </w:rPr>
              <w:instrText xml:space="preserve"> PAGEREF _Toc444338781 \h </w:instrText>
            </w:r>
            <w:r>
              <w:rPr>
                <w:noProof/>
                <w:webHidden/>
              </w:rPr>
            </w:r>
            <w:r>
              <w:rPr>
                <w:noProof/>
                <w:webHidden/>
              </w:rPr>
              <w:fldChar w:fldCharType="separate"/>
            </w:r>
            <w:r>
              <w:rPr>
                <w:noProof/>
                <w:webHidden/>
              </w:rPr>
              <w:t>83</w:t>
            </w:r>
            <w:r>
              <w:rPr>
                <w:noProof/>
                <w:webHidden/>
              </w:rPr>
              <w:fldChar w:fldCharType="end"/>
            </w:r>
          </w:hyperlink>
        </w:p>
        <w:p w14:paraId="61C0308C" w14:textId="77777777" w:rsidR="007C2E1E" w:rsidRDefault="007C2E1E">
          <w:pPr>
            <w:pStyle w:val="33"/>
            <w:tabs>
              <w:tab w:val="left" w:pos="1470"/>
              <w:tab w:val="right" w:leader="dot" w:pos="8494"/>
            </w:tabs>
            <w:rPr>
              <w:noProof/>
            </w:rPr>
          </w:pPr>
          <w:hyperlink w:anchor="_Toc444338782" w:history="1">
            <w:r w:rsidRPr="00372164">
              <w:rPr>
                <w:rStyle w:val="a3"/>
                <w:noProof/>
                <w14:scene3d>
                  <w14:camera w14:prst="orthographicFront"/>
                  <w14:lightRig w14:rig="threePt" w14:dir="t">
                    <w14:rot w14:lat="0" w14:lon="0" w14:rev="0"/>
                  </w14:lightRig>
                </w14:scene3d>
              </w:rPr>
              <w:t>29.5.3.</w:t>
            </w:r>
            <w:r>
              <w:rPr>
                <w:noProof/>
              </w:rPr>
              <w:tab/>
            </w:r>
            <w:r w:rsidRPr="00372164">
              <w:rPr>
                <w:rStyle w:val="a3"/>
                <w:rFonts w:hint="eastAsia"/>
                <w:noProof/>
              </w:rPr>
              <w:t>人材育成</w:t>
            </w:r>
            <w:r>
              <w:rPr>
                <w:noProof/>
                <w:webHidden/>
              </w:rPr>
              <w:tab/>
            </w:r>
            <w:r>
              <w:rPr>
                <w:noProof/>
                <w:webHidden/>
              </w:rPr>
              <w:fldChar w:fldCharType="begin"/>
            </w:r>
            <w:r>
              <w:rPr>
                <w:noProof/>
                <w:webHidden/>
              </w:rPr>
              <w:instrText xml:space="preserve"> PAGEREF _Toc444338782 \h </w:instrText>
            </w:r>
            <w:r>
              <w:rPr>
                <w:noProof/>
                <w:webHidden/>
              </w:rPr>
            </w:r>
            <w:r>
              <w:rPr>
                <w:noProof/>
                <w:webHidden/>
              </w:rPr>
              <w:fldChar w:fldCharType="separate"/>
            </w:r>
            <w:r>
              <w:rPr>
                <w:noProof/>
                <w:webHidden/>
              </w:rPr>
              <w:t>83</w:t>
            </w:r>
            <w:r>
              <w:rPr>
                <w:noProof/>
                <w:webHidden/>
              </w:rPr>
              <w:fldChar w:fldCharType="end"/>
            </w:r>
          </w:hyperlink>
        </w:p>
        <w:p w14:paraId="25135D6D" w14:textId="77777777" w:rsidR="007C2E1E" w:rsidRDefault="007C2E1E">
          <w:pPr>
            <w:pStyle w:val="33"/>
            <w:tabs>
              <w:tab w:val="left" w:pos="1470"/>
              <w:tab w:val="right" w:leader="dot" w:pos="8494"/>
            </w:tabs>
            <w:rPr>
              <w:noProof/>
            </w:rPr>
          </w:pPr>
          <w:hyperlink w:anchor="_Toc444338783" w:history="1">
            <w:r w:rsidRPr="00372164">
              <w:rPr>
                <w:rStyle w:val="a3"/>
                <w:noProof/>
                <w14:scene3d>
                  <w14:camera w14:prst="orthographicFront"/>
                  <w14:lightRig w14:rig="threePt" w14:dir="t">
                    <w14:rot w14:lat="0" w14:lon="0" w14:rev="0"/>
                  </w14:lightRig>
                </w14:scene3d>
              </w:rPr>
              <w:t>29.5.4.</w:t>
            </w:r>
            <w:r>
              <w:rPr>
                <w:noProof/>
              </w:rPr>
              <w:tab/>
            </w:r>
            <w:r w:rsidRPr="00372164">
              <w:rPr>
                <w:rStyle w:val="a3"/>
                <w:rFonts w:hint="eastAsia"/>
                <w:noProof/>
              </w:rPr>
              <w:t>普及啓発</w:t>
            </w:r>
            <w:r>
              <w:rPr>
                <w:noProof/>
                <w:webHidden/>
              </w:rPr>
              <w:tab/>
            </w:r>
            <w:r>
              <w:rPr>
                <w:noProof/>
                <w:webHidden/>
              </w:rPr>
              <w:fldChar w:fldCharType="begin"/>
            </w:r>
            <w:r>
              <w:rPr>
                <w:noProof/>
                <w:webHidden/>
              </w:rPr>
              <w:instrText xml:space="preserve"> PAGEREF _Toc444338783 \h </w:instrText>
            </w:r>
            <w:r>
              <w:rPr>
                <w:noProof/>
                <w:webHidden/>
              </w:rPr>
            </w:r>
            <w:r>
              <w:rPr>
                <w:noProof/>
                <w:webHidden/>
              </w:rPr>
              <w:fldChar w:fldCharType="separate"/>
            </w:r>
            <w:r>
              <w:rPr>
                <w:noProof/>
                <w:webHidden/>
              </w:rPr>
              <w:t>84</w:t>
            </w:r>
            <w:r>
              <w:rPr>
                <w:noProof/>
                <w:webHidden/>
              </w:rPr>
              <w:fldChar w:fldCharType="end"/>
            </w:r>
          </w:hyperlink>
        </w:p>
        <w:p w14:paraId="72F3EE05"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84" w:history="1">
            <w:r w:rsidRPr="00372164">
              <w:rPr>
                <w:rStyle w:val="a3"/>
                <w:noProof/>
              </w:rPr>
              <w:t>30.</w:t>
            </w:r>
            <w:r>
              <w:rPr>
                <w:rFonts w:asciiTheme="minorHAnsi" w:eastAsiaTheme="minorEastAsia" w:hAnsiTheme="minorHAnsi" w:cstheme="minorBidi"/>
                <w:noProof/>
                <w:sz w:val="21"/>
                <w:szCs w:val="22"/>
              </w:rPr>
              <w:tab/>
            </w:r>
            <w:r w:rsidRPr="00372164">
              <w:rPr>
                <w:rStyle w:val="a3"/>
                <w:rFonts w:hint="eastAsia"/>
                <w:noProof/>
              </w:rPr>
              <w:t>【新規】</w:t>
            </w:r>
            <w:r w:rsidRPr="00372164">
              <w:rPr>
                <w:rStyle w:val="a3"/>
                <w:noProof/>
              </w:rPr>
              <w:t>LinkedData</w:t>
            </w:r>
            <w:r w:rsidRPr="00372164">
              <w:rPr>
                <w:rStyle w:val="a3"/>
                <w:rFonts w:hint="eastAsia"/>
                <w:noProof/>
              </w:rPr>
              <w:t>化</w:t>
            </w:r>
            <w:r>
              <w:rPr>
                <w:noProof/>
                <w:webHidden/>
              </w:rPr>
              <w:tab/>
            </w:r>
            <w:r>
              <w:rPr>
                <w:noProof/>
                <w:webHidden/>
              </w:rPr>
              <w:fldChar w:fldCharType="begin"/>
            </w:r>
            <w:r>
              <w:rPr>
                <w:noProof/>
                <w:webHidden/>
              </w:rPr>
              <w:instrText xml:space="preserve"> PAGEREF _Toc444338784 \h </w:instrText>
            </w:r>
            <w:r>
              <w:rPr>
                <w:noProof/>
                <w:webHidden/>
              </w:rPr>
            </w:r>
            <w:r>
              <w:rPr>
                <w:noProof/>
                <w:webHidden/>
              </w:rPr>
              <w:fldChar w:fldCharType="separate"/>
            </w:r>
            <w:r>
              <w:rPr>
                <w:noProof/>
                <w:webHidden/>
              </w:rPr>
              <w:t>84</w:t>
            </w:r>
            <w:r>
              <w:rPr>
                <w:noProof/>
                <w:webHidden/>
              </w:rPr>
              <w:fldChar w:fldCharType="end"/>
            </w:r>
          </w:hyperlink>
        </w:p>
        <w:p w14:paraId="12FF2457" w14:textId="77777777" w:rsidR="007C2E1E" w:rsidRDefault="007C2E1E">
          <w:pPr>
            <w:pStyle w:val="22"/>
            <w:tabs>
              <w:tab w:val="left" w:pos="1050"/>
              <w:tab w:val="right" w:leader="dot" w:pos="8494"/>
            </w:tabs>
            <w:rPr>
              <w:noProof/>
            </w:rPr>
          </w:pPr>
          <w:hyperlink w:anchor="_Toc444338785" w:history="1">
            <w:r w:rsidRPr="00372164">
              <w:rPr>
                <w:rStyle w:val="a3"/>
                <w:noProof/>
              </w:rPr>
              <w:t>30.1.</w:t>
            </w:r>
            <w:r>
              <w:rPr>
                <w:noProof/>
              </w:rPr>
              <w:tab/>
            </w:r>
            <w:r w:rsidRPr="00372164">
              <w:rPr>
                <w:rStyle w:val="a3"/>
                <w:rFonts w:hint="eastAsia"/>
                <w:noProof/>
              </w:rPr>
              <w:t>ナショナルアーカイブの概念</w:t>
            </w:r>
            <w:r>
              <w:rPr>
                <w:noProof/>
                <w:webHidden/>
              </w:rPr>
              <w:tab/>
            </w:r>
            <w:r>
              <w:rPr>
                <w:noProof/>
                <w:webHidden/>
              </w:rPr>
              <w:fldChar w:fldCharType="begin"/>
            </w:r>
            <w:r>
              <w:rPr>
                <w:noProof/>
                <w:webHidden/>
              </w:rPr>
              <w:instrText xml:space="preserve"> PAGEREF _Toc444338785 \h </w:instrText>
            </w:r>
            <w:r>
              <w:rPr>
                <w:noProof/>
                <w:webHidden/>
              </w:rPr>
            </w:r>
            <w:r>
              <w:rPr>
                <w:noProof/>
                <w:webHidden/>
              </w:rPr>
              <w:fldChar w:fldCharType="separate"/>
            </w:r>
            <w:r>
              <w:rPr>
                <w:noProof/>
                <w:webHidden/>
              </w:rPr>
              <w:t>85</w:t>
            </w:r>
            <w:r>
              <w:rPr>
                <w:noProof/>
                <w:webHidden/>
              </w:rPr>
              <w:fldChar w:fldCharType="end"/>
            </w:r>
          </w:hyperlink>
        </w:p>
        <w:p w14:paraId="6121CE15" w14:textId="77777777" w:rsidR="007C2E1E" w:rsidRDefault="007C2E1E">
          <w:pPr>
            <w:pStyle w:val="22"/>
            <w:tabs>
              <w:tab w:val="left" w:pos="1050"/>
              <w:tab w:val="right" w:leader="dot" w:pos="8494"/>
            </w:tabs>
            <w:rPr>
              <w:noProof/>
            </w:rPr>
          </w:pPr>
          <w:hyperlink w:anchor="_Toc444338786" w:history="1">
            <w:r w:rsidRPr="00372164">
              <w:rPr>
                <w:rStyle w:val="a3"/>
                <w:noProof/>
              </w:rPr>
              <w:t>30.2.</w:t>
            </w:r>
            <w:r>
              <w:rPr>
                <w:noProof/>
              </w:rPr>
              <w:tab/>
            </w:r>
            <w:r w:rsidRPr="00372164">
              <w:rPr>
                <w:rStyle w:val="a3"/>
                <w:rFonts w:hint="eastAsia"/>
                <w:noProof/>
              </w:rPr>
              <w:t>文化資産として関連付けて保存すべきインスタンス【源氏物語を例に】</w:t>
            </w:r>
            <w:r>
              <w:rPr>
                <w:noProof/>
                <w:webHidden/>
              </w:rPr>
              <w:tab/>
            </w:r>
            <w:r>
              <w:rPr>
                <w:noProof/>
                <w:webHidden/>
              </w:rPr>
              <w:fldChar w:fldCharType="begin"/>
            </w:r>
            <w:r>
              <w:rPr>
                <w:noProof/>
                <w:webHidden/>
              </w:rPr>
              <w:instrText xml:space="preserve"> PAGEREF _Toc444338786 \h </w:instrText>
            </w:r>
            <w:r>
              <w:rPr>
                <w:noProof/>
                <w:webHidden/>
              </w:rPr>
            </w:r>
            <w:r>
              <w:rPr>
                <w:noProof/>
                <w:webHidden/>
              </w:rPr>
              <w:fldChar w:fldCharType="separate"/>
            </w:r>
            <w:r>
              <w:rPr>
                <w:noProof/>
                <w:webHidden/>
              </w:rPr>
              <w:t>85</w:t>
            </w:r>
            <w:r>
              <w:rPr>
                <w:noProof/>
                <w:webHidden/>
              </w:rPr>
              <w:fldChar w:fldCharType="end"/>
            </w:r>
          </w:hyperlink>
        </w:p>
        <w:p w14:paraId="68EBE979" w14:textId="77777777" w:rsidR="007C2E1E" w:rsidRDefault="007C2E1E">
          <w:pPr>
            <w:pStyle w:val="22"/>
            <w:tabs>
              <w:tab w:val="left" w:pos="1050"/>
              <w:tab w:val="right" w:leader="dot" w:pos="8494"/>
            </w:tabs>
            <w:rPr>
              <w:noProof/>
            </w:rPr>
          </w:pPr>
          <w:hyperlink w:anchor="_Toc444338787" w:history="1">
            <w:r w:rsidRPr="00372164">
              <w:rPr>
                <w:rStyle w:val="a3"/>
                <w:noProof/>
              </w:rPr>
              <w:t>30.3.</w:t>
            </w:r>
            <w:r>
              <w:rPr>
                <w:noProof/>
              </w:rPr>
              <w:tab/>
            </w:r>
            <w:r w:rsidRPr="00372164">
              <w:rPr>
                <w:rStyle w:val="a3"/>
                <w:rFonts w:hint="eastAsia"/>
                <w:noProof/>
              </w:rPr>
              <w:t>情報を媒介して専門家と専門家を繋ぐ</w:t>
            </w:r>
            <w:r>
              <w:rPr>
                <w:noProof/>
                <w:webHidden/>
              </w:rPr>
              <w:tab/>
            </w:r>
            <w:r>
              <w:rPr>
                <w:noProof/>
                <w:webHidden/>
              </w:rPr>
              <w:fldChar w:fldCharType="begin"/>
            </w:r>
            <w:r>
              <w:rPr>
                <w:noProof/>
                <w:webHidden/>
              </w:rPr>
              <w:instrText xml:space="preserve"> PAGEREF _Toc444338787 \h </w:instrText>
            </w:r>
            <w:r>
              <w:rPr>
                <w:noProof/>
                <w:webHidden/>
              </w:rPr>
            </w:r>
            <w:r>
              <w:rPr>
                <w:noProof/>
                <w:webHidden/>
              </w:rPr>
              <w:fldChar w:fldCharType="separate"/>
            </w:r>
            <w:r>
              <w:rPr>
                <w:noProof/>
                <w:webHidden/>
              </w:rPr>
              <w:t>86</w:t>
            </w:r>
            <w:r>
              <w:rPr>
                <w:noProof/>
                <w:webHidden/>
              </w:rPr>
              <w:fldChar w:fldCharType="end"/>
            </w:r>
          </w:hyperlink>
        </w:p>
        <w:p w14:paraId="3D68ABBC" w14:textId="77777777" w:rsidR="007C2E1E" w:rsidRDefault="007C2E1E">
          <w:pPr>
            <w:pStyle w:val="22"/>
            <w:tabs>
              <w:tab w:val="left" w:pos="1050"/>
              <w:tab w:val="right" w:leader="dot" w:pos="8494"/>
            </w:tabs>
            <w:rPr>
              <w:noProof/>
            </w:rPr>
          </w:pPr>
          <w:hyperlink w:anchor="_Toc444338788" w:history="1">
            <w:r w:rsidRPr="00372164">
              <w:rPr>
                <w:rStyle w:val="a3"/>
                <w:noProof/>
              </w:rPr>
              <w:t>30.4.</w:t>
            </w:r>
            <w:r>
              <w:rPr>
                <w:noProof/>
              </w:rPr>
              <w:tab/>
            </w:r>
            <w:r w:rsidRPr="00372164">
              <w:rPr>
                <w:rStyle w:val="a3"/>
                <w:rFonts w:hint="eastAsia"/>
                <w:noProof/>
              </w:rPr>
              <w:t>人を媒介して辞書と辞書を繋ぐ</w:t>
            </w:r>
            <w:r>
              <w:rPr>
                <w:noProof/>
                <w:webHidden/>
              </w:rPr>
              <w:tab/>
            </w:r>
            <w:r>
              <w:rPr>
                <w:noProof/>
                <w:webHidden/>
              </w:rPr>
              <w:fldChar w:fldCharType="begin"/>
            </w:r>
            <w:r>
              <w:rPr>
                <w:noProof/>
                <w:webHidden/>
              </w:rPr>
              <w:instrText xml:space="preserve"> PAGEREF _Toc444338788 \h </w:instrText>
            </w:r>
            <w:r>
              <w:rPr>
                <w:noProof/>
                <w:webHidden/>
              </w:rPr>
            </w:r>
            <w:r>
              <w:rPr>
                <w:noProof/>
                <w:webHidden/>
              </w:rPr>
              <w:fldChar w:fldCharType="separate"/>
            </w:r>
            <w:r>
              <w:rPr>
                <w:noProof/>
                <w:webHidden/>
              </w:rPr>
              <w:t>86</w:t>
            </w:r>
            <w:r>
              <w:rPr>
                <w:noProof/>
                <w:webHidden/>
              </w:rPr>
              <w:fldChar w:fldCharType="end"/>
            </w:r>
          </w:hyperlink>
        </w:p>
        <w:p w14:paraId="739130E6" w14:textId="77777777" w:rsidR="007C2E1E" w:rsidRDefault="007C2E1E">
          <w:pPr>
            <w:pStyle w:val="22"/>
            <w:tabs>
              <w:tab w:val="left" w:pos="1050"/>
              <w:tab w:val="right" w:leader="dot" w:pos="8494"/>
            </w:tabs>
            <w:rPr>
              <w:noProof/>
            </w:rPr>
          </w:pPr>
          <w:hyperlink w:anchor="_Toc444338789" w:history="1">
            <w:r w:rsidRPr="00372164">
              <w:rPr>
                <w:rStyle w:val="a3"/>
                <w:noProof/>
              </w:rPr>
              <w:t>30.5.</w:t>
            </w:r>
            <w:r>
              <w:rPr>
                <w:noProof/>
              </w:rPr>
              <w:tab/>
            </w:r>
            <w:r w:rsidRPr="00372164">
              <w:rPr>
                <w:rStyle w:val="a3"/>
                <w:rFonts w:hint="eastAsia"/>
                <w:noProof/>
              </w:rPr>
              <w:t>人と情報が関係付けられたサービス（クラウドの世界でのサービスの連携）</w:t>
            </w:r>
            <w:r>
              <w:rPr>
                <w:noProof/>
                <w:webHidden/>
              </w:rPr>
              <w:tab/>
            </w:r>
            <w:r>
              <w:rPr>
                <w:noProof/>
                <w:webHidden/>
              </w:rPr>
              <w:fldChar w:fldCharType="begin"/>
            </w:r>
            <w:r>
              <w:rPr>
                <w:noProof/>
                <w:webHidden/>
              </w:rPr>
              <w:instrText xml:space="preserve"> PAGEREF _Toc444338789 \h </w:instrText>
            </w:r>
            <w:r>
              <w:rPr>
                <w:noProof/>
                <w:webHidden/>
              </w:rPr>
            </w:r>
            <w:r>
              <w:rPr>
                <w:noProof/>
                <w:webHidden/>
              </w:rPr>
              <w:fldChar w:fldCharType="separate"/>
            </w:r>
            <w:r>
              <w:rPr>
                <w:noProof/>
                <w:webHidden/>
              </w:rPr>
              <w:t>87</w:t>
            </w:r>
            <w:r>
              <w:rPr>
                <w:noProof/>
                <w:webHidden/>
              </w:rPr>
              <w:fldChar w:fldCharType="end"/>
            </w:r>
          </w:hyperlink>
        </w:p>
        <w:p w14:paraId="240DCD16" w14:textId="77777777" w:rsidR="007C2E1E" w:rsidRDefault="007C2E1E">
          <w:pPr>
            <w:pStyle w:val="22"/>
            <w:tabs>
              <w:tab w:val="left" w:pos="1050"/>
              <w:tab w:val="right" w:leader="dot" w:pos="8494"/>
            </w:tabs>
            <w:rPr>
              <w:noProof/>
            </w:rPr>
          </w:pPr>
          <w:hyperlink w:anchor="_Toc444338790" w:history="1">
            <w:r w:rsidRPr="00372164">
              <w:rPr>
                <w:rStyle w:val="a3"/>
                <w:noProof/>
              </w:rPr>
              <w:t>30.6.</w:t>
            </w:r>
            <w:r>
              <w:rPr>
                <w:noProof/>
              </w:rPr>
              <w:tab/>
            </w:r>
            <w:r w:rsidRPr="00372164">
              <w:rPr>
                <w:rStyle w:val="a3"/>
                <w:rFonts w:hint="eastAsia"/>
                <w:noProof/>
              </w:rPr>
              <w:t>ナショナルアーカイブにおける</w:t>
            </w:r>
            <w:r w:rsidRPr="00372164">
              <w:rPr>
                <w:rStyle w:val="a3"/>
                <w:noProof/>
              </w:rPr>
              <w:t>LOD</w:t>
            </w:r>
            <w:r w:rsidRPr="00372164">
              <w:rPr>
                <w:rStyle w:val="a3"/>
                <w:rFonts w:hint="eastAsia"/>
                <w:noProof/>
              </w:rPr>
              <w:t>化</w:t>
            </w:r>
            <w:r>
              <w:rPr>
                <w:noProof/>
                <w:webHidden/>
              </w:rPr>
              <w:tab/>
            </w:r>
            <w:r>
              <w:rPr>
                <w:noProof/>
                <w:webHidden/>
              </w:rPr>
              <w:fldChar w:fldCharType="begin"/>
            </w:r>
            <w:r>
              <w:rPr>
                <w:noProof/>
                <w:webHidden/>
              </w:rPr>
              <w:instrText xml:space="preserve"> PAGEREF _Toc444338790 \h </w:instrText>
            </w:r>
            <w:r>
              <w:rPr>
                <w:noProof/>
                <w:webHidden/>
              </w:rPr>
            </w:r>
            <w:r>
              <w:rPr>
                <w:noProof/>
                <w:webHidden/>
              </w:rPr>
              <w:fldChar w:fldCharType="separate"/>
            </w:r>
            <w:r>
              <w:rPr>
                <w:noProof/>
                <w:webHidden/>
              </w:rPr>
              <w:t>89</w:t>
            </w:r>
            <w:r>
              <w:rPr>
                <w:noProof/>
                <w:webHidden/>
              </w:rPr>
              <w:fldChar w:fldCharType="end"/>
            </w:r>
          </w:hyperlink>
        </w:p>
        <w:p w14:paraId="40817D43" w14:textId="77777777" w:rsidR="007C2E1E" w:rsidRDefault="007C2E1E">
          <w:pPr>
            <w:pStyle w:val="22"/>
            <w:tabs>
              <w:tab w:val="left" w:pos="1050"/>
              <w:tab w:val="right" w:leader="dot" w:pos="8494"/>
            </w:tabs>
            <w:rPr>
              <w:noProof/>
            </w:rPr>
          </w:pPr>
          <w:hyperlink w:anchor="_Toc444338791" w:history="1">
            <w:r w:rsidRPr="00372164">
              <w:rPr>
                <w:rStyle w:val="a3"/>
                <w:noProof/>
              </w:rPr>
              <w:t>30.7.</w:t>
            </w:r>
            <w:r>
              <w:rPr>
                <w:noProof/>
              </w:rPr>
              <w:tab/>
            </w:r>
            <w:r w:rsidRPr="00372164">
              <w:rPr>
                <w:rStyle w:val="a3"/>
                <w:rFonts w:hint="eastAsia"/>
                <w:noProof/>
              </w:rPr>
              <w:t>公共図書館のシステム構成イメージ</w:t>
            </w:r>
            <w:r>
              <w:rPr>
                <w:noProof/>
                <w:webHidden/>
              </w:rPr>
              <w:tab/>
            </w:r>
            <w:r>
              <w:rPr>
                <w:noProof/>
                <w:webHidden/>
              </w:rPr>
              <w:fldChar w:fldCharType="begin"/>
            </w:r>
            <w:r>
              <w:rPr>
                <w:noProof/>
                <w:webHidden/>
              </w:rPr>
              <w:instrText xml:space="preserve"> PAGEREF _Toc444338791 \h </w:instrText>
            </w:r>
            <w:r>
              <w:rPr>
                <w:noProof/>
                <w:webHidden/>
              </w:rPr>
            </w:r>
            <w:r>
              <w:rPr>
                <w:noProof/>
                <w:webHidden/>
              </w:rPr>
              <w:fldChar w:fldCharType="separate"/>
            </w:r>
            <w:r>
              <w:rPr>
                <w:noProof/>
                <w:webHidden/>
              </w:rPr>
              <w:t>90</w:t>
            </w:r>
            <w:r>
              <w:rPr>
                <w:noProof/>
                <w:webHidden/>
              </w:rPr>
              <w:fldChar w:fldCharType="end"/>
            </w:r>
          </w:hyperlink>
        </w:p>
        <w:p w14:paraId="42AF5CFD" w14:textId="77777777" w:rsidR="007C2E1E" w:rsidRDefault="007C2E1E">
          <w:pPr>
            <w:pStyle w:val="22"/>
            <w:tabs>
              <w:tab w:val="left" w:pos="1050"/>
              <w:tab w:val="right" w:leader="dot" w:pos="8494"/>
            </w:tabs>
            <w:rPr>
              <w:noProof/>
            </w:rPr>
          </w:pPr>
          <w:hyperlink w:anchor="_Toc444338792" w:history="1">
            <w:r w:rsidRPr="00372164">
              <w:rPr>
                <w:rStyle w:val="a3"/>
                <w:noProof/>
              </w:rPr>
              <w:t>30.8.</w:t>
            </w:r>
            <w:r>
              <w:rPr>
                <w:noProof/>
              </w:rPr>
              <w:tab/>
            </w:r>
            <w:r w:rsidRPr="00372164">
              <w:rPr>
                <w:rStyle w:val="a3"/>
                <w:noProof/>
              </w:rPr>
              <w:t>Open Data</w:t>
            </w:r>
            <w:r w:rsidRPr="00372164">
              <w:rPr>
                <w:rStyle w:val="a3"/>
                <w:rFonts w:hint="eastAsia"/>
                <w:noProof/>
              </w:rPr>
              <w:t>の定義</w:t>
            </w:r>
            <w:r>
              <w:rPr>
                <w:noProof/>
                <w:webHidden/>
              </w:rPr>
              <w:tab/>
            </w:r>
            <w:r>
              <w:rPr>
                <w:noProof/>
                <w:webHidden/>
              </w:rPr>
              <w:fldChar w:fldCharType="begin"/>
            </w:r>
            <w:r>
              <w:rPr>
                <w:noProof/>
                <w:webHidden/>
              </w:rPr>
              <w:instrText xml:space="preserve"> PAGEREF _Toc444338792 \h </w:instrText>
            </w:r>
            <w:r>
              <w:rPr>
                <w:noProof/>
                <w:webHidden/>
              </w:rPr>
            </w:r>
            <w:r>
              <w:rPr>
                <w:noProof/>
                <w:webHidden/>
              </w:rPr>
              <w:fldChar w:fldCharType="separate"/>
            </w:r>
            <w:r>
              <w:rPr>
                <w:noProof/>
                <w:webHidden/>
              </w:rPr>
              <w:t>91</w:t>
            </w:r>
            <w:r>
              <w:rPr>
                <w:noProof/>
                <w:webHidden/>
              </w:rPr>
              <w:fldChar w:fldCharType="end"/>
            </w:r>
          </w:hyperlink>
        </w:p>
        <w:p w14:paraId="5C8F3418" w14:textId="77777777" w:rsidR="007C2E1E" w:rsidRDefault="007C2E1E">
          <w:pPr>
            <w:pStyle w:val="22"/>
            <w:tabs>
              <w:tab w:val="left" w:pos="1050"/>
              <w:tab w:val="right" w:leader="dot" w:pos="8494"/>
            </w:tabs>
            <w:rPr>
              <w:noProof/>
            </w:rPr>
          </w:pPr>
          <w:hyperlink w:anchor="_Toc444338793" w:history="1">
            <w:r w:rsidRPr="00372164">
              <w:rPr>
                <w:rStyle w:val="a3"/>
                <w:noProof/>
              </w:rPr>
              <w:t>30.9.</w:t>
            </w:r>
            <w:r>
              <w:rPr>
                <w:noProof/>
              </w:rPr>
              <w:tab/>
            </w:r>
            <w:r w:rsidRPr="00372164">
              <w:rPr>
                <w:rStyle w:val="a3"/>
                <w:rFonts w:hint="eastAsia"/>
                <w:noProof/>
              </w:rPr>
              <w:t>「ナショナルアーカイブ」の構築を目指して</w:t>
            </w:r>
            <w:r>
              <w:rPr>
                <w:noProof/>
                <w:webHidden/>
              </w:rPr>
              <w:tab/>
            </w:r>
            <w:r>
              <w:rPr>
                <w:noProof/>
                <w:webHidden/>
              </w:rPr>
              <w:fldChar w:fldCharType="begin"/>
            </w:r>
            <w:r>
              <w:rPr>
                <w:noProof/>
                <w:webHidden/>
              </w:rPr>
              <w:instrText xml:space="preserve"> PAGEREF _Toc444338793 \h </w:instrText>
            </w:r>
            <w:r>
              <w:rPr>
                <w:noProof/>
                <w:webHidden/>
              </w:rPr>
            </w:r>
            <w:r>
              <w:rPr>
                <w:noProof/>
                <w:webHidden/>
              </w:rPr>
              <w:fldChar w:fldCharType="separate"/>
            </w:r>
            <w:r>
              <w:rPr>
                <w:noProof/>
                <w:webHidden/>
              </w:rPr>
              <w:t>92</w:t>
            </w:r>
            <w:r>
              <w:rPr>
                <w:noProof/>
                <w:webHidden/>
              </w:rPr>
              <w:fldChar w:fldCharType="end"/>
            </w:r>
          </w:hyperlink>
        </w:p>
        <w:p w14:paraId="7CCE62EB"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794" w:history="1">
            <w:r w:rsidRPr="00372164">
              <w:rPr>
                <w:rStyle w:val="a3"/>
                <w:noProof/>
              </w:rPr>
              <w:t>31.</w:t>
            </w:r>
            <w:r>
              <w:rPr>
                <w:rFonts w:asciiTheme="minorHAnsi" w:eastAsiaTheme="minorEastAsia" w:hAnsiTheme="minorHAnsi" w:cstheme="minorBidi"/>
                <w:noProof/>
                <w:sz w:val="21"/>
                <w:szCs w:val="22"/>
              </w:rPr>
              <w:tab/>
            </w:r>
            <w:r w:rsidRPr="00372164">
              <w:rPr>
                <w:rStyle w:val="a3"/>
                <w:rFonts w:hint="eastAsia"/>
                <w:noProof/>
              </w:rPr>
              <w:t>【新規】国のアーカイブ関連政策</w:t>
            </w:r>
            <w:r>
              <w:rPr>
                <w:noProof/>
                <w:webHidden/>
              </w:rPr>
              <w:tab/>
            </w:r>
            <w:r>
              <w:rPr>
                <w:noProof/>
                <w:webHidden/>
              </w:rPr>
              <w:fldChar w:fldCharType="begin"/>
            </w:r>
            <w:r>
              <w:rPr>
                <w:noProof/>
                <w:webHidden/>
              </w:rPr>
              <w:instrText xml:space="preserve"> PAGEREF _Toc444338794 \h </w:instrText>
            </w:r>
            <w:r>
              <w:rPr>
                <w:noProof/>
                <w:webHidden/>
              </w:rPr>
            </w:r>
            <w:r>
              <w:rPr>
                <w:noProof/>
                <w:webHidden/>
              </w:rPr>
              <w:fldChar w:fldCharType="separate"/>
            </w:r>
            <w:r>
              <w:rPr>
                <w:noProof/>
                <w:webHidden/>
              </w:rPr>
              <w:t>93</w:t>
            </w:r>
            <w:r>
              <w:rPr>
                <w:noProof/>
                <w:webHidden/>
              </w:rPr>
              <w:fldChar w:fldCharType="end"/>
            </w:r>
          </w:hyperlink>
        </w:p>
        <w:p w14:paraId="14B5C849" w14:textId="77777777" w:rsidR="007C2E1E" w:rsidRDefault="007C2E1E">
          <w:pPr>
            <w:pStyle w:val="22"/>
            <w:tabs>
              <w:tab w:val="left" w:pos="1050"/>
              <w:tab w:val="right" w:leader="dot" w:pos="8494"/>
            </w:tabs>
            <w:rPr>
              <w:noProof/>
            </w:rPr>
          </w:pPr>
          <w:hyperlink w:anchor="_Toc444338795" w:history="1">
            <w:r w:rsidRPr="00372164">
              <w:rPr>
                <w:rStyle w:val="a3"/>
                <w:noProof/>
              </w:rPr>
              <w:t>31.1.</w:t>
            </w:r>
            <w:r>
              <w:rPr>
                <w:noProof/>
              </w:rPr>
              <w:tab/>
            </w:r>
            <w:r w:rsidRPr="00372164">
              <w:rPr>
                <w:rStyle w:val="a3"/>
                <w:rFonts w:hint="eastAsia"/>
                <w:noProof/>
              </w:rPr>
              <w:t>国の情報政策</w:t>
            </w:r>
            <w:r>
              <w:rPr>
                <w:noProof/>
                <w:webHidden/>
              </w:rPr>
              <w:tab/>
            </w:r>
            <w:r>
              <w:rPr>
                <w:noProof/>
                <w:webHidden/>
              </w:rPr>
              <w:fldChar w:fldCharType="begin"/>
            </w:r>
            <w:r>
              <w:rPr>
                <w:noProof/>
                <w:webHidden/>
              </w:rPr>
              <w:instrText xml:space="preserve"> PAGEREF _Toc444338795 \h </w:instrText>
            </w:r>
            <w:r>
              <w:rPr>
                <w:noProof/>
                <w:webHidden/>
              </w:rPr>
            </w:r>
            <w:r>
              <w:rPr>
                <w:noProof/>
                <w:webHidden/>
              </w:rPr>
              <w:fldChar w:fldCharType="separate"/>
            </w:r>
            <w:r>
              <w:rPr>
                <w:noProof/>
                <w:webHidden/>
              </w:rPr>
              <w:t>93</w:t>
            </w:r>
            <w:r>
              <w:rPr>
                <w:noProof/>
                <w:webHidden/>
              </w:rPr>
              <w:fldChar w:fldCharType="end"/>
            </w:r>
          </w:hyperlink>
        </w:p>
        <w:p w14:paraId="1CD15630" w14:textId="77777777" w:rsidR="007C2E1E" w:rsidRDefault="007C2E1E">
          <w:pPr>
            <w:pStyle w:val="22"/>
            <w:tabs>
              <w:tab w:val="left" w:pos="1050"/>
              <w:tab w:val="right" w:leader="dot" w:pos="8494"/>
            </w:tabs>
            <w:rPr>
              <w:noProof/>
            </w:rPr>
          </w:pPr>
          <w:hyperlink w:anchor="_Toc444338796" w:history="1">
            <w:r w:rsidRPr="00372164">
              <w:rPr>
                <w:rStyle w:val="a3"/>
                <w:noProof/>
              </w:rPr>
              <w:t>31.2.</w:t>
            </w:r>
            <w:r>
              <w:rPr>
                <w:noProof/>
              </w:rPr>
              <w:tab/>
            </w:r>
            <w:r w:rsidRPr="00372164">
              <w:rPr>
                <w:rStyle w:val="a3"/>
                <w:rFonts w:hint="eastAsia"/>
                <w:noProof/>
              </w:rPr>
              <w:t>文化資産アーカイブ構築の一環で国が支援【知財計画</w:t>
            </w:r>
            <w:r w:rsidRPr="00372164">
              <w:rPr>
                <w:rStyle w:val="a3"/>
                <w:noProof/>
              </w:rPr>
              <w:t>2015</w:t>
            </w:r>
            <w:r w:rsidRPr="00372164">
              <w:rPr>
                <w:rStyle w:val="a3"/>
                <w:rFonts w:hint="eastAsia"/>
                <w:noProof/>
              </w:rPr>
              <w:t>】</w:t>
            </w:r>
            <w:r>
              <w:rPr>
                <w:noProof/>
                <w:webHidden/>
              </w:rPr>
              <w:tab/>
            </w:r>
            <w:r>
              <w:rPr>
                <w:noProof/>
                <w:webHidden/>
              </w:rPr>
              <w:fldChar w:fldCharType="begin"/>
            </w:r>
            <w:r>
              <w:rPr>
                <w:noProof/>
                <w:webHidden/>
              </w:rPr>
              <w:instrText xml:space="preserve"> PAGEREF _Toc444338796 \h </w:instrText>
            </w:r>
            <w:r>
              <w:rPr>
                <w:noProof/>
                <w:webHidden/>
              </w:rPr>
            </w:r>
            <w:r>
              <w:rPr>
                <w:noProof/>
                <w:webHidden/>
              </w:rPr>
              <w:fldChar w:fldCharType="separate"/>
            </w:r>
            <w:r>
              <w:rPr>
                <w:noProof/>
                <w:webHidden/>
              </w:rPr>
              <w:t>94</w:t>
            </w:r>
            <w:r>
              <w:rPr>
                <w:noProof/>
                <w:webHidden/>
              </w:rPr>
              <w:fldChar w:fldCharType="end"/>
            </w:r>
          </w:hyperlink>
        </w:p>
        <w:p w14:paraId="25E435B9" w14:textId="77777777" w:rsidR="007C2E1E" w:rsidRDefault="007C2E1E">
          <w:pPr>
            <w:pStyle w:val="22"/>
            <w:tabs>
              <w:tab w:val="left" w:pos="1050"/>
              <w:tab w:val="right" w:leader="dot" w:pos="8494"/>
            </w:tabs>
            <w:rPr>
              <w:noProof/>
            </w:rPr>
          </w:pPr>
          <w:hyperlink w:anchor="_Toc444338797" w:history="1">
            <w:r w:rsidRPr="00372164">
              <w:rPr>
                <w:rStyle w:val="a3"/>
                <w:noProof/>
              </w:rPr>
              <w:t>31.3.</w:t>
            </w:r>
            <w:r>
              <w:rPr>
                <w:noProof/>
              </w:rPr>
              <w:tab/>
            </w:r>
            <w:r w:rsidRPr="00372164">
              <w:rPr>
                <w:rStyle w:val="a3"/>
                <w:rFonts w:hint="eastAsia"/>
                <w:noProof/>
              </w:rPr>
              <w:t>ナショナル・アーカイブ関連の国の動き</w:t>
            </w:r>
            <w:r>
              <w:rPr>
                <w:noProof/>
                <w:webHidden/>
              </w:rPr>
              <w:tab/>
            </w:r>
            <w:r>
              <w:rPr>
                <w:noProof/>
                <w:webHidden/>
              </w:rPr>
              <w:fldChar w:fldCharType="begin"/>
            </w:r>
            <w:r>
              <w:rPr>
                <w:noProof/>
                <w:webHidden/>
              </w:rPr>
              <w:instrText xml:space="preserve"> PAGEREF _Toc444338797 \h </w:instrText>
            </w:r>
            <w:r>
              <w:rPr>
                <w:noProof/>
                <w:webHidden/>
              </w:rPr>
            </w:r>
            <w:r>
              <w:rPr>
                <w:noProof/>
                <w:webHidden/>
              </w:rPr>
              <w:fldChar w:fldCharType="separate"/>
            </w:r>
            <w:r>
              <w:rPr>
                <w:noProof/>
                <w:webHidden/>
              </w:rPr>
              <w:t>95</w:t>
            </w:r>
            <w:r>
              <w:rPr>
                <w:noProof/>
                <w:webHidden/>
              </w:rPr>
              <w:fldChar w:fldCharType="end"/>
            </w:r>
          </w:hyperlink>
        </w:p>
        <w:p w14:paraId="3EEDBC38" w14:textId="77777777" w:rsidR="007C2E1E" w:rsidRDefault="007C2E1E">
          <w:pPr>
            <w:pStyle w:val="22"/>
            <w:tabs>
              <w:tab w:val="left" w:pos="1050"/>
              <w:tab w:val="right" w:leader="dot" w:pos="8494"/>
            </w:tabs>
            <w:rPr>
              <w:noProof/>
            </w:rPr>
          </w:pPr>
          <w:hyperlink w:anchor="_Toc444338798" w:history="1">
            <w:r w:rsidRPr="00372164">
              <w:rPr>
                <w:rStyle w:val="a3"/>
                <w:noProof/>
              </w:rPr>
              <w:t>31.4.</w:t>
            </w:r>
            <w:r>
              <w:rPr>
                <w:noProof/>
              </w:rPr>
              <w:tab/>
            </w:r>
            <w:r w:rsidRPr="00372164">
              <w:rPr>
                <w:rStyle w:val="a3"/>
                <w:rFonts w:hint="eastAsia"/>
                <w:noProof/>
              </w:rPr>
              <w:t>「知的財産政策ビジョン」について</w:t>
            </w:r>
            <w:r>
              <w:rPr>
                <w:noProof/>
                <w:webHidden/>
              </w:rPr>
              <w:tab/>
            </w:r>
            <w:r>
              <w:rPr>
                <w:noProof/>
                <w:webHidden/>
              </w:rPr>
              <w:fldChar w:fldCharType="begin"/>
            </w:r>
            <w:r>
              <w:rPr>
                <w:noProof/>
                <w:webHidden/>
              </w:rPr>
              <w:instrText xml:space="preserve"> PAGEREF _Toc444338798 \h </w:instrText>
            </w:r>
            <w:r>
              <w:rPr>
                <w:noProof/>
                <w:webHidden/>
              </w:rPr>
            </w:r>
            <w:r>
              <w:rPr>
                <w:noProof/>
                <w:webHidden/>
              </w:rPr>
              <w:fldChar w:fldCharType="separate"/>
            </w:r>
            <w:r>
              <w:rPr>
                <w:noProof/>
                <w:webHidden/>
              </w:rPr>
              <w:t>96</w:t>
            </w:r>
            <w:r>
              <w:rPr>
                <w:noProof/>
                <w:webHidden/>
              </w:rPr>
              <w:fldChar w:fldCharType="end"/>
            </w:r>
          </w:hyperlink>
        </w:p>
        <w:p w14:paraId="415A8B28" w14:textId="77777777" w:rsidR="007C2E1E" w:rsidRDefault="007C2E1E">
          <w:pPr>
            <w:pStyle w:val="22"/>
            <w:tabs>
              <w:tab w:val="left" w:pos="1050"/>
              <w:tab w:val="right" w:leader="dot" w:pos="8494"/>
            </w:tabs>
            <w:rPr>
              <w:noProof/>
            </w:rPr>
          </w:pPr>
          <w:hyperlink w:anchor="_Toc444338799" w:history="1">
            <w:r w:rsidRPr="00372164">
              <w:rPr>
                <w:rStyle w:val="a3"/>
                <w:noProof/>
              </w:rPr>
              <w:t>31.5.</w:t>
            </w:r>
            <w:r>
              <w:rPr>
                <w:noProof/>
              </w:rPr>
              <w:tab/>
            </w:r>
            <w:r w:rsidRPr="00372164">
              <w:rPr>
                <w:rStyle w:val="a3"/>
                <w:rFonts w:hint="eastAsia"/>
                <w:noProof/>
              </w:rPr>
              <w:t>国のアーカイブ関連政策</w:t>
            </w:r>
            <w:r>
              <w:rPr>
                <w:noProof/>
                <w:webHidden/>
              </w:rPr>
              <w:tab/>
            </w:r>
            <w:r>
              <w:rPr>
                <w:noProof/>
                <w:webHidden/>
              </w:rPr>
              <w:fldChar w:fldCharType="begin"/>
            </w:r>
            <w:r>
              <w:rPr>
                <w:noProof/>
                <w:webHidden/>
              </w:rPr>
              <w:instrText xml:space="preserve"> PAGEREF _Toc444338799 \h </w:instrText>
            </w:r>
            <w:r>
              <w:rPr>
                <w:noProof/>
                <w:webHidden/>
              </w:rPr>
            </w:r>
            <w:r>
              <w:rPr>
                <w:noProof/>
                <w:webHidden/>
              </w:rPr>
              <w:fldChar w:fldCharType="separate"/>
            </w:r>
            <w:r>
              <w:rPr>
                <w:noProof/>
                <w:webHidden/>
              </w:rPr>
              <w:t>99</w:t>
            </w:r>
            <w:r>
              <w:rPr>
                <w:noProof/>
                <w:webHidden/>
              </w:rPr>
              <w:fldChar w:fldCharType="end"/>
            </w:r>
          </w:hyperlink>
        </w:p>
        <w:p w14:paraId="49995D11" w14:textId="77777777" w:rsidR="007C2E1E" w:rsidRDefault="007C2E1E">
          <w:pPr>
            <w:pStyle w:val="22"/>
            <w:tabs>
              <w:tab w:val="left" w:pos="1050"/>
              <w:tab w:val="right" w:leader="dot" w:pos="8494"/>
            </w:tabs>
            <w:rPr>
              <w:noProof/>
            </w:rPr>
          </w:pPr>
          <w:hyperlink w:anchor="_Toc444338800" w:history="1">
            <w:r w:rsidRPr="00372164">
              <w:rPr>
                <w:rStyle w:val="a3"/>
                <w:noProof/>
              </w:rPr>
              <w:t>31.6.</w:t>
            </w:r>
            <w:r>
              <w:rPr>
                <w:noProof/>
              </w:rPr>
              <w:tab/>
            </w:r>
            <w:r w:rsidRPr="00372164">
              <w:rPr>
                <w:rStyle w:val="a3"/>
                <w:rFonts w:hint="eastAsia"/>
                <w:noProof/>
              </w:rPr>
              <w:t>デジタルアーカイブの連携に関する関係省庁等連絡会及び実務者協議会の体制について（２０１５年９月４日</w:t>
            </w:r>
            <w:r w:rsidRPr="00372164">
              <w:rPr>
                <w:rStyle w:val="a3"/>
                <w:noProof/>
              </w:rPr>
              <w:t xml:space="preserve"> </w:t>
            </w:r>
            <w:r w:rsidRPr="00372164">
              <w:rPr>
                <w:rStyle w:val="a3"/>
                <w:rFonts w:hint="eastAsia"/>
                <w:noProof/>
              </w:rPr>
              <w:t>）</w:t>
            </w:r>
            <w:r>
              <w:rPr>
                <w:noProof/>
                <w:webHidden/>
              </w:rPr>
              <w:tab/>
            </w:r>
            <w:r>
              <w:rPr>
                <w:noProof/>
                <w:webHidden/>
              </w:rPr>
              <w:fldChar w:fldCharType="begin"/>
            </w:r>
            <w:r>
              <w:rPr>
                <w:noProof/>
                <w:webHidden/>
              </w:rPr>
              <w:instrText xml:space="preserve"> PAGEREF _Toc444338800 \h </w:instrText>
            </w:r>
            <w:r>
              <w:rPr>
                <w:noProof/>
                <w:webHidden/>
              </w:rPr>
            </w:r>
            <w:r>
              <w:rPr>
                <w:noProof/>
                <w:webHidden/>
              </w:rPr>
              <w:fldChar w:fldCharType="separate"/>
            </w:r>
            <w:r>
              <w:rPr>
                <w:noProof/>
                <w:webHidden/>
              </w:rPr>
              <w:t>100</w:t>
            </w:r>
            <w:r>
              <w:rPr>
                <w:noProof/>
                <w:webHidden/>
              </w:rPr>
              <w:fldChar w:fldCharType="end"/>
            </w:r>
          </w:hyperlink>
        </w:p>
        <w:p w14:paraId="1B941F5B" w14:textId="77777777" w:rsidR="007C2E1E" w:rsidRDefault="007C2E1E">
          <w:pPr>
            <w:pStyle w:val="33"/>
            <w:tabs>
              <w:tab w:val="left" w:pos="1470"/>
              <w:tab w:val="right" w:leader="dot" w:pos="8494"/>
            </w:tabs>
            <w:rPr>
              <w:noProof/>
            </w:rPr>
          </w:pPr>
          <w:hyperlink w:anchor="_Toc444338801" w:history="1">
            <w:r w:rsidRPr="00372164">
              <w:rPr>
                <w:rStyle w:val="a3"/>
                <w:noProof/>
                <w14:scene3d>
                  <w14:camera w14:prst="orthographicFront"/>
                  <w14:lightRig w14:rig="threePt" w14:dir="t">
                    <w14:rot w14:lat="0" w14:lon="0" w14:rev="0"/>
                  </w14:lightRig>
                </w14:scene3d>
              </w:rPr>
              <w:t>31.6.1.</w:t>
            </w:r>
            <w:r>
              <w:rPr>
                <w:noProof/>
              </w:rPr>
              <w:tab/>
            </w:r>
            <w:r w:rsidRPr="00372164">
              <w:rPr>
                <w:rStyle w:val="a3"/>
                <w:rFonts w:hint="eastAsia"/>
                <w:noProof/>
              </w:rPr>
              <w:t>関係府省の取り組みの現状</w:t>
            </w:r>
            <w:r>
              <w:rPr>
                <w:noProof/>
                <w:webHidden/>
              </w:rPr>
              <w:tab/>
            </w:r>
            <w:r>
              <w:rPr>
                <w:noProof/>
                <w:webHidden/>
              </w:rPr>
              <w:fldChar w:fldCharType="begin"/>
            </w:r>
            <w:r>
              <w:rPr>
                <w:noProof/>
                <w:webHidden/>
              </w:rPr>
              <w:instrText xml:space="preserve"> PAGEREF _Toc444338801 \h </w:instrText>
            </w:r>
            <w:r>
              <w:rPr>
                <w:noProof/>
                <w:webHidden/>
              </w:rPr>
            </w:r>
            <w:r>
              <w:rPr>
                <w:noProof/>
                <w:webHidden/>
              </w:rPr>
              <w:fldChar w:fldCharType="separate"/>
            </w:r>
            <w:r>
              <w:rPr>
                <w:noProof/>
                <w:webHidden/>
              </w:rPr>
              <w:t>100</w:t>
            </w:r>
            <w:r>
              <w:rPr>
                <w:noProof/>
                <w:webHidden/>
              </w:rPr>
              <w:fldChar w:fldCharType="end"/>
            </w:r>
          </w:hyperlink>
        </w:p>
        <w:p w14:paraId="1C83B928" w14:textId="77777777" w:rsidR="007C2E1E" w:rsidRDefault="007C2E1E">
          <w:pPr>
            <w:pStyle w:val="22"/>
            <w:tabs>
              <w:tab w:val="left" w:pos="1050"/>
              <w:tab w:val="right" w:leader="dot" w:pos="8494"/>
            </w:tabs>
            <w:rPr>
              <w:noProof/>
            </w:rPr>
          </w:pPr>
          <w:hyperlink w:anchor="_Toc444338802" w:history="1">
            <w:r w:rsidRPr="00372164">
              <w:rPr>
                <w:rStyle w:val="a3"/>
                <w:noProof/>
              </w:rPr>
              <w:t>31.7.</w:t>
            </w:r>
            <w:r>
              <w:rPr>
                <w:noProof/>
              </w:rPr>
              <w:tab/>
            </w:r>
            <w:r w:rsidRPr="00372164">
              <w:rPr>
                <w:rStyle w:val="a3"/>
                <w:rFonts w:hint="eastAsia"/>
                <w:noProof/>
              </w:rPr>
              <w:t>【参考】アーカイブ立国宣言（</w:t>
            </w:r>
            <w:r w:rsidRPr="00372164">
              <w:rPr>
                <w:rStyle w:val="a3"/>
                <w:noProof/>
              </w:rPr>
              <w:t>2015</w:t>
            </w:r>
            <w:r w:rsidRPr="00372164">
              <w:rPr>
                <w:rStyle w:val="a3"/>
                <w:rFonts w:hint="eastAsia"/>
                <w:noProof/>
              </w:rPr>
              <w:t>年</w:t>
            </w:r>
            <w:r w:rsidRPr="00372164">
              <w:rPr>
                <w:rStyle w:val="a3"/>
                <w:noProof/>
              </w:rPr>
              <w:t>1</w:t>
            </w:r>
            <w:r w:rsidRPr="00372164">
              <w:rPr>
                <w:rStyle w:val="a3"/>
                <w:rFonts w:hint="eastAsia"/>
                <w:noProof/>
              </w:rPr>
              <w:t>月</w:t>
            </w:r>
            <w:r w:rsidRPr="00372164">
              <w:rPr>
                <w:rStyle w:val="a3"/>
                <w:noProof/>
              </w:rPr>
              <w:t>26</w:t>
            </w:r>
            <w:r w:rsidRPr="00372164">
              <w:rPr>
                <w:rStyle w:val="a3"/>
                <w:rFonts w:hint="eastAsia"/>
                <w:noProof/>
              </w:rPr>
              <w:t>日アーカイブサミット</w:t>
            </w:r>
            <w:r w:rsidRPr="00372164">
              <w:rPr>
                <w:rStyle w:val="a3"/>
                <w:noProof/>
              </w:rPr>
              <w:t xml:space="preserve">2015 </w:t>
            </w:r>
            <w:r w:rsidRPr="00372164">
              <w:rPr>
                <w:rStyle w:val="a3"/>
                <w:rFonts w:hint="eastAsia"/>
                <w:noProof/>
              </w:rPr>
              <w:t>）</w:t>
            </w:r>
            <w:r>
              <w:rPr>
                <w:noProof/>
                <w:webHidden/>
              </w:rPr>
              <w:tab/>
            </w:r>
            <w:r>
              <w:rPr>
                <w:noProof/>
                <w:webHidden/>
              </w:rPr>
              <w:fldChar w:fldCharType="begin"/>
            </w:r>
            <w:r>
              <w:rPr>
                <w:noProof/>
                <w:webHidden/>
              </w:rPr>
              <w:instrText xml:space="preserve"> PAGEREF _Toc444338802 \h </w:instrText>
            </w:r>
            <w:r>
              <w:rPr>
                <w:noProof/>
                <w:webHidden/>
              </w:rPr>
            </w:r>
            <w:r>
              <w:rPr>
                <w:noProof/>
                <w:webHidden/>
              </w:rPr>
              <w:fldChar w:fldCharType="separate"/>
            </w:r>
            <w:r>
              <w:rPr>
                <w:noProof/>
                <w:webHidden/>
              </w:rPr>
              <w:t>101</w:t>
            </w:r>
            <w:r>
              <w:rPr>
                <w:noProof/>
                <w:webHidden/>
              </w:rPr>
              <w:fldChar w:fldCharType="end"/>
            </w:r>
          </w:hyperlink>
        </w:p>
        <w:p w14:paraId="0462F7DF" w14:textId="77777777" w:rsidR="007C2E1E" w:rsidRDefault="007C2E1E">
          <w:pPr>
            <w:pStyle w:val="22"/>
            <w:tabs>
              <w:tab w:val="left" w:pos="1050"/>
              <w:tab w:val="right" w:leader="dot" w:pos="8494"/>
            </w:tabs>
            <w:rPr>
              <w:noProof/>
            </w:rPr>
          </w:pPr>
          <w:hyperlink w:anchor="_Toc444338803" w:history="1">
            <w:r w:rsidRPr="00372164">
              <w:rPr>
                <w:rStyle w:val="a3"/>
                <w:noProof/>
              </w:rPr>
              <w:t>31.8.</w:t>
            </w:r>
            <w:r>
              <w:rPr>
                <w:noProof/>
              </w:rPr>
              <w:tab/>
            </w:r>
            <w:r w:rsidRPr="00372164">
              <w:rPr>
                <w:rStyle w:val="a3"/>
                <w:rFonts w:hint="eastAsia"/>
                <w:noProof/>
              </w:rPr>
              <w:t>「日本語の歴史的典籍の国際共同研究ネットワーク構築計画」</w:t>
            </w:r>
            <w:r>
              <w:rPr>
                <w:noProof/>
                <w:webHidden/>
              </w:rPr>
              <w:tab/>
            </w:r>
            <w:r>
              <w:rPr>
                <w:noProof/>
                <w:webHidden/>
              </w:rPr>
              <w:fldChar w:fldCharType="begin"/>
            </w:r>
            <w:r>
              <w:rPr>
                <w:noProof/>
                <w:webHidden/>
              </w:rPr>
              <w:instrText xml:space="preserve"> PAGEREF _Toc444338803 \h </w:instrText>
            </w:r>
            <w:r>
              <w:rPr>
                <w:noProof/>
                <w:webHidden/>
              </w:rPr>
            </w:r>
            <w:r>
              <w:rPr>
                <w:noProof/>
                <w:webHidden/>
              </w:rPr>
              <w:fldChar w:fldCharType="separate"/>
            </w:r>
            <w:r>
              <w:rPr>
                <w:noProof/>
                <w:webHidden/>
              </w:rPr>
              <w:t>101</w:t>
            </w:r>
            <w:r>
              <w:rPr>
                <w:noProof/>
                <w:webHidden/>
              </w:rPr>
              <w:fldChar w:fldCharType="end"/>
            </w:r>
          </w:hyperlink>
        </w:p>
        <w:p w14:paraId="63CBCC4C"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04" w:history="1">
            <w:r w:rsidRPr="00372164">
              <w:rPr>
                <w:rStyle w:val="a3"/>
                <w:noProof/>
              </w:rPr>
              <w:t>32.</w:t>
            </w:r>
            <w:r>
              <w:rPr>
                <w:rFonts w:asciiTheme="minorHAnsi" w:eastAsiaTheme="minorEastAsia" w:hAnsiTheme="minorHAnsi" w:cstheme="minorBidi"/>
                <w:noProof/>
                <w:sz w:val="21"/>
                <w:szCs w:val="22"/>
              </w:rPr>
              <w:tab/>
            </w:r>
            <w:r w:rsidRPr="00372164">
              <w:rPr>
                <w:rStyle w:val="a3"/>
                <w:rFonts w:hint="eastAsia"/>
                <w:noProof/>
              </w:rPr>
              <w:t>デジタル化における連携・協力</w:t>
            </w:r>
            <w:r>
              <w:rPr>
                <w:noProof/>
                <w:webHidden/>
              </w:rPr>
              <w:tab/>
            </w:r>
            <w:r>
              <w:rPr>
                <w:noProof/>
                <w:webHidden/>
              </w:rPr>
              <w:fldChar w:fldCharType="begin"/>
            </w:r>
            <w:r>
              <w:rPr>
                <w:noProof/>
                <w:webHidden/>
              </w:rPr>
              <w:instrText xml:space="preserve"> PAGEREF _Toc444338804 \h </w:instrText>
            </w:r>
            <w:r>
              <w:rPr>
                <w:noProof/>
                <w:webHidden/>
              </w:rPr>
            </w:r>
            <w:r>
              <w:rPr>
                <w:noProof/>
                <w:webHidden/>
              </w:rPr>
              <w:fldChar w:fldCharType="separate"/>
            </w:r>
            <w:r>
              <w:rPr>
                <w:noProof/>
                <w:webHidden/>
              </w:rPr>
              <w:t>102</w:t>
            </w:r>
            <w:r>
              <w:rPr>
                <w:noProof/>
                <w:webHidden/>
              </w:rPr>
              <w:fldChar w:fldCharType="end"/>
            </w:r>
          </w:hyperlink>
        </w:p>
        <w:p w14:paraId="1C6978D9" w14:textId="77777777" w:rsidR="007C2E1E" w:rsidRDefault="007C2E1E">
          <w:pPr>
            <w:pStyle w:val="22"/>
            <w:tabs>
              <w:tab w:val="left" w:pos="1050"/>
              <w:tab w:val="right" w:leader="dot" w:pos="8494"/>
            </w:tabs>
            <w:rPr>
              <w:noProof/>
            </w:rPr>
          </w:pPr>
          <w:hyperlink w:anchor="_Toc444338805" w:history="1">
            <w:r w:rsidRPr="00372164">
              <w:rPr>
                <w:rStyle w:val="a3"/>
                <w:noProof/>
              </w:rPr>
              <w:t>32.1.</w:t>
            </w:r>
            <w:r>
              <w:rPr>
                <w:noProof/>
              </w:rPr>
              <w:tab/>
            </w:r>
            <w:r w:rsidRPr="00372164">
              <w:rPr>
                <w:rStyle w:val="a3"/>
                <w:rFonts w:hint="eastAsia"/>
                <w:noProof/>
              </w:rPr>
              <w:t>日本の主なデジタルアーカイブ</w:t>
            </w:r>
            <w:r>
              <w:rPr>
                <w:noProof/>
                <w:webHidden/>
              </w:rPr>
              <w:tab/>
            </w:r>
            <w:r>
              <w:rPr>
                <w:noProof/>
                <w:webHidden/>
              </w:rPr>
              <w:fldChar w:fldCharType="begin"/>
            </w:r>
            <w:r>
              <w:rPr>
                <w:noProof/>
                <w:webHidden/>
              </w:rPr>
              <w:instrText xml:space="preserve"> PAGEREF _Toc444338805 \h </w:instrText>
            </w:r>
            <w:r>
              <w:rPr>
                <w:noProof/>
                <w:webHidden/>
              </w:rPr>
            </w:r>
            <w:r>
              <w:rPr>
                <w:noProof/>
                <w:webHidden/>
              </w:rPr>
              <w:fldChar w:fldCharType="separate"/>
            </w:r>
            <w:r>
              <w:rPr>
                <w:noProof/>
                <w:webHidden/>
              </w:rPr>
              <w:t>102</w:t>
            </w:r>
            <w:r>
              <w:rPr>
                <w:noProof/>
                <w:webHidden/>
              </w:rPr>
              <w:fldChar w:fldCharType="end"/>
            </w:r>
          </w:hyperlink>
        </w:p>
        <w:p w14:paraId="154DCC44" w14:textId="77777777" w:rsidR="007C2E1E" w:rsidRDefault="007C2E1E">
          <w:pPr>
            <w:pStyle w:val="22"/>
            <w:tabs>
              <w:tab w:val="left" w:pos="1050"/>
              <w:tab w:val="right" w:leader="dot" w:pos="8494"/>
            </w:tabs>
            <w:rPr>
              <w:noProof/>
            </w:rPr>
          </w:pPr>
          <w:hyperlink w:anchor="_Toc444338806" w:history="1">
            <w:r w:rsidRPr="00372164">
              <w:rPr>
                <w:rStyle w:val="a3"/>
                <w:noProof/>
              </w:rPr>
              <w:t>32.2.</w:t>
            </w:r>
            <w:r>
              <w:rPr>
                <w:noProof/>
              </w:rPr>
              <w:tab/>
            </w:r>
            <w:r w:rsidRPr="00372164">
              <w:rPr>
                <w:rStyle w:val="a3"/>
                <w:rFonts w:hint="eastAsia"/>
                <w:noProof/>
              </w:rPr>
              <w:t>デジタル資料のポータルシステム→移動</w:t>
            </w:r>
            <w:r>
              <w:rPr>
                <w:noProof/>
                <w:webHidden/>
              </w:rPr>
              <w:tab/>
            </w:r>
            <w:r>
              <w:rPr>
                <w:noProof/>
                <w:webHidden/>
              </w:rPr>
              <w:fldChar w:fldCharType="begin"/>
            </w:r>
            <w:r>
              <w:rPr>
                <w:noProof/>
                <w:webHidden/>
              </w:rPr>
              <w:instrText xml:space="preserve"> PAGEREF _Toc444338806 \h </w:instrText>
            </w:r>
            <w:r>
              <w:rPr>
                <w:noProof/>
                <w:webHidden/>
              </w:rPr>
            </w:r>
            <w:r>
              <w:rPr>
                <w:noProof/>
                <w:webHidden/>
              </w:rPr>
              <w:fldChar w:fldCharType="separate"/>
            </w:r>
            <w:r>
              <w:rPr>
                <w:noProof/>
                <w:webHidden/>
              </w:rPr>
              <w:t>102</w:t>
            </w:r>
            <w:r>
              <w:rPr>
                <w:noProof/>
                <w:webHidden/>
              </w:rPr>
              <w:fldChar w:fldCharType="end"/>
            </w:r>
          </w:hyperlink>
        </w:p>
        <w:p w14:paraId="64A1FF5A" w14:textId="77777777" w:rsidR="007C2E1E" w:rsidRDefault="007C2E1E">
          <w:pPr>
            <w:pStyle w:val="22"/>
            <w:tabs>
              <w:tab w:val="left" w:pos="1050"/>
              <w:tab w:val="right" w:leader="dot" w:pos="8494"/>
            </w:tabs>
            <w:rPr>
              <w:noProof/>
            </w:rPr>
          </w:pPr>
          <w:hyperlink w:anchor="_Toc444338807" w:history="1">
            <w:r w:rsidRPr="00372164">
              <w:rPr>
                <w:rStyle w:val="a3"/>
                <w:noProof/>
              </w:rPr>
              <w:t>32.3.</w:t>
            </w:r>
            <w:r>
              <w:rPr>
                <w:noProof/>
              </w:rPr>
              <w:tab/>
            </w:r>
            <w:r w:rsidRPr="00372164">
              <w:rPr>
                <w:rStyle w:val="a3"/>
                <w:noProof/>
              </w:rPr>
              <w:t>MLA</w:t>
            </w:r>
            <w:r w:rsidRPr="00372164">
              <w:rPr>
                <w:rStyle w:val="a3"/>
                <w:rFonts w:hint="eastAsia"/>
                <w:noProof/>
              </w:rPr>
              <w:t>連携</w:t>
            </w:r>
            <w:r>
              <w:rPr>
                <w:noProof/>
                <w:webHidden/>
              </w:rPr>
              <w:tab/>
            </w:r>
            <w:r>
              <w:rPr>
                <w:noProof/>
                <w:webHidden/>
              </w:rPr>
              <w:fldChar w:fldCharType="begin"/>
            </w:r>
            <w:r>
              <w:rPr>
                <w:noProof/>
                <w:webHidden/>
              </w:rPr>
              <w:instrText xml:space="preserve"> PAGEREF _Toc444338807 \h </w:instrText>
            </w:r>
            <w:r>
              <w:rPr>
                <w:noProof/>
                <w:webHidden/>
              </w:rPr>
            </w:r>
            <w:r>
              <w:rPr>
                <w:noProof/>
                <w:webHidden/>
              </w:rPr>
              <w:fldChar w:fldCharType="separate"/>
            </w:r>
            <w:r>
              <w:rPr>
                <w:noProof/>
                <w:webHidden/>
              </w:rPr>
              <w:t>102</w:t>
            </w:r>
            <w:r>
              <w:rPr>
                <w:noProof/>
                <w:webHidden/>
              </w:rPr>
              <w:fldChar w:fldCharType="end"/>
            </w:r>
          </w:hyperlink>
        </w:p>
        <w:p w14:paraId="35CE17CE" w14:textId="77777777" w:rsidR="007C2E1E" w:rsidRDefault="007C2E1E">
          <w:pPr>
            <w:pStyle w:val="22"/>
            <w:tabs>
              <w:tab w:val="left" w:pos="1050"/>
              <w:tab w:val="right" w:leader="dot" w:pos="8494"/>
            </w:tabs>
            <w:rPr>
              <w:noProof/>
            </w:rPr>
          </w:pPr>
          <w:hyperlink w:anchor="_Toc444338808" w:history="1">
            <w:r w:rsidRPr="00372164">
              <w:rPr>
                <w:rStyle w:val="a3"/>
                <w:noProof/>
              </w:rPr>
              <w:t>32.4.</w:t>
            </w:r>
            <w:r>
              <w:rPr>
                <w:noProof/>
              </w:rPr>
              <w:tab/>
            </w:r>
            <w:r w:rsidRPr="00372164">
              <w:rPr>
                <w:rStyle w:val="a3"/>
                <w:rFonts w:hint="eastAsia"/>
                <w:noProof/>
              </w:rPr>
              <w:t>国際的な視野で</w:t>
            </w:r>
            <w:r>
              <w:rPr>
                <w:noProof/>
                <w:webHidden/>
              </w:rPr>
              <w:tab/>
            </w:r>
            <w:r>
              <w:rPr>
                <w:noProof/>
                <w:webHidden/>
              </w:rPr>
              <w:fldChar w:fldCharType="begin"/>
            </w:r>
            <w:r>
              <w:rPr>
                <w:noProof/>
                <w:webHidden/>
              </w:rPr>
              <w:instrText xml:space="preserve"> PAGEREF _Toc444338808 \h </w:instrText>
            </w:r>
            <w:r>
              <w:rPr>
                <w:noProof/>
                <w:webHidden/>
              </w:rPr>
            </w:r>
            <w:r>
              <w:rPr>
                <w:noProof/>
                <w:webHidden/>
              </w:rPr>
              <w:fldChar w:fldCharType="separate"/>
            </w:r>
            <w:r>
              <w:rPr>
                <w:noProof/>
                <w:webHidden/>
              </w:rPr>
              <w:t>103</w:t>
            </w:r>
            <w:r>
              <w:rPr>
                <w:noProof/>
                <w:webHidden/>
              </w:rPr>
              <w:fldChar w:fldCharType="end"/>
            </w:r>
          </w:hyperlink>
        </w:p>
        <w:p w14:paraId="3E741A32"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09" w:history="1">
            <w:r w:rsidRPr="00372164">
              <w:rPr>
                <w:rStyle w:val="a3"/>
                <w:noProof/>
              </w:rPr>
              <w:t>33.</w:t>
            </w:r>
            <w:r>
              <w:rPr>
                <w:rFonts w:asciiTheme="minorHAnsi" w:eastAsiaTheme="minorEastAsia" w:hAnsiTheme="minorHAnsi" w:cstheme="minorBidi"/>
                <w:noProof/>
                <w:sz w:val="21"/>
                <w:szCs w:val="22"/>
              </w:rPr>
              <w:tab/>
            </w:r>
            <w:r w:rsidRPr="00372164">
              <w:rPr>
                <w:rStyle w:val="a3"/>
                <w:rFonts w:hint="eastAsia"/>
                <w:noProof/>
              </w:rPr>
              <w:t>【新規】関係機関は協力して何をすべきか</w:t>
            </w:r>
            <w:r>
              <w:rPr>
                <w:noProof/>
                <w:webHidden/>
              </w:rPr>
              <w:tab/>
            </w:r>
            <w:r>
              <w:rPr>
                <w:noProof/>
                <w:webHidden/>
              </w:rPr>
              <w:fldChar w:fldCharType="begin"/>
            </w:r>
            <w:r>
              <w:rPr>
                <w:noProof/>
                <w:webHidden/>
              </w:rPr>
              <w:instrText xml:space="preserve"> PAGEREF _Toc444338809 \h </w:instrText>
            </w:r>
            <w:r>
              <w:rPr>
                <w:noProof/>
                <w:webHidden/>
              </w:rPr>
            </w:r>
            <w:r>
              <w:rPr>
                <w:noProof/>
                <w:webHidden/>
              </w:rPr>
              <w:fldChar w:fldCharType="separate"/>
            </w:r>
            <w:r>
              <w:rPr>
                <w:noProof/>
                <w:webHidden/>
              </w:rPr>
              <w:t>103</w:t>
            </w:r>
            <w:r>
              <w:rPr>
                <w:noProof/>
                <w:webHidden/>
              </w:rPr>
              <w:fldChar w:fldCharType="end"/>
            </w:r>
          </w:hyperlink>
        </w:p>
        <w:p w14:paraId="071DBA46" w14:textId="77777777" w:rsidR="007C2E1E" w:rsidRDefault="007C2E1E">
          <w:pPr>
            <w:pStyle w:val="22"/>
            <w:tabs>
              <w:tab w:val="left" w:pos="1050"/>
              <w:tab w:val="right" w:leader="dot" w:pos="8494"/>
            </w:tabs>
            <w:rPr>
              <w:noProof/>
            </w:rPr>
          </w:pPr>
          <w:hyperlink w:anchor="_Toc444338810" w:history="1">
            <w:r w:rsidRPr="00372164">
              <w:rPr>
                <w:rStyle w:val="a3"/>
                <w:noProof/>
              </w:rPr>
              <w:t>33.1.</w:t>
            </w:r>
            <w:r>
              <w:rPr>
                <w:noProof/>
              </w:rPr>
              <w:tab/>
            </w:r>
            <w:r w:rsidRPr="00372164">
              <w:rPr>
                <w:rStyle w:val="a3"/>
                <w:rFonts w:hint="eastAsia"/>
                <w:noProof/>
              </w:rPr>
              <w:t>文化資源の保有機関は何に留意して何をしていくべきか【私見】</w:t>
            </w:r>
            <w:r>
              <w:rPr>
                <w:noProof/>
                <w:webHidden/>
              </w:rPr>
              <w:tab/>
            </w:r>
            <w:r>
              <w:rPr>
                <w:noProof/>
                <w:webHidden/>
              </w:rPr>
              <w:fldChar w:fldCharType="begin"/>
            </w:r>
            <w:r>
              <w:rPr>
                <w:noProof/>
                <w:webHidden/>
              </w:rPr>
              <w:instrText xml:space="preserve"> PAGEREF _Toc444338810 \h </w:instrText>
            </w:r>
            <w:r>
              <w:rPr>
                <w:noProof/>
                <w:webHidden/>
              </w:rPr>
            </w:r>
            <w:r>
              <w:rPr>
                <w:noProof/>
                <w:webHidden/>
              </w:rPr>
              <w:fldChar w:fldCharType="separate"/>
            </w:r>
            <w:r>
              <w:rPr>
                <w:noProof/>
                <w:webHidden/>
              </w:rPr>
              <w:t>103</w:t>
            </w:r>
            <w:r>
              <w:rPr>
                <w:noProof/>
                <w:webHidden/>
              </w:rPr>
              <w:fldChar w:fldCharType="end"/>
            </w:r>
          </w:hyperlink>
        </w:p>
        <w:p w14:paraId="1A7FB532" w14:textId="77777777" w:rsidR="007C2E1E" w:rsidRDefault="007C2E1E">
          <w:pPr>
            <w:pStyle w:val="22"/>
            <w:tabs>
              <w:tab w:val="left" w:pos="1050"/>
              <w:tab w:val="right" w:leader="dot" w:pos="8494"/>
            </w:tabs>
            <w:rPr>
              <w:noProof/>
            </w:rPr>
          </w:pPr>
          <w:hyperlink w:anchor="_Toc444338811" w:history="1">
            <w:r w:rsidRPr="00372164">
              <w:rPr>
                <w:rStyle w:val="a3"/>
                <w:noProof/>
              </w:rPr>
              <w:t>33.2.</w:t>
            </w:r>
            <w:r>
              <w:rPr>
                <w:noProof/>
              </w:rPr>
              <w:tab/>
            </w:r>
            <w:r w:rsidRPr="00372164">
              <w:rPr>
                <w:rStyle w:val="a3"/>
                <w:rFonts w:hint="eastAsia"/>
                <w:noProof/>
              </w:rPr>
              <w:t>利活用の促進のために、情報保有機関が実施すべきこと、留意すべきこと</w:t>
            </w:r>
            <w:r>
              <w:rPr>
                <w:noProof/>
                <w:webHidden/>
              </w:rPr>
              <w:tab/>
            </w:r>
            <w:r>
              <w:rPr>
                <w:noProof/>
                <w:webHidden/>
              </w:rPr>
              <w:fldChar w:fldCharType="begin"/>
            </w:r>
            <w:r>
              <w:rPr>
                <w:noProof/>
                <w:webHidden/>
              </w:rPr>
              <w:instrText xml:space="preserve"> PAGEREF _Toc444338811 \h </w:instrText>
            </w:r>
            <w:r>
              <w:rPr>
                <w:noProof/>
                <w:webHidden/>
              </w:rPr>
            </w:r>
            <w:r>
              <w:rPr>
                <w:noProof/>
                <w:webHidden/>
              </w:rPr>
              <w:fldChar w:fldCharType="separate"/>
            </w:r>
            <w:r>
              <w:rPr>
                <w:noProof/>
                <w:webHidden/>
              </w:rPr>
              <w:t>104</w:t>
            </w:r>
            <w:r>
              <w:rPr>
                <w:noProof/>
                <w:webHidden/>
              </w:rPr>
              <w:fldChar w:fldCharType="end"/>
            </w:r>
          </w:hyperlink>
        </w:p>
        <w:p w14:paraId="3057079F" w14:textId="77777777" w:rsidR="007C2E1E" w:rsidRDefault="007C2E1E">
          <w:pPr>
            <w:pStyle w:val="22"/>
            <w:tabs>
              <w:tab w:val="left" w:pos="1050"/>
              <w:tab w:val="right" w:leader="dot" w:pos="8494"/>
            </w:tabs>
            <w:rPr>
              <w:noProof/>
            </w:rPr>
          </w:pPr>
          <w:hyperlink w:anchor="_Toc444338812" w:history="1">
            <w:r w:rsidRPr="00372164">
              <w:rPr>
                <w:rStyle w:val="a3"/>
                <w:noProof/>
              </w:rPr>
              <w:t>33.3.</w:t>
            </w:r>
            <w:r>
              <w:rPr>
                <w:noProof/>
              </w:rPr>
              <w:tab/>
            </w:r>
            <w:r w:rsidRPr="00372164">
              <w:rPr>
                <w:rStyle w:val="a3"/>
                <w:rFonts w:hint="eastAsia"/>
                <w:noProof/>
              </w:rPr>
              <w:t>司書等に求められるもの</w:t>
            </w:r>
            <w:r>
              <w:rPr>
                <w:noProof/>
                <w:webHidden/>
              </w:rPr>
              <w:tab/>
            </w:r>
            <w:r>
              <w:rPr>
                <w:noProof/>
                <w:webHidden/>
              </w:rPr>
              <w:fldChar w:fldCharType="begin"/>
            </w:r>
            <w:r>
              <w:rPr>
                <w:noProof/>
                <w:webHidden/>
              </w:rPr>
              <w:instrText xml:space="preserve"> PAGEREF _Toc444338812 \h </w:instrText>
            </w:r>
            <w:r>
              <w:rPr>
                <w:noProof/>
                <w:webHidden/>
              </w:rPr>
            </w:r>
            <w:r>
              <w:rPr>
                <w:noProof/>
                <w:webHidden/>
              </w:rPr>
              <w:fldChar w:fldCharType="separate"/>
            </w:r>
            <w:r>
              <w:rPr>
                <w:noProof/>
                <w:webHidden/>
              </w:rPr>
              <w:t>105</w:t>
            </w:r>
            <w:r>
              <w:rPr>
                <w:noProof/>
                <w:webHidden/>
              </w:rPr>
              <w:fldChar w:fldCharType="end"/>
            </w:r>
          </w:hyperlink>
        </w:p>
        <w:p w14:paraId="15CC2B0B" w14:textId="77777777" w:rsidR="007C2E1E" w:rsidRDefault="007C2E1E">
          <w:pPr>
            <w:pStyle w:val="22"/>
            <w:tabs>
              <w:tab w:val="left" w:pos="1050"/>
              <w:tab w:val="right" w:leader="dot" w:pos="8494"/>
            </w:tabs>
            <w:rPr>
              <w:noProof/>
            </w:rPr>
          </w:pPr>
          <w:hyperlink w:anchor="_Toc444338813" w:history="1">
            <w:r w:rsidRPr="00372164">
              <w:rPr>
                <w:rStyle w:val="a3"/>
                <w:noProof/>
              </w:rPr>
              <w:t>33.4.</w:t>
            </w:r>
            <w:r>
              <w:rPr>
                <w:noProof/>
              </w:rPr>
              <w:tab/>
            </w:r>
            <w:r w:rsidRPr="00372164">
              <w:rPr>
                <w:rStyle w:val="a3"/>
                <w:rFonts w:hint="eastAsia"/>
                <w:noProof/>
              </w:rPr>
              <w:t>アーカイブ構築に必要なタスクと必要なスキル</w:t>
            </w:r>
            <w:r>
              <w:rPr>
                <w:noProof/>
                <w:webHidden/>
              </w:rPr>
              <w:tab/>
            </w:r>
            <w:r>
              <w:rPr>
                <w:noProof/>
                <w:webHidden/>
              </w:rPr>
              <w:fldChar w:fldCharType="begin"/>
            </w:r>
            <w:r>
              <w:rPr>
                <w:noProof/>
                <w:webHidden/>
              </w:rPr>
              <w:instrText xml:space="preserve"> PAGEREF _Toc444338813 \h </w:instrText>
            </w:r>
            <w:r>
              <w:rPr>
                <w:noProof/>
                <w:webHidden/>
              </w:rPr>
            </w:r>
            <w:r>
              <w:rPr>
                <w:noProof/>
                <w:webHidden/>
              </w:rPr>
              <w:fldChar w:fldCharType="separate"/>
            </w:r>
            <w:r>
              <w:rPr>
                <w:noProof/>
                <w:webHidden/>
              </w:rPr>
              <w:t>105</w:t>
            </w:r>
            <w:r>
              <w:rPr>
                <w:noProof/>
                <w:webHidden/>
              </w:rPr>
              <w:fldChar w:fldCharType="end"/>
            </w:r>
          </w:hyperlink>
        </w:p>
        <w:p w14:paraId="549BF506" w14:textId="77777777" w:rsidR="007C2E1E" w:rsidRDefault="007C2E1E">
          <w:pPr>
            <w:pStyle w:val="22"/>
            <w:tabs>
              <w:tab w:val="left" w:pos="1050"/>
              <w:tab w:val="right" w:leader="dot" w:pos="8494"/>
            </w:tabs>
            <w:rPr>
              <w:noProof/>
            </w:rPr>
          </w:pPr>
          <w:hyperlink w:anchor="_Toc444338814" w:history="1">
            <w:r w:rsidRPr="00372164">
              <w:rPr>
                <w:rStyle w:val="a3"/>
                <w:noProof/>
              </w:rPr>
              <w:t>33.5.</w:t>
            </w:r>
            <w:r>
              <w:rPr>
                <w:noProof/>
              </w:rPr>
              <w:tab/>
            </w:r>
            <w:r w:rsidRPr="00372164">
              <w:rPr>
                <w:rStyle w:val="a3"/>
                <w:rFonts w:hint="eastAsia"/>
                <w:noProof/>
              </w:rPr>
              <w:t>電子図書館サービスシステム構築に向けた外部機関の支援【期待】</w:t>
            </w:r>
            <w:r>
              <w:rPr>
                <w:noProof/>
                <w:webHidden/>
              </w:rPr>
              <w:tab/>
            </w:r>
            <w:r>
              <w:rPr>
                <w:noProof/>
                <w:webHidden/>
              </w:rPr>
              <w:fldChar w:fldCharType="begin"/>
            </w:r>
            <w:r>
              <w:rPr>
                <w:noProof/>
                <w:webHidden/>
              </w:rPr>
              <w:instrText xml:space="preserve"> PAGEREF _Toc444338814 \h </w:instrText>
            </w:r>
            <w:r>
              <w:rPr>
                <w:noProof/>
                <w:webHidden/>
              </w:rPr>
            </w:r>
            <w:r>
              <w:rPr>
                <w:noProof/>
                <w:webHidden/>
              </w:rPr>
              <w:fldChar w:fldCharType="separate"/>
            </w:r>
            <w:r>
              <w:rPr>
                <w:noProof/>
                <w:webHidden/>
              </w:rPr>
              <w:t>106</w:t>
            </w:r>
            <w:r>
              <w:rPr>
                <w:noProof/>
                <w:webHidden/>
              </w:rPr>
              <w:fldChar w:fldCharType="end"/>
            </w:r>
          </w:hyperlink>
        </w:p>
        <w:p w14:paraId="7E13D19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15" w:history="1">
            <w:r w:rsidRPr="00372164">
              <w:rPr>
                <w:rStyle w:val="a3"/>
                <w:noProof/>
              </w:rPr>
              <w:t>34.</w:t>
            </w:r>
            <w:r>
              <w:rPr>
                <w:rFonts w:asciiTheme="minorHAnsi" w:eastAsiaTheme="minorEastAsia" w:hAnsiTheme="minorHAnsi" w:cstheme="minorBidi"/>
                <w:noProof/>
                <w:sz w:val="21"/>
                <w:szCs w:val="22"/>
              </w:rPr>
              <w:tab/>
            </w:r>
            <w:r w:rsidRPr="00372164">
              <w:rPr>
                <w:rStyle w:val="a3"/>
                <w:rFonts w:hint="eastAsia"/>
                <w:noProof/>
              </w:rPr>
              <w:t>現状認識と、今後の</w:t>
            </w:r>
            <w:r w:rsidRPr="00372164">
              <w:rPr>
                <w:rStyle w:val="a3"/>
                <w:noProof/>
              </w:rPr>
              <w:t>NDL</w:t>
            </w:r>
            <w:r w:rsidRPr="00372164">
              <w:rPr>
                <w:rStyle w:val="a3"/>
                <w:rFonts w:hint="eastAsia"/>
                <w:noProof/>
              </w:rPr>
              <w:t>の活動の方向性</w:t>
            </w:r>
            <w:r>
              <w:rPr>
                <w:noProof/>
                <w:webHidden/>
              </w:rPr>
              <w:tab/>
            </w:r>
            <w:r>
              <w:rPr>
                <w:noProof/>
                <w:webHidden/>
              </w:rPr>
              <w:fldChar w:fldCharType="begin"/>
            </w:r>
            <w:r>
              <w:rPr>
                <w:noProof/>
                <w:webHidden/>
              </w:rPr>
              <w:instrText xml:space="preserve"> PAGEREF _Toc444338815 \h </w:instrText>
            </w:r>
            <w:r>
              <w:rPr>
                <w:noProof/>
                <w:webHidden/>
              </w:rPr>
            </w:r>
            <w:r>
              <w:rPr>
                <w:noProof/>
                <w:webHidden/>
              </w:rPr>
              <w:fldChar w:fldCharType="separate"/>
            </w:r>
            <w:r>
              <w:rPr>
                <w:noProof/>
                <w:webHidden/>
              </w:rPr>
              <w:t>108</w:t>
            </w:r>
            <w:r>
              <w:rPr>
                <w:noProof/>
                <w:webHidden/>
              </w:rPr>
              <w:fldChar w:fldCharType="end"/>
            </w:r>
          </w:hyperlink>
        </w:p>
        <w:p w14:paraId="595BF1E8" w14:textId="77777777" w:rsidR="007C2E1E" w:rsidRDefault="007C2E1E">
          <w:pPr>
            <w:pStyle w:val="22"/>
            <w:tabs>
              <w:tab w:val="left" w:pos="1050"/>
              <w:tab w:val="right" w:leader="dot" w:pos="8494"/>
            </w:tabs>
            <w:rPr>
              <w:noProof/>
            </w:rPr>
          </w:pPr>
          <w:hyperlink w:anchor="_Toc444338816" w:history="1">
            <w:r w:rsidRPr="00372164">
              <w:rPr>
                <w:rStyle w:val="a3"/>
                <w:noProof/>
              </w:rPr>
              <w:t>34.1.</w:t>
            </w:r>
            <w:r>
              <w:rPr>
                <w:noProof/>
              </w:rPr>
              <w:tab/>
            </w:r>
            <w:r w:rsidRPr="00372164">
              <w:rPr>
                <w:rStyle w:val="a3"/>
                <w:rFonts w:hint="eastAsia"/>
                <w:noProof/>
              </w:rPr>
              <w:t>現在の姿勢からの見直しポイント</w:t>
            </w:r>
            <w:r>
              <w:rPr>
                <w:noProof/>
                <w:webHidden/>
              </w:rPr>
              <w:tab/>
            </w:r>
            <w:r>
              <w:rPr>
                <w:noProof/>
                <w:webHidden/>
              </w:rPr>
              <w:fldChar w:fldCharType="begin"/>
            </w:r>
            <w:r>
              <w:rPr>
                <w:noProof/>
                <w:webHidden/>
              </w:rPr>
              <w:instrText xml:space="preserve"> PAGEREF _Toc444338816 \h </w:instrText>
            </w:r>
            <w:r>
              <w:rPr>
                <w:noProof/>
                <w:webHidden/>
              </w:rPr>
            </w:r>
            <w:r>
              <w:rPr>
                <w:noProof/>
                <w:webHidden/>
              </w:rPr>
              <w:fldChar w:fldCharType="separate"/>
            </w:r>
            <w:r>
              <w:rPr>
                <w:noProof/>
                <w:webHidden/>
              </w:rPr>
              <w:t>109</w:t>
            </w:r>
            <w:r>
              <w:rPr>
                <w:noProof/>
                <w:webHidden/>
              </w:rPr>
              <w:fldChar w:fldCharType="end"/>
            </w:r>
          </w:hyperlink>
        </w:p>
        <w:p w14:paraId="375C34B6" w14:textId="77777777" w:rsidR="007C2E1E" w:rsidRDefault="007C2E1E">
          <w:pPr>
            <w:pStyle w:val="22"/>
            <w:tabs>
              <w:tab w:val="left" w:pos="1050"/>
              <w:tab w:val="right" w:leader="dot" w:pos="8494"/>
            </w:tabs>
            <w:rPr>
              <w:noProof/>
            </w:rPr>
          </w:pPr>
          <w:hyperlink w:anchor="_Toc444338817" w:history="1">
            <w:r w:rsidRPr="00372164">
              <w:rPr>
                <w:rStyle w:val="a3"/>
                <w:i/>
                <w:noProof/>
              </w:rPr>
              <w:t>34.2.</w:t>
            </w:r>
            <w:r>
              <w:rPr>
                <w:noProof/>
              </w:rPr>
              <w:tab/>
            </w:r>
            <w:r w:rsidRPr="00372164">
              <w:rPr>
                <w:rStyle w:val="a3"/>
                <w:rFonts w:hint="eastAsia"/>
                <w:i/>
                <w:noProof/>
              </w:rPr>
              <w:t>選択と協力</w:t>
            </w:r>
            <w:r>
              <w:rPr>
                <w:noProof/>
                <w:webHidden/>
              </w:rPr>
              <w:tab/>
            </w:r>
            <w:r>
              <w:rPr>
                <w:noProof/>
                <w:webHidden/>
              </w:rPr>
              <w:fldChar w:fldCharType="begin"/>
            </w:r>
            <w:r>
              <w:rPr>
                <w:noProof/>
                <w:webHidden/>
              </w:rPr>
              <w:instrText xml:space="preserve"> PAGEREF _Toc444338817 \h </w:instrText>
            </w:r>
            <w:r>
              <w:rPr>
                <w:noProof/>
                <w:webHidden/>
              </w:rPr>
            </w:r>
            <w:r>
              <w:rPr>
                <w:noProof/>
                <w:webHidden/>
              </w:rPr>
              <w:fldChar w:fldCharType="separate"/>
            </w:r>
            <w:r>
              <w:rPr>
                <w:noProof/>
                <w:webHidden/>
              </w:rPr>
              <w:t>111</w:t>
            </w:r>
            <w:r>
              <w:rPr>
                <w:noProof/>
                <w:webHidden/>
              </w:rPr>
              <w:fldChar w:fldCharType="end"/>
            </w:r>
          </w:hyperlink>
        </w:p>
        <w:p w14:paraId="675F0561"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18" w:history="1">
            <w:r w:rsidRPr="00372164">
              <w:rPr>
                <w:rStyle w:val="a3"/>
                <w:noProof/>
              </w:rPr>
              <w:t>35.</w:t>
            </w:r>
            <w:r>
              <w:rPr>
                <w:rFonts w:asciiTheme="minorHAnsi" w:eastAsiaTheme="minorEastAsia" w:hAnsiTheme="minorHAnsi" w:cstheme="minorBidi"/>
                <w:noProof/>
                <w:sz w:val="21"/>
                <w:szCs w:val="22"/>
              </w:rPr>
              <w:tab/>
            </w:r>
            <w:r w:rsidRPr="00372164">
              <w:rPr>
                <w:rStyle w:val="a3"/>
                <w:rFonts w:hint="eastAsia"/>
                <w:noProof/>
              </w:rPr>
              <w:t>図書館における情報システム</w:t>
            </w:r>
            <w:r>
              <w:rPr>
                <w:noProof/>
                <w:webHidden/>
              </w:rPr>
              <w:tab/>
            </w:r>
            <w:r>
              <w:rPr>
                <w:noProof/>
                <w:webHidden/>
              </w:rPr>
              <w:fldChar w:fldCharType="begin"/>
            </w:r>
            <w:r>
              <w:rPr>
                <w:noProof/>
                <w:webHidden/>
              </w:rPr>
              <w:instrText xml:space="preserve"> PAGEREF _Toc444338818 \h </w:instrText>
            </w:r>
            <w:r>
              <w:rPr>
                <w:noProof/>
                <w:webHidden/>
              </w:rPr>
            </w:r>
            <w:r>
              <w:rPr>
                <w:noProof/>
                <w:webHidden/>
              </w:rPr>
              <w:fldChar w:fldCharType="separate"/>
            </w:r>
            <w:r>
              <w:rPr>
                <w:noProof/>
                <w:webHidden/>
              </w:rPr>
              <w:t>111</w:t>
            </w:r>
            <w:r>
              <w:rPr>
                <w:noProof/>
                <w:webHidden/>
              </w:rPr>
              <w:fldChar w:fldCharType="end"/>
            </w:r>
          </w:hyperlink>
        </w:p>
        <w:p w14:paraId="435E3D38" w14:textId="77777777" w:rsidR="007C2E1E" w:rsidRDefault="007C2E1E">
          <w:pPr>
            <w:pStyle w:val="22"/>
            <w:tabs>
              <w:tab w:val="left" w:pos="1050"/>
              <w:tab w:val="right" w:leader="dot" w:pos="8494"/>
            </w:tabs>
            <w:rPr>
              <w:noProof/>
            </w:rPr>
          </w:pPr>
          <w:hyperlink w:anchor="_Toc444338819" w:history="1">
            <w:r w:rsidRPr="00372164">
              <w:rPr>
                <w:rStyle w:val="a3"/>
                <w:noProof/>
              </w:rPr>
              <w:t>35.1.</w:t>
            </w:r>
            <w:r>
              <w:rPr>
                <w:noProof/>
              </w:rPr>
              <w:tab/>
            </w:r>
            <w:r w:rsidRPr="00372164">
              <w:rPr>
                <w:rStyle w:val="a3"/>
                <w:rFonts w:hint="eastAsia"/>
                <w:noProof/>
              </w:rPr>
              <w:t>電子情報部の発足</w:t>
            </w:r>
            <w:r>
              <w:rPr>
                <w:noProof/>
                <w:webHidden/>
              </w:rPr>
              <w:tab/>
            </w:r>
            <w:r>
              <w:rPr>
                <w:noProof/>
                <w:webHidden/>
              </w:rPr>
              <w:fldChar w:fldCharType="begin"/>
            </w:r>
            <w:r>
              <w:rPr>
                <w:noProof/>
                <w:webHidden/>
              </w:rPr>
              <w:instrText xml:space="preserve"> PAGEREF _Toc444338819 \h </w:instrText>
            </w:r>
            <w:r>
              <w:rPr>
                <w:noProof/>
                <w:webHidden/>
              </w:rPr>
            </w:r>
            <w:r>
              <w:rPr>
                <w:noProof/>
                <w:webHidden/>
              </w:rPr>
              <w:fldChar w:fldCharType="separate"/>
            </w:r>
            <w:r>
              <w:rPr>
                <w:noProof/>
                <w:webHidden/>
              </w:rPr>
              <w:t>111</w:t>
            </w:r>
            <w:r>
              <w:rPr>
                <w:noProof/>
                <w:webHidden/>
              </w:rPr>
              <w:fldChar w:fldCharType="end"/>
            </w:r>
          </w:hyperlink>
        </w:p>
        <w:p w14:paraId="115F652A" w14:textId="77777777" w:rsidR="007C2E1E" w:rsidRDefault="007C2E1E">
          <w:pPr>
            <w:pStyle w:val="22"/>
            <w:tabs>
              <w:tab w:val="left" w:pos="1050"/>
              <w:tab w:val="right" w:leader="dot" w:pos="8494"/>
            </w:tabs>
            <w:rPr>
              <w:noProof/>
            </w:rPr>
          </w:pPr>
          <w:hyperlink w:anchor="_Toc444338820" w:history="1">
            <w:r w:rsidRPr="00372164">
              <w:rPr>
                <w:rStyle w:val="a3"/>
                <w:noProof/>
              </w:rPr>
              <w:t>35.2.</w:t>
            </w:r>
            <w:r>
              <w:rPr>
                <w:noProof/>
              </w:rPr>
              <w:tab/>
            </w:r>
            <w:r w:rsidRPr="00372164">
              <w:rPr>
                <w:rStyle w:val="a3"/>
                <w:rFonts w:hint="eastAsia"/>
                <w:noProof/>
              </w:rPr>
              <w:t>業務システム最適化計画の策定</w:t>
            </w:r>
            <w:r>
              <w:rPr>
                <w:noProof/>
                <w:webHidden/>
              </w:rPr>
              <w:tab/>
            </w:r>
            <w:r>
              <w:rPr>
                <w:noProof/>
                <w:webHidden/>
              </w:rPr>
              <w:fldChar w:fldCharType="begin"/>
            </w:r>
            <w:r>
              <w:rPr>
                <w:noProof/>
                <w:webHidden/>
              </w:rPr>
              <w:instrText xml:space="preserve"> PAGEREF _Toc444338820 \h </w:instrText>
            </w:r>
            <w:r>
              <w:rPr>
                <w:noProof/>
                <w:webHidden/>
              </w:rPr>
            </w:r>
            <w:r>
              <w:rPr>
                <w:noProof/>
                <w:webHidden/>
              </w:rPr>
              <w:fldChar w:fldCharType="separate"/>
            </w:r>
            <w:r>
              <w:rPr>
                <w:noProof/>
                <w:webHidden/>
              </w:rPr>
              <w:t>111</w:t>
            </w:r>
            <w:r>
              <w:rPr>
                <w:noProof/>
                <w:webHidden/>
              </w:rPr>
              <w:fldChar w:fldCharType="end"/>
            </w:r>
          </w:hyperlink>
        </w:p>
        <w:p w14:paraId="13B8AB3E" w14:textId="77777777" w:rsidR="007C2E1E" w:rsidRDefault="007C2E1E">
          <w:pPr>
            <w:pStyle w:val="22"/>
            <w:tabs>
              <w:tab w:val="left" w:pos="1050"/>
              <w:tab w:val="right" w:leader="dot" w:pos="8494"/>
            </w:tabs>
            <w:rPr>
              <w:noProof/>
            </w:rPr>
          </w:pPr>
          <w:hyperlink w:anchor="_Toc444338821" w:history="1">
            <w:r w:rsidRPr="00372164">
              <w:rPr>
                <w:rStyle w:val="a3"/>
                <w:noProof/>
              </w:rPr>
              <w:t>35.3.</w:t>
            </w:r>
            <w:r>
              <w:rPr>
                <w:noProof/>
              </w:rPr>
              <w:tab/>
            </w:r>
            <w:r w:rsidRPr="00372164">
              <w:rPr>
                <w:rStyle w:val="a3"/>
                <w:rFonts w:hint="eastAsia"/>
                <w:noProof/>
              </w:rPr>
              <w:t>システム開発プロセス</w:t>
            </w:r>
            <w:r>
              <w:rPr>
                <w:noProof/>
                <w:webHidden/>
              </w:rPr>
              <w:tab/>
            </w:r>
            <w:r>
              <w:rPr>
                <w:noProof/>
                <w:webHidden/>
              </w:rPr>
              <w:fldChar w:fldCharType="begin"/>
            </w:r>
            <w:r>
              <w:rPr>
                <w:noProof/>
                <w:webHidden/>
              </w:rPr>
              <w:instrText xml:space="preserve"> PAGEREF _Toc444338821 \h </w:instrText>
            </w:r>
            <w:r>
              <w:rPr>
                <w:noProof/>
                <w:webHidden/>
              </w:rPr>
            </w:r>
            <w:r>
              <w:rPr>
                <w:noProof/>
                <w:webHidden/>
              </w:rPr>
              <w:fldChar w:fldCharType="separate"/>
            </w:r>
            <w:r>
              <w:rPr>
                <w:noProof/>
                <w:webHidden/>
              </w:rPr>
              <w:t>112</w:t>
            </w:r>
            <w:r>
              <w:rPr>
                <w:noProof/>
                <w:webHidden/>
              </w:rPr>
              <w:fldChar w:fldCharType="end"/>
            </w:r>
          </w:hyperlink>
        </w:p>
        <w:p w14:paraId="2E8E18BB" w14:textId="77777777" w:rsidR="007C2E1E" w:rsidRDefault="007C2E1E">
          <w:pPr>
            <w:pStyle w:val="22"/>
            <w:tabs>
              <w:tab w:val="left" w:pos="1050"/>
              <w:tab w:val="right" w:leader="dot" w:pos="8494"/>
            </w:tabs>
            <w:rPr>
              <w:noProof/>
            </w:rPr>
          </w:pPr>
          <w:hyperlink w:anchor="_Toc444338822" w:history="1">
            <w:r w:rsidRPr="00372164">
              <w:rPr>
                <w:rStyle w:val="a3"/>
                <w:noProof/>
              </w:rPr>
              <w:t>35.4.</w:t>
            </w:r>
            <w:r>
              <w:rPr>
                <w:noProof/>
              </w:rPr>
              <w:tab/>
            </w:r>
            <w:r w:rsidRPr="00372164">
              <w:rPr>
                <w:rStyle w:val="a3"/>
                <w:rFonts w:hint="eastAsia"/>
                <w:noProof/>
              </w:rPr>
              <w:t>適用すべき技術標準の指針（一覧）</w:t>
            </w:r>
            <w:r>
              <w:rPr>
                <w:noProof/>
                <w:webHidden/>
              </w:rPr>
              <w:tab/>
            </w:r>
            <w:r>
              <w:rPr>
                <w:noProof/>
                <w:webHidden/>
              </w:rPr>
              <w:fldChar w:fldCharType="begin"/>
            </w:r>
            <w:r>
              <w:rPr>
                <w:noProof/>
                <w:webHidden/>
              </w:rPr>
              <w:instrText xml:space="preserve"> PAGEREF _Toc444338822 \h </w:instrText>
            </w:r>
            <w:r>
              <w:rPr>
                <w:noProof/>
                <w:webHidden/>
              </w:rPr>
            </w:r>
            <w:r>
              <w:rPr>
                <w:noProof/>
                <w:webHidden/>
              </w:rPr>
              <w:fldChar w:fldCharType="separate"/>
            </w:r>
            <w:r>
              <w:rPr>
                <w:noProof/>
                <w:webHidden/>
              </w:rPr>
              <w:t>112</w:t>
            </w:r>
            <w:r>
              <w:rPr>
                <w:noProof/>
                <w:webHidden/>
              </w:rPr>
              <w:fldChar w:fldCharType="end"/>
            </w:r>
          </w:hyperlink>
        </w:p>
        <w:p w14:paraId="1C57820C" w14:textId="77777777" w:rsidR="007C2E1E" w:rsidRDefault="007C2E1E">
          <w:pPr>
            <w:pStyle w:val="33"/>
            <w:tabs>
              <w:tab w:val="left" w:pos="1470"/>
              <w:tab w:val="right" w:leader="dot" w:pos="8494"/>
            </w:tabs>
            <w:rPr>
              <w:noProof/>
            </w:rPr>
          </w:pPr>
          <w:hyperlink w:anchor="_Toc444338823" w:history="1">
            <w:r w:rsidRPr="00372164">
              <w:rPr>
                <w:rStyle w:val="a3"/>
                <w:noProof/>
                <w14:scene3d>
                  <w14:camera w14:prst="orthographicFront"/>
                  <w14:lightRig w14:rig="threePt" w14:dir="t">
                    <w14:rot w14:lat="0" w14:lon="0" w14:rev="0"/>
                  </w14:lightRig>
                </w14:scene3d>
              </w:rPr>
              <w:t>35.4.1.</w:t>
            </w:r>
            <w:r>
              <w:rPr>
                <w:noProof/>
              </w:rPr>
              <w:tab/>
            </w:r>
            <w:r w:rsidRPr="00372164">
              <w:rPr>
                <w:rStyle w:val="a3"/>
                <w:rFonts w:hint="eastAsia"/>
                <w:noProof/>
              </w:rPr>
              <w:t>次世代システム開発研究の概要</w:t>
            </w:r>
            <w:r>
              <w:rPr>
                <w:noProof/>
                <w:webHidden/>
              </w:rPr>
              <w:tab/>
            </w:r>
            <w:r>
              <w:rPr>
                <w:noProof/>
                <w:webHidden/>
              </w:rPr>
              <w:fldChar w:fldCharType="begin"/>
            </w:r>
            <w:r>
              <w:rPr>
                <w:noProof/>
                <w:webHidden/>
              </w:rPr>
              <w:instrText xml:space="preserve"> PAGEREF _Toc444338823 \h </w:instrText>
            </w:r>
            <w:r>
              <w:rPr>
                <w:noProof/>
                <w:webHidden/>
              </w:rPr>
            </w:r>
            <w:r>
              <w:rPr>
                <w:noProof/>
                <w:webHidden/>
              </w:rPr>
              <w:fldChar w:fldCharType="separate"/>
            </w:r>
            <w:r>
              <w:rPr>
                <w:noProof/>
                <w:webHidden/>
              </w:rPr>
              <w:t>114</w:t>
            </w:r>
            <w:r>
              <w:rPr>
                <w:noProof/>
                <w:webHidden/>
              </w:rPr>
              <w:fldChar w:fldCharType="end"/>
            </w:r>
          </w:hyperlink>
        </w:p>
        <w:p w14:paraId="6424BE1B" w14:textId="77777777" w:rsidR="007C2E1E" w:rsidRDefault="007C2E1E">
          <w:pPr>
            <w:pStyle w:val="22"/>
            <w:tabs>
              <w:tab w:val="left" w:pos="1050"/>
              <w:tab w:val="right" w:leader="dot" w:pos="8494"/>
            </w:tabs>
            <w:rPr>
              <w:noProof/>
            </w:rPr>
          </w:pPr>
          <w:hyperlink w:anchor="_Toc444338824" w:history="1">
            <w:r w:rsidRPr="00372164">
              <w:rPr>
                <w:rStyle w:val="a3"/>
                <w:noProof/>
              </w:rPr>
              <w:t>35.5.</w:t>
            </w:r>
            <w:r>
              <w:rPr>
                <w:noProof/>
              </w:rPr>
              <w:tab/>
            </w:r>
            <w:r w:rsidRPr="00372164">
              <w:rPr>
                <w:rStyle w:val="a3"/>
                <w:rFonts w:hint="eastAsia"/>
                <w:noProof/>
              </w:rPr>
              <w:t>情報システムの今後の役割</w:t>
            </w:r>
            <w:r>
              <w:rPr>
                <w:noProof/>
                <w:webHidden/>
              </w:rPr>
              <w:tab/>
            </w:r>
            <w:r>
              <w:rPr>
                <w:noProof/>
                <w:webHidden/>
              </w:rPr>
              <w:fldChar w:fldCharType="begin"/>
            </w:r>
            <w:r>
              <w:rPr>
                <w:noProof/>
                <w:webHidden/>
              </w:rPr>
              <w:instrText xml:space="preserve"> PAGEREF _Toc444338824 \h </w:instrText>
            </w:r>
            <w:r>
              <w:rPr>
                <w:noProof/>
                <w:webHidden/>
              </w:rPr>
            </w:r>
            <w:r>
              <w:rPr>
                <w:noProof/>
                <w:webHidden/>
              </w:rPr>
              <w:fldChar w:fldCharType="separate"/>
            </w:r>
            <w:r>
              <w:rPr>
                <w:noProof/>
                <w:webHidden/>
              </w:rPr>
              <w:t>114</w:t>
            </w:r>
            <w:r>
              <w:rPr>
                <w:noProof/>
                <w:webHidden/>
              </w:rPr>
              <w:fldChar w:fldCharType="end"/>
            </w:r>
          </w:hyperlink>
        </w:p>
        <w:p w14:paraId="709DF10A"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25" w:history="1">
            <w:r w:rsidRPr="00372164">
              <w:rPr>
                <w:rStyle w:val="a3"/>
                <w:noProof/>
              </w:rPr>
              <w:t>36.</w:t>
            </w:r>
            <w:r>
              <w:rPr>
                <w:rFonts w:asciiTheme="minorHAnsi" w:eastAsiaTheme="minorEastAsia" w:hAnsiTheme="minorHAnsi" w:cstheme="minorBidi"/>
                <w:noProof/>
                <w:sz w:val="21"/>
                <w:szCs w:val="22"/>
              </w:rPr>
              <w:tab/>
            </w:r>
            <w:r w:rsidRPr="00372164">
              <w:rPr>
                <w:rStyle w:val="a3"/>
                <w:rFonts w:hint="eastAsia"/>
                <w:noProof/>
              </w:rPr>
              <w:t>業務システム・最適化計画</w:t>
            </w:r>
            <w:r w:rsidRPr="00372164">
              <w:rPr>
                <w:rStyle w:val="a3"/>
                <w:noProof/>
              </w:rPr>
              <w:t>2013-2017</w:t>
            </w:r>
            <w:r>
              <w:rPr>
                <w:noProof/>
                <w:webHidden/>
              </w:rPr>
              <w:tab/>
            </w:r>
            <w:r>
              <w:rPr>
                <w:noProof/>
                <w:webHidden/>
              </w:rPr>
              <w:fldChar w:fldCharType="begin"/>
            </w:r>
            <w:r>
              <w:rPr>
                <w:noProof/>
                <w:webHidden/>
              </w:rPr>
              <w:instrText xml:space="preserve"> PAGEREF _Toc444338825 \h </w:instrText>
            </w:r>
            <w:r>
              <w:rPr>
                <w:noProof/>
                <w:webHidden/>
              </w:rPr>
            </w:r>
            <w:r>
              <w:rPr>
                <w:noProof/>
                <w:webHidden/>
              </w:rPr>
              <w:fldChar w:fldCharType="separate"/>
            </w:r>
            <w:r>
              <w:rPr>
                <w:noProof/>
                <w:webHidden/>
              </w:rPr>
              <w:t>116</w:t>
            </w:r>
            <w:r>
              <w:rPr>
                <w:noProof/>
                <w:webHidden/>
              </w:rPr>
              <w:fldChar w:fldCharType="end"/>
            </w:r>
          </w:hyperlink>
        </w:p>
        <w:p w14:paraId="763507A9" w14:textId="77777777" w:rsidR="007C2E1E" w:rsidRDefault="007C2E1E">
          <w:pPr>
            <w:pStyle w:val="22"/>
            <w:tabs>
              <w:tab w:val="left" w:pos="1050"/>
              <w:tab w:val="right" w:leader="dot" w:pos="8494"/>
            </w:tabs>
            <w:rPr>
              <w:noProof/>
            </w:rPr>
          </w:pPr>
          <w:hyperlink w:anchor="_Toc444338826" w:history="1">
            <w:r w:rsidRPr="00372164">
              <w:rPr>
                <w:rStyle w:val="a3"/>
                <w:noProof/>
              </w:rPr>
              <w:t>36.1.</w:t>
            </w:r>
            <w:r>
              <w:rPr>
                <w:noProof/>
              </w:rPr>
              <w:tab/>
            </w:r>
            <w:r w:rsidRPr="00372164">
              <w:rPr>
                <w:rStyle w:val="a3"/>
                <w:rFonts w:hint="eastAsia"/>
                <w:noProof/>
              </w:rPr>
              <w:t>１　本計画の目的と位置付け</w:t>
            </w:r>
            <w:r>
              <w:rPr>
                <w:noProof/>
                <w:webHidden/>
              </w:rPr>
              <w:tab/>
            </w:r>
            <w:r>
              <w:rPr>
                <w:noProof/>
                <w:webHidden/>
              </w:rPr>
              <w:fldChar w:fldCharType="begin"/>
            </w:r>
            <w:r>
              <w:rPr>
                <w:noProof/>
                <w:webHidden/>
              </w:rPr>
              <w:instrText xml:space="preserve"> PAGEREF _Toc444338826 \h </w:instrText>
            </w:r>
            <w:r>
              <w:rPr>
                <w:noProof/>
                <w:webHidden/>
              </w:rPr>
            </w:r>
            <w:r>
              <w:rPr>
                <w:noProof/>
                <w:webHidden/>
              </w:rPr>
              <w:fldChar w:fldCharType="separate"/>
            </w:r>
            <w:r>
              <w:rPr>
                <w:noProof/>
                <w:webHidden/>
              </w:rPr>
              <w:t>116</w:t>
            </w:r>
            <w:r>
              <w:rPr>
                <w:noProof/>
                <w:webHidden/>
              </w:rPr>
              <w:fldChar w:fldCharType="end"/>
            </w:r>
          </w:hyperlink>
        </w:p>
        <w:p w14:paraId="6B73E87C" w14:textId="77777777" w:rsidR="007C2E1E" w:rsidRDefault="007C2E1E">
          <w:pPr>
            <w:pStyle w:val="22"/>
            <w:tabs>
              <w:tab w:val="left" w:pos="1050"/>
              <w:tab w:val="right" w:leader="dot" w:pos="8494"/>
            </w:tabs>
            <w:rPr>
              <w:noProof/>
            </w:rPr>
          </w:pPr>
          <w:hyperlink w:anchor="_Toc444338827" w:history="1">
            <w:r w:rsidRPr="00372164">
              <w:rPr>
                <w:rStyle w:val="a3"/>
                <w:noProof/>
              </w:rPr>
              <w:t>36.2.</w:t>
            </w:r>
            <w:r>
              <w:rPr>
                <w:noProof/>
              </w:rPr>
              <w:tab/>
            </w:r>
            <w:r w:rsidRPr="00372164">
              <w:rPr>
                <w:rStyle w:val="a3"/>
                <w:rFonts w:hint="eastAsia"/>
                <w:noProof/>
              </w:rPr>
              <w:t>対等な関係でのデジタルアーカイブの構築イメージ</w:t>
            </w:r>
            <w:r>
              <w:rPr>
                <w:noProof/>
                <w:webHidden/>
              </w:rPr>
              <w:tab/>
            </w:r>
            <w:r>
              <w:rPr>
                <w:noProof/>
                <w:webHidden/>
              </w:rPr>
              <w:fldChar w:fldCharType="begin"/>
            </w:r>
            <w:r>
              <w:rPr>
                <w:noProof/>
                <w:webHidden/>
              </w:rPr>
              <w:instrText xml:space="preserve"> PAGEREF _Toc444338827 \h </w:instrText>
            </w:r>
            <w:r>
              <w:rPr>
                <w:noProof/>
                <w:webHidden/>
              </w:rPr>
            </w:r>
            <w:r>
              <w:rPr>
                <w:noProof/>
                <w:webHidden/>
              </w:rPr>
              <w:fldChar w:fldCharType="separate"/>
            </w:r>
            <w:r>
              <w:rPr>
                <w:noProof/>
                <w:webHidden/>
              </w:rPr>
              <w:t>116</w:t>
            </w:r>
            <w:r>
              <w:rPr>
                <w:noProof/>
                <w:webHidden/>
              </w:rPr>
              <w:fldChar w:fldCharType="end"/>
            </w:r>
          </w:hyperlink>
        </w:p>
        <w:p w14:paraId="58AAD442" w14:textId="77777777" w:rsidR="007C2E1E" w:rsidRDefault="007C2E1E">
          <w:pPr>
            <w:pStyle w:val="22"/>
            <w:tabs>
              <w:tab w:val="left" w:pos="1050"/>
              <w:tab w:val="right" w:leader="dot" w:pos="8494"/>
            </w:tabs>
            <w:rPr>
              <w:noProof/>
            </w:rPr>
          </w:pPr>
          <w:hyperlink w:anchor="_Toc444338828" w:history="1">
            <w:r w:rsidRPr="00372164">
              <w:rPr>
                <w:rStyle w:val="a3"/>
                <w:noProof/>
              </w:rPr>
              <w:t>36.3.</w:t>
            </w:r>
            <w:r>
              <w:rPr>
                <w:noProof/>
              </w:rPr>
              <w:tab/>
            </w:r>
            <w:r w:rsidRPr="00372164">
              <w:rPr>
                <w:rStyle w:val="a3"/>
                <w:rFonts w:hint="eastAsia"/>
                <w:noProof/>
              </w:rPr>
              <w:t>２　当館システムに求められる要件</w:t>
            </w:r>
            <w:r>
              <w:rPr>
                <w:noProof/>
                <w:webHidden/>
              </w:rPr>
              <w:tab/>
            </w:r>
            <w:r>
              <w:rPr>
                <w:noProof/>
                <w:webHidden/>
              </w:rPr>
              <w:fldChar w:fldCharType="begin"/>
            </w:r>
            <w:r>
              <w:rPr>
                <w:noProof/>
                <w:webHidden/>
              </w:rPr>
              <w:instrText xml:space="preserve"> PAGEREF _Toc444338828 \h </w:instrText>
            </w:r>
            <w:r>
              <w:rPr>
                <w:noProof/>
                <w:webHidden/>
              </w:rPr>
            </w:r>
            <w:r>
              <w:rPr>
                <w:noProof/>
                <w:webHidden/>
              </w:rPr>
              <w:fldChar w:fldCharType="separate"/>
            </w:r>
            <w:r>
              <w:rPr>
                <w:noProof/>
                <w:webHidden/>
              </w:rPr>
              <w:t>117</w:t>
            </w:r>
            <w:r>
              <w:rPr>
                <w:noProof/>
                <w:webHidden/>
              </w:rPr>
              <w:fldChar w:fldCharType="end"/>
            </w:r>
          </w:hyperlink>
        </w:p>
        <w:p w14:paraId="2C9DC184" w14:textId="77777777" w:rsidR="007C2E1E" w:rsidRDefault="007C2E1E">
          <w:pPr>
            <w:pStyle w:val="22"/>
            <w:tabs>
              <w:tab w:val="left" w:pos="1050"/>
              <w:tab w:val="right" w:leader="dot" w:pos="8494"/>
            </w:tabs>
            <w:rPr>
              <w:noProof/>
            </w:rPr>
          </w:pPr>
          <w:hyperlink w:anchor="_Toc444338829" w:history="1">
            <w:r w:rsidRPr="00372164">
              <w:rPr>
                <w:rStyle w:val="a3"/>
                <w:noProof/>
              </w:rPr>
              <w:t>36.4.</w:t>
            </w:r>
            <w:r>
              <w:rPr>
                <w:noProof/>
              </w:rPr>
              <w:tab/>
            </w:r>
            <w:r w:rsidRPr="00372164">
              <w:rPr>
                <w:rStyle w:val="a3"/>
                <w:rFonts w:hint="eastAsia"/>
                <w:noProof/>
              </w:rPr>
              <w:t>３　最適化の基本方針</w:t>
            </w:r>
            <w:r>
              <w:rPr>
                <w:noProof/>
                <w:webHidden/>
              </w:rPr>
              <w:tab/>
            </w:r>
            <w:r>
              <w:rPr>
                <w:noProof/>
                <w:webHidden/>
              </w:rPr>
              <w:fldChar w:fldCharType="begin"/>
            </w:r>
            <w:r>
              <w:rPr>
                <w:noProof/>
                <w:webHidden/>
              </w:rPr>
              <w:instrText xml:space="preserve"> PAGEREF _Toc444338829 \h </w:instrText>
            </w:r>
            <w:r>
              <w:rPr>
                <w:noProof/>
                <w:webHidden/>
              </w:rPr>
            </w:r>
            <w:r>
              <w:rPr>
                <w:noProof/>
                <w:webHidden/>
              </w:rPr>
              <w:fldChar w:fldCharType="separate"/>
            </w:r>
            <w:r>
              <w:rPr>
                <w:noProof/>
                <w:webHidden/>
              </w:rPr>
              <w:t>117</w:t>
            </w:r>
            <w:r>
              <w:rPr>
                <w:noProof/>
                <w:webHidden/>
              </w:rPr>
              <w:fldChar w:fldCharType="end"/>
            </w:r>
          </w:hyperlink>
        </w:p>
        <w:p w14:paraId="3B15C11E" w14:textId="77777777" w:rsidR="007C2E1E" w:rsidRDefault="007C2E1E">
          <w:pPr>
            <w:pStyle w:val="22"/>
            <w:tabs>
              <w:tab w:val="left" w:pos="1050"/>
              <w:tab w:val="right" w:leader="dot" w:pos="8494"/>
            </w:tabs>
            <w:rPr>
              <w:noProof/>
            </w:rPr>
          </w:pPr>
          <w:hyperlink w:anchor="_Toc444338830" w:history="1">
            <w:r w:rsidRPr="00372164">
              <w:rPr>
                <w:rStyle w:val="a3"/>
                <w:noProof/>
              </w:rPr>
              <w:t>36.5.</w:t>
            </w:r>
            <w:r>
              <w:rPr>
                <w:noProof/>
              </w:rPr>
              <w:tab/>
            </w:r>
            <w:r w:rsidRPr="00372164">
              <w:rPr>
                <w:rStyle w:val="a3"/>
                <w:rFonts w:hint="eastAsia"/>
                <w:noProof/>
              </w:rPr>
              <w:t>４　取組事項</w:t>
            </w:r>
            <w:r>
              <w:rPr>
                <w:noProof/>
                <w:webHidden/>
              </w:rPr>
              <w:tab/>
            </w:r>
            <w:r>
              <w:rPr>
                <w:noProof/>
                <w:webHidden/>
              </w:rPr>
              <w:fldChar w:fldCharType="begin"/>
            </w:r>
            <w:r>
              <w:rPr>
                <w:noProof/>
                <w:webHidden/>
              </w:rPr>
              <w:instrText xml:space="preserve"> PAGEREF _Toc444338830 \h </w:instrText>
            </w:r>
            <w:r>
              <w:rPr>
                <w:noProof/>
                <w:webHidden/>
              </w:rPr>
            </w:r>
            <w:r>
              <w:rPr>
                <w:noProof/>
                <w:webHidden/>
              </w:rPr>
              <w:fldChar w:fldCharType="separate"/>
            </w:r>
            <w:r>
              <w:rPr>
                <w:noProof/>
                <w:webHidden/>
              </w:rPr>
              <w:t>118</w:t>
            </w:r>
            <w:r>
              <w:rPr>
                <w:noProof/>
                <w:webHidden/>
              </w:rPr>
              <w:fldChar w:fldCharType="end"/>
            </w:r>
          </w:hyperlink>
        </w:p>
        <w:p w14:paraId="4C9E5F69" w14:textId="77777777" w:rsidR="007C2E1E" w:rsidRDefault="007C2E1E">
          <w:pPr>
            <w:pStyle w:val="33"/>
            <w:tabs>
              <w:tab w:val="left" w:pos="1470"/>
              <w:tab w:val="right" w:leader="dot" w:pos="8494"/>
            </w:tabs>
            <w:rPr>
              <w:noProof/>
            </w:rPr>
          </w:pPr>
          <w:hyperlink w:anchor="_Toc444338831" w:history="1">
            <w:r w:rsidRPr="00372164">
              <w:rPr>
                <w:rStyle w:val="a3"/>
                <w:noProof/>
                <w14:scene3d>
                  <w14:camera w14:prst="orthographicFront"/>
                  <w14:lightRig w14:rig="threePt" w14:dir="t">
                    <w14:rot w14:lat="0" w14:lon="0" w14:rev="0"/>
                  </w14:lightRig>
                </w14:scene3d>
              </w:rPr>
              <w:t>36.5.1.</w:t>
            </w:r>
            <w:r>
              <w:rPr>
                <w:noProof/>
              </w:rPr>
              <w:tab/>
            </w:r>
            <w:r w:rsidRPr="00372164">
              <w:rPr>
                <w:rStyle w:val="a3"/>
                <w:noProof/>
              </w:rPr>
              <w:t xml:space="preserve">(1) </w:t>
            </w:r>
            <w:r w:rsidRPr="00372164">
              <w:rPr>
                <w:rStyle w:val="a3"/>
                <w:rFonts w:hint="eastAsia"/>
                <w:noProof/>
              </w:rPr>
              <w:t>全体的な取組として、次の</w:t>
            </w:r>
            <w:r w:rsidRPr="00372164">
              <w:rPr>
                <w:rStyle w:val="a3"/>
                <w:noProof/>
              </w:rPr>
              <w:t>7</w:t>
            </w:r>
            <w:r w:rsidRPr="00372164">
              <w:rPr>
                <w:rStyle w:val="a3"/>
                <w:rFonts w:hint="eastAsia"/>
                <w:noProof/>
              </w:rPr>
              <w:t>点に取り組む。</w:t>
            </w:r>
            <w:r>
              <w:rPr>
                <w:noProof/>
                <w:webHidden/>
              </w:rPr>
              <w:tab/>
            </w:r>
            <w:r>
              <w:rPr>
                <w:noProof/>
                <w:webHidden/>
              </w:rPr>
              <w:fldChar w:fldCharType="begin"/>
            </w:r>
            <w:r>
              <w:rPr>
                <w:noProof/>
                <w:webHidden/>
              </w:rPr>
              <w:instrText xml:space="preserve"> PAGEREF _Toc444338831 \h </w:instrText>
            </w:r>
            <w:r>
              <w:rPr>
                <w:noProof/>
                <w:webHidden/>
              </w:rPr>
            </w:r>
            <w:r>
              <w:rPr>
                <w:noProof/>
                <w:webHidden/>
              </w:rPr>
              <w:fldChar w:fldCharType="separate"/>
            </w:r>
            <w:r>
              <w:rPr>
                <w:noProof/>
                <w:webHidden/>
              </w:rPr>
              <w:t>118</w:t>
            </w:r>
            <w:r>
              <w:rPr>
                <w:noProof/>
                <w:webHidden/>
              </w:rPr>
              <w:fldChar w:fldCharType="end"/>
            </w:r>
          </w:hyperlink>
        </w:p>
        <w:p w14:paraId="72BF0BDE" w14:textId="77777777" w:rsidR="007C2E1E" w:rsidRDefault="007C2E1E">
          <w:pPr>
            <w:pStyle w:val="33"/>
            <w:tabs>
              <w:tab w:val="left" w:pos="1470"/>
              <w:tab w:val="right" w:leader="dot" w:pos="8494"/>
            </w:tabs>
            <w:rPr>
              <w:noProof/>
            </w:rPr>
          </w:pPr>
          <w:hyperlink w:anchor="_Toc444338832" w:history="1">
            <w:r w:rsidRPr="00372164">
              <w:rPr>
                <w:rStyle w:val="a3"/>
                <w:noProof/>
                <w14:scene3d>
                  <w14:camera w14:prst="orthographicFront"/>
                  <w14:lightRig w14:rig="threePt" w14:dir="t">
                    <w14:rot w14:lat="0" w14:lon="0" w14:rev="0"/>
                  </w14:lightRig>
                </w14:scene3d>
              </w:rPr>
              <w:t>36.5.2.</w:t>
            </w:r>
            <w:r>
              <w:rPr>
                <w:noProof/>
              </w:rPr>
              <w:tab/>
            </w:r>
            <w:r w:rsidRPr="00372164">
              <w:rPr>
                <w:rStyle w:val="a3"/>
                <w:noProof/>
              </w:rPr>
              <w:t xml:space="preserve">(3) </w:t>
            </w:r>
            <w:r w:rsidRPr="00372164">
              <w:rPr>
                <w:rStyle w:val="a3"/>
                <w:rFonts w:hint="eastAsia"/>
                <w:noProof/>
              </w:rPr>
              <w:t>先進的・実験的事項について</w:t>
            </w:r>
            <w:r>
              <w:rPr>
                <w:noProof/>
                <w:webHidden/>
              </w:rPr>
              <w:tab/>
            </w:r>
            <w:r>
              <w:rPr>
                <w:noProof/>
                <w:webHidden/>
              </w:rPr>
              <w:fldChar w:fldCharType="begin"/>
            </w:r>
            <w:r>
              <w:rPr>
                <w:noProof/>
                <w:webHidden/>
              </w:rPr>
              <w:instrText xml:space="preserve"> PAGEREF _Toc444338832 \h </w:instrText>
            </w:r>
            <w:r>
              <w:rPr>
                <w:noProof/>
                <w:webHidden/>
              </w:rPr>
            </w:r>
            <w:r>
              <w:rPr>
                <w:noProof/>
                <w:webHidden/>
              </w:rPr>
              <w:fldChar w:fldCharType="separate"/>
            </w:r>
            <w:r>
              <w:rPr>
                <w:noProof/>
                <w:webHidden/>
              </w:rPr>
              <w:t>119</w:t>
            </w:r>
            <w:r>
              <w:rPr>
                <w:noProof/>
                <w:webHidden/>
              </w:rPr>
              <w:fldChar w:fldCharType="end"/>
            </w:r>
          </w:hyperlink>
        </w:p>
        <w:p w14:paraId="263743DA"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33" w:history="1">
            <w:r w:rsidRPr="00372164">
              <w:rPr>
                <w:rStyle w:val="a3"/>
                <w:noProof/>
              </w:rPr>
              <w:t>37.</w:t>
            </w:r>
            <w:r>
              <w:rPr>
                <w:rFonts w:asciiTheme="minorHAnsi" w:eastAsiaTheme="minorEastAsia" w:hAnsiTheme="minorHAnsi" w:cstheme="minorBidi"/>
                <w:noProof/>
                <w:sz w:val="21"/>
                <w:szCs w:val="22"/>
              </w:rPr>
              <w:tab/>
            </w:r>
            <w:r w:rsidRPr="00372164">
              <w:rPr>
                <w:rStyle w:val="a3"/>
                <w:rFonts w:hint="eastAsia"/>
                <w:noProof/>
              </w:rPr>
              <w:t>【新規】ナショナルアーカイブ構築を担う人材の育成</w:t>
            </w:r>
            <w:r>
              <w:rPr>
                <w:noProof/>
                <w:webHidden/>
              </w:rPr>
              <w:tab/>
            </w:r>
            <w:r>
              <w:rPr>
                <w:noProof/>
                <w:webHidden/>
              </w:rPr>
              <w:fldChar w:fldCharType="begin"/>
            </w:r>
            <w:r>
              <w:rPr>
                <w:noProof/>
                <w:webHidden/>
              </w:rPr>
              <w:instrText xml:space="preserve"> PAGEREF _Toc444338833 \h </w:instrText>
            </w:r>
            <w:r>
              <w:rPr>
                <w:noProof/>
                <w:webHidden/>
              </w:rPr>
            </w:r>
            <w:r>
              <w:rPr>
                <w:noProof/>
                <w:webHidden/>
              </w:rPr>
              <w:fldChar w:fldCharType="separate"/>
            </w:r>
            <w:r>
              <w:rPr>
                <w:noProof/>
                <w:webHidden/>
              </w:rPr>
              <w:t>120</w:t>
            </w:r>
            <w:r>
              <w:rPr>
                <w:noProof/>
                <w:webHidden/>
              </w:rPr>
              <w:fldChar w:fldCharType="end"/>
            </w:r>
          </w:hyperlink>
        </w:p>
        <w:p w14:paraId="3132D3F1" w14:textId="77777777" w:rsidR="007C2E1E" w:rsidRDefault="007C2E1E">
          <w:pPr>
            <w:pStyle w:val="22"/>
            <w:tabs>
              <w:tab w:val="left" w:pos="1050"/>
              <w:tab w:val="right" w:leader="dot" w:pos="8494"/>
            </w:tabs>
            <w:rPr>
              <w:noProof/>
            </w:rPr>
          </w:pPr>
          <w:hyperlink w:anchor="_Toc444338834" w:history="1">
            <w:r w:rsidRPr="00372164">
              <w:rPr>
                <w:rStyle w:val="a3"/>
                <w:noProof/>
              </w:rPr>
              <w:t>37.1.</w:t>
            </w:r>
            <w:r>
              <w:rPr>
                <w:noProof/>
              </w:rPr>
              <w:tab/>
            </w:r>
            <w:r w:rsidRPr="00372164">
              <w:rPr>
                <w:rStyle w:val="a3"/>
                <w:noProof/>
              </w:rPr>
              <w:t>i</w:t>
            </w:r>
            <w:r w:rsidRPr="00372164">
              <w:rPr>
                <w:rStyle w:val="a3"/>
                <w:rFonts w:hint="eastAsia"/>
                <w:noProof/>
              </w:rPr>
              <w:t>コンピテンシ・ディクショナリ（一般組織でのタスクに必要なスキル・知識の辞書）</w:t>
            </w:r>
            <w:r>
              <w:rPr>
                <w:noProof/>
                <w:webHidden/>
              </w:rPr>
              <w:tab/>
            </w:r>
            <w:r>
              <w:rPr>
                <w:noProof/>
                <w:webHidden/>
              </w:rPr>
              <w:fldChar w:fldCharType="begin"/>
            </w:r>
            <w:r>
              <w:rPr>
                <w:noProof/>
                <w:webHidden/>
              </w:rPr>
              <w:instrText xml:space="preserve"> PAGEREF _Toc444338834 \h </w:instrText>
            </w:r>
            <w:r>
              <w:rPr>
                <w:noProof/>
                <w:webHidden/>
              </w:rPr>
            </w:r>
            <w:r>
              <w:rPr>
                <w:noProof/>
                <w:webHidden/>
              </w:rPr>
              <w:fldChar w:fldCharType="separate"/>
            </w:r>
            <w:r>
              <w:rPr>
                <w:noProof/>
                <w:webHidden/>
              </w:rPr>
              <w:t>120</w:t>
            </w:r>
            <w:r>
              <w:rPr>
                <w:noProof/>
                <w:webHidden/>
              </w:rPr>
              <w:fldChar w:fldCharType="end"/>
            </w:r>
          </w:hyperlink>
        </w:p>
        <w:p w14:paraId="05F9A4EA" w14:textId="77777777" w:rsidR="007C2E1E" w:rsidRDefault="007C2E1E">
          <w:pPr>
            <w:pStyle w:val="22"/>
            <w:tabs>
              <w:tab w:val="left" w:pos="1050"/>
              <w:tab w:val="right" w:leader="dot" w:pos="8494"/>
            </w:tabs>
            <w:rPr>
              <w:noProof/>
            </w:rPr>
          </w:pPr>
          <w:hyperlink w:anchor="_Toc444338835" w:history="1">
            <w:r w:rsidRPr="00372164">
              <w:rPr>
                <w:rStyle w:val="a3"/>
                <w:noProof/>
              </w:rPr>
              <w:t>37.2.</w:t>
            </w:r>
            <w:r>
              <w:rPr>
                <w:noProof/>
              </w:rPr>
              <w:tab/>
            </w:r>
            <w:r w:rsidRPr="00372164">
              <w:rPr>
                <w:rStyle w:val="a3"/>
                <w:rFonts w:hint="eastAsia"/>
                <w:noProof/>
              </w:rPr>
              <w:t>知識の蓄積と提供サービス構築・運用</w:t>
            </w:r>
            <w:r>
              <w:rPr>
                <w:noProof/>
                <w:webHidden/>
              </w:rPr>
              <w:tab/>
            </w:r>
            <w:r>
              <w:rPr>
                <w:noProof/>
                <w:webHidden/>
              </w:rPr>
              <w:fldChar w:fldCharType="begin"/>
            </w:r>
            <w:r>
              <w:rPr>
                <w:noProof/>
                <w:webHidden/>
              </w:rPr>
              <w:instrText xml:space="preserve"> PAGEREF _Toc444338835 \h </w:instrText>
            </w:r>
            <w:r>
              <w:rPr>
                <w:noProof/>
                <w:webHidden/>
              </w:rPr>
            </w:r>
            <w:r>
              <w:rPr>
                <w:noProof/>
                <w:webHidden/>
              </w:rPr>
              <w:fldChar w:fldCharType="separate"/>
            </w:r>
            <w:r>
              <w:rPr>
                <w:noProof/>
                <w:webHidden/>
              </w:rPr>
              <w:t>120</w:t>
            </w:r>
            <w:r>
              <w:rPr>
                <w:noProof/>
                <w:webHidden/>
              </w:rPr>
              <w:fldChar w:fldCharType="end"/>
            </w:r>
          </w:hyperlink>
        </w:p>
        <w:p w14:paraId="553848BF" w14:textId="77777777" w:rsidR="007C2E1E" w:rsidRDefault="007C2E1E">
          <w:pPr>
            <w:pStyle w:val="22"/>
            <w:tabs>
              <w:tab w:val="left" w:pos="1050"/>
              <w:tab w:val="right" w:leader="dot" w:pos="8494"/>
            </w:tabs>
            <w:rPr>
              <w:noProof/>
            </w:rPr>
          </w:pPr>
          <w:hyperlink w:anchor="_Toc444338836" w:history="1">
            <w:r w:rsidRPr="00372164">
              <w:rPr>
                <w:rStyle w:val="a3"/>
                <w:noProof/>
              </w:rPr>
              <w:t>37.3.</w:t>
            </w:r>
            <w:r>
              <w:rPr>
                <w:noProof/>
              </w:rPr>
              <w:tab/>
            </w:r>
            <w:r w:rsidRPr="00372164">
              <w:rPr>
                <w:rStyle w:val="a3"/>
                <w:noProof/>
              </w:rPr>
              <w:t>i</w:t>
            </w:r>
            <w:r w:rsidRPr="00372164">
              <w:rPr>
                <w:rStyle w:val="a3"/>
                <w:rFonts w:hint="eastAsia"/>
                <w:noProof/>
              </w:rPr>
              <w:t>コンピテンシ・ディクショナリ</w:t>
            </w:r>
            <w:r w:rsidRPr="00372164">
              <w:rPr>
                <w:rStyle w:val="a3"/>
                <w:noProof/>
              </w:rPr>
              <w:t>ER</w:t>
            </w:r>
            <w:r w:rsidRPr="00372164">
              <w:rPr>
                <w:rStyle w:val="a3"/>
                <w:rFonts w:hint="eastAsia"/>
                <w:noProof/>
              </w:rPr>
              <w:t>図</w:t>
            </w:r>
            <w:r>
              <w:rPr>
                <w:noProof/>
                <w:webHidden/>
              </w:rPr>
              <w:tab/>
            </w:r>
            <w:r>
              <w:rPr>
                <w:noProof/>
                <w:webHidden/>
              </w:rPr>
              <w:fldChar w:fldCharType="begin"/>
            </w:r>
            <w:r>
              <w:rPr>
                <w:noProof/>
                <w:webHidden/>
              </w:rPr>
              <w:instrText xml:space="preserve"> PAGEREF _Toc444338836 \h </w:instrText>
            </w:r>
            <w:r>
              <w:rPr>
                <w:noProof/>
                <w:webHidden/>
              </w:rPr>
            </w:r>
            <w:r>
              <w:rPr>
                <w:noProof/>
                <w:webHidden/>
              </w:rPr>
              <w:fldChar w:fldCharType="separate"/>
            </w:r>
            <w:r>
              <w:rPr>
                <w:noProof/>
                <w:webHidden/>
              </w:rPr>
              <w:t>121</w:t>
            </w:r>
            <w:r>
              <w:rPr>
                <w:noProof/>
                <w:webHidden/>
              </w:rPr>
              <w:fldChar w:fldCharType="end"/>
            </w:r>
          </w:hyperlink>
        </w:p>
        <w:p w14:paraId="6B4BB9E0" w14:textId="77777777" w:rsidR="007C2E1E" w:rsidRDefault="007C2E1E">
          <w:pPr>
            <w:pStyle w:val="22"/>
            <w:tabs>
              <w:tab w:val="left" w:pos="1050"/>
              <w:tab w:val="right" w:leader="dot" w:pos="8494"/>
            </w:tabs>
            <w:rPr>
              <w:noProof/>
            </w:rPr>
          </w:pPr>
          <w:hyperlink w:anchor="_Toc444338837" w:history="1">
            <w:r w:rsidRPr="00372164">
              <w:rPr>
                <w:rStyle w:val="a3"/>
                <w:noProof/>
              </w:rPr>
              <w:t>37.4.</w:t>
            </w:r>
            <w:r>
              <w:rPr>
                <w:noProof/>
              </w:rPr>
              <w:tab/>
            </w:r>
            <w:r w:rsidRPr="00372164">
              <w:rPr>
                <w:rStyle w:val="a3"/>
                <w:rFonts w:hint="eastAsia"/>
                <w:noProof/>
              </w:rPr>
              <w:t>システム開発及び人材育成・確保に関して政府の新しい方法論</w:t>
            </w:r>
            <w:r>
              <w:rPr>
                <w:noProof/>
                <w:webHidden/>
              </w:rPr>
              <w:tab/>
            </w:r>
            <w:r>
              <w:rPr>
                <w:noProof/>
                <w:webHidden/>
              </w:rPr>
              <w:fldChar w:fldCharType="begin"/>
            </w:r>
            <w:r>
              <w:rPr>
                <w:noProof/>
                <w:webHidden/>
              </w:rPr>
              <w:instrText xml:space="preserve"> PAGEREF _Toc444338837 \h </w:instrText>
            </w:r>
            <w:r>
              <w:rPr>
                <w:noProof/>
                <w:webHidden/>
              </w:rPr>
            </w:r>
            <w:r>
              <w:rPr>
                <w:noProof/>
                <w:webHidden/>
              </w:rPr>
              <w:fldChar w:fldCharType="separate"/>
            </w:r>
            <w:r>
              <w:rPr>
                <w:noProof/>
                <w:webHidden/>
              </w:rPr>
              <w:t>121</w:t>
            </w:r>
            <w:r>
              <w:rPr>
                <w:noProof/>
                <w:webHidden/>
              </w:rPr>
              <w:fldChar w:fldCharType="end"/>
            </w:r>
          </w:hyperlink>
        </w:p>
        <w:p w14:paraId="5326B531"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838" w:history="1">
            <w:r w:rsidRPr="00372164">
              <w:rPr>
                <w:rStyle w:val="a3"/>
                <w:noProof/>
              </w:rPr>
              <w:t>38.</w:t>
            </w:r>
            <w:r>
              <w:rPr>
                <w:rFonts w:asciiTheme="minorHAnsi" w:eastAsiaTheme="minorEastAsia" w:hAnsiTheme="minorHAnsi" w:cstheme="minorBidi"/>
                <w:noProof/>
                <w:sz w:val="21"/>
                <w:szCs w:val="22"/>
              </w:rPr>
              <w:tab/>
            </w:r>
            <w:r w:rsidRPr="00372164">
              <w:rPr>
                <w:rStyle w:val="a3"/>
                <w:rFonts w:hint="eastAsia"/>
                <w:noProof/>
              </w:rPr>
              <w:t>政府情報システムの整備及び管理に関する標準ガイドライン</w:t>
            </w:r>
            <w:r>
              <w:rPr>
                <w:noProof/>
                <w:webHidden/>
              </w:rPr>
              <w:tab/>
            </w:r>
            <w:r>
              <w:rPr>
                <w:noProof/>
                <w:webHidden/>
              </w:rPr>
              <w:fldChar w:fldCharType="begin"/>
            </w:r>
            <w:r>
              <w:rPr>
                <w:noProof/>
                <w:webHidden/>
              </w:rPr>
              <w:instrText xml:space="preserve"> PAGEREF _Toc444338838 \h </w:instrText>
            </w:r>
            <w:r>
              <w:rPr>
                <w:noProof/>
                <w:webHidden/>
              </w:rPr>
            </w:r>
            <w:r>
              <w:rPr>
                <w:noProof/>
                <w:webHidden/>
              </w:rPr>
              <w:fldChar w:fldCharType="separate"/>
            </w:r>
            <w:r>
              <w:rPr>
                <w:noProof/>
                <w:webHidden/>
              </w:rPr>
              <w:t>121</w:t>
            </w:r>
            <w:r>
              <w:rPr>
                <w:noProof/>
                <w:webHidden/>
              </w:rPr>
              <w:fldChar w:fldCharType="end"/>
            </w:r>
          </w:hyperlink>
        </w:p>
        <w:p w14:paraId="0F020B85" w14:textId="77777777" w:rsidR="007C2E1E" w:rsidRDefault="007C2E1E">
          <w:pPr>
            <w:pStyle w:val="22"/>
            <w:tabs>
              <w:tab w:val="left" w:pos="1050"/>
              <w:tab w:val="right" w:leader="dot" w:pos="8494"/>
            </w:tabs>
            <w:rPr>
              <w:noProof/>
            </w:rPr>
          </w:pPr>
          <w:hyperlink w:anchor="_Toc444338839" w:history="1">
            <w:r w:rsidRPr="00372164">
              <w:rPr>
                <w:rStyle w:val="a3"/>
                <w:noProof/>
              </w:rPr>
              <w:t>38.1.</w:t>
            </w:r>
            <w:r>
              <w:rPr>
                <w:noProof/>
              </w:rPr>
              <w:tab/>
            </w:r>
            <w:r w:rsidRPr="00372164">
              <w:rPr>
                <w:rStyle w:val="a3"/>
                <w:rFonts w:hint="eastAsia"/>
                <w:noProof/>
              </w:rPr>
              <w:t>目次</w:t>
            </w:r>
            <w:r>
              <w:rPr>
                <w:noProof/>
                <w:webHidden/>
              </w:rPr>
              <w:tab/>
            </w:r>
            <w:r>
              <w:rPr>
                <w:noProof/>
                <w:webHidden/>
              </w:rPr>
              <w:fldChar w:fldCharType="begin"/>
            </w:r>
            <w:r>
              <w:rPr>
                <w:noProof/>
                <w:webHidden/>
              </w:rPr>
              <w:instrText xml:space="preserve"> PAGEREF _Toc444338839 \h </w:instrText>
            </w:r>
            <w:r>
              <w:rPr>
                <w:noProof/>
                <w:webHidden/>
              </w:rPr>
            </w:r>
            <w:r>
              <w:rPr>
                <w:noProof/>
                <w:webHidden/>
              </w:rPr>
              <w:fldChar w:fldCharType="separate"/>
            </w:r>
            <w:r>
              <w:rPr>
                <w:noProof/>
                <w:webHidden/>
              </w:rPr>
              <w:t>121</w:t>
            </w:r>
            <w:r>
              <w:rPr>
                <w:noProof/>
                <w:webHidden/>
              </w:rPr>
              <w:fldChar w:fldCharType="end"/>
            </w:r>
          </w:hyperlink>
        </w:p>
        <w:p w14:paraId="5C80A450" w14:textId="77777777" w:rsidR="007C2E1E" w:rsidRDefault="007C2E1E">
          <w:pPr>
            <w:pStyle w:val="22"/>
            <w:tabs>
              <w:tab w:val="left" w:pos="1050"/>
              <w:tab w:val="right" w:leader="dot" w:pos="8494"/>
            </w:tabs>
            <w:rPr>
              <w:noProof/>
            </w:rPr>
          </w:pPr>
          <w:hyperlink w:anchor="_Toc444338840" w:history="1">
            <w:r w:rsidRPr="00372164">
              <w:rPr>
                <w:rStyle w:val="a3"/>
                <w:noProof/>
              </w:rPr>
              <w:t>38.2.</w:t>
            </w:r>
            <w:r>
              <w:rPr>
                <w:noProof/>
              </w:rPr>
              <w:tab/>
            </w:r>
            <w:r w:rsidRPr="00372164">
              <w:rPr>
                <w:rStyle w:val="a3"/>
                <w:rFonts w:hint="eastAsia"/>
                <w:noProof/>
              </w:rPr>
              <w:t>標準ガイドラインの概要</w:t>
            </w:r>
            <w:r>
              <w:rPr>
                <w:noProof/>
                <w:webHidden/>
              </w:rPr>
              <w:tab/>
            </w:r>
            <w:r>
              <w:rPr>
                <w:noProof/>
                <w:webHidden/>
              </w:rPr>
              <w:fldChar w:fldCharType="begin"/>
            </w:r>
            <w:r>
              <w:rPr>
                <w:noProof/>
                <w:webHidden/>
              </w:rPr>
              <w:instrText xml:space="preserve"> PAGEREF _Toc444338840 \h </w:instrText>
            </w:r>
            <w:r>
              <w:rPr>
                <w:noProof/>
                <w:webHidden/>
              </w:rPr>
            </w:r>
            <w:r>
              <w:rPr>
                <w:noProof/>
                <w:webHidden/>
              </w:rPr>
              <w:fldChar w:fldCharType="separate"/>
            </w:r>
            <w:r>
              <w:rPr>
                <w:noProof/>
                <w:webHidden/>
              </w:rPr>
              <w:t>123</w:t>
            </w:r>
            <w:r>
              <w:rPr>
                <w:noProof/>
                <w:webHidden/>
              </w:rPr>
              <w:fldChar w:fldCharType="end"/>
            </w:r>
          </w:hyperlink>
        </w:p>
        <w:p w14:paraId="4E2C7757" w14:textId="77777777" w:rsidR="007C2E1E" w:rsidRDefault="007C2E1E">
          <w:pPr>
            <w:pStyle w:val="22"/>
            <w:tabs>
              <w:tab w:val="left" w:pos="1050"/>
              <w:tab w:val="right" w:leader="dot" w:pos="8494"/>
            </w:tabs>
            <w:rPr>
              <w:noProof/>
            </w:rPr>
          </w:pPr>
          <w:hyperlink w:anchor="_Toc444338841" w:history="1">
            <w:r w:rsidRPr="00372164">
              <w:rPr>
                <w:rStyle w:val="a3"/>
                <w:noProof/>
              </w:rPr>
              <w:t>38.3.</w:t>
            </w:r>
            <w:r>
              <w:rPr>
                <w:noProof/>
              </w:rPr>
              <w:tab/>
            </w:r>
            <w:r w:rsidRPr="00372164">
              <w:rPr>
                <w:rStyle w:val="a3"/>
                <w:rFonts w:hint="eastAsia"/>
                <w:noProof/>
              </w:rPr>
              <w:t>既存ガイドラインとの関係</w:t>
            </w:r>
            <w:r>
              <w:rPr>
                <w:noProof/>
                <w:webHidden/>
              </w:rPr>
              <w:tab/>
            </w:r>
            <w:r>
              <w:rPr>
                <w:noProof/>
                <w:webHidden/>
              </w:rPr>
              <w:fldChar w:fldCharType="begin"/>
            </w:r>
            <w:r>
              <w:rPr>
                <w:noProof/>
                <w:webHidden/>
              </w:rPr>
              <w:instrText xml:space="preserve"> PAGEREF _Toc444338841 \h </w:instrText>
            </w:r>
            <w:r>
              <w:rPr>
                <w:noProof/>
                <w:webHidden/>
              </w:rPr>
            </w:r>
            <w:r>
              <w:rPr>
                <w:noProof/>
                <w:webHidden/>
              </w:rPr>
              <w:fldChar w:fldCharType="separate"/>
            </w:r>
            <w:r>
              <w:rPr>
                <w:noProof/>
                <w:webHidden/>
              </w:rPr>
              <w:t>123</w:t>
            </w:r>
            <w:r>
              <w:rPr>
                <w:noProof/>
                <w:webHidden/>
              </w:rPr>
              <w:fldChar w:fldCharType="end"/>
            </w:r>
          </w:hyperlink>
        </w:p>
        <w:p w14:paraId="1AEB1C20" w14:textId="77777777" w:rsidR="007C2E1E" w:rsidRDefault="007C2E1E">
          <w:pPr>
            <w:pStyle w:val="22"/>
            <w:tabs>
              <w:tab w:val="left" w:pos="1050"/>
              <w:tab w:val="right" w:leader="dot" w:pos="8494"/>
            </w:tabs>
            <w:rPr>
              <w:noProof/>
            </w:rPr>
          </w:pPr>
          <w:hyperlink w:anchor="_Toc444338842" w:history="1">
            <w:r w:rsidRPr="00372164">
              <w:rPr>
                <w:rStyle w:val="a3"/>
                <w:noProof/>
              </w:rPr>
              <w:t>38.4.</w:t>
            </w:r>
            <w:r>
              <w:rPr>
                <w:noProof/>
              </w:rPr>
              <w:tab/>
            </w:r>
            <w:r w:rsidRPr="00372164">
              <w:rPr>
                <w:rStyle w:val="a3"/>
                <w:rFonts w:hint="eastAsia"/>
                <w:noProof/>
              </w:rPr>
              <w:t>人材の育成・確保の留意点</w:t>
            </w:r>
            <w:r>
              <w:rPr>
                <w:noProof/>
                <w:webHidden/>
              </w:rPr>
              <w:tab/>
            </w:r>
            <w:r>
              <w:rPr>
                <w:noProof/>
                <w:webHidden/>
              </w:rPr>
              <w:fldChar w:fldCharType="begin"/>
            </w:r>
            <w:r>
              <w:rPr>
                <w:noProof/>
                <w:webHidden/>
              </w:rPr>
              <w:instrText xml:space="preserve"> PAGEREF _Toc444338842 \h </w:instrText>
            </w:r>
            <w:r>
              <w:rPr>
                <w:noProof/>
                <w:webHidden/>
              </w:rPr>
            </w:r>
            <w:r>
              <w:rPr>
                <w:noProof/>
                <w:webHidden/>
              </w:rPr>
              <w:fldChar w:fldCharType="separate"/>
            </w:r>
            <w:r>
              <w:rPr>
                <w:noProof/>
                <w:webHidden/>
              </w:rPr>
              <w:t>126</w:t>
            </w:r>
            <w:r>
              <w:rPr>
                <w:noProof/>
                <w:webHidden/>
              </w:rPr>
              <w:fldChar w:fldCharType="end"/>
            </w:r>
          </w:hyperlink>
        </w:p>
        <w:p w14:paraId="48A2B118" w14:textId="77777777" w:rsidR="007C2E1E" w:rsidRDefault="007C2E1E">
          <w:pPr>
            <w:pStyle w:val="22"/>
            <w:tabs>
              <w:tab w:val="left" w:pos="1050"/>
              <w:tab w:val="right" w:leader="dot" w:pos="8494"/>
            </w:tabs>
            <w:rPr>
              <w:noProof/>
            </w:rPr>
          </w:pPr>
          <w:hyperlink w:anchor="_Toc444338843" w:history="1">
            <w:r w:rsidRPr="00372164">
              <w:rPr>
                <w:rStyle w:val="a3"/>
                <w:noProof/>
              </w:rPr>
              <w:t>38.5.</w:t>
            </w:r>
            <w:r>
              <w:rPr>
                <w:noProof/>
              </w:rPr>
              <w:tab/>
            </w:r>
            <w:r w:rsidRPr="00372164">
              <w:rPr>
                <w:rStyle w:val="a3"/>
                <w:rFonts w:hint="eastAsia"/>
                <w:noProof/>
              </w:rPr>
              <w:t>ガイドラインに示す計画書等の関係（概要）</w:t>
            </w:r>
            <w:r>
              <w:rPr>
                <w:noProof/>
                <w:webHidden/>
              </w:rPr>
              <w:tab/>
            </w:r>
            <w:r>
              <w:rPr>
                <w:noProof/>
                <w:webHidden/>
              </w:rPr>
              <w:fldChar w:fldCharType="begin"/>
            </w:r>
            <w:r>
              <w:rPr>
                <w:noProof/>
                <w:webHidden/>
              </w:rPr>
              <w:instrText xml:space="preserve"> PAGEREF _Toc444338843 \h </w:instrText>
            </w:r>
            <w:r>
              <w:rPr>
                <w:noProof/>
                <w:webHidden/>
              </w:rPr>
            </w:r>
            <w:r>
              <w:rPr>
                <w:noProof/>
                <w:webHidden/>
              </w:rPr>
              <w:fldChar w:fldCharType="separate"/>
            </w:r>
            <w:r>
              <w:rPr>
                <w:noProof/>
                <w:webHidden/>
              </w:rPr>
              <w:t>126</w:t>
            </w:r>
            <w:r>
              <w:rPr>
                <w:noProof/>
                <w:webHidden/>
              </w:rPr>
              <w:fldChar w:fldCharType="end"/>
            </w:r>
          </w:hyperlink>
        </w:p>
        <w:p w14:paraId="2470CBC6" w14:textId="77777777" w:rsidR="007C2E1E" w:rsidRDefault="007C2E1E">
          <w:pPr>
            <w:pStyle w:val="22"/>
            <w:tabs>
              <w:tab w:val="left" w:pos="1050"/>
              <w:tab w:val="right" w:leader="dot" w:pos="8494"/>
            </w:tabs>
            <w:rPr>
              <w:noProof/>
            </w:rPr>
          </w:pPr>
          <w:hyperlink w:anchor="_Toc444338844" w:history="1">
            <w:r w:rsidRPr="00372164">
              <w:rPr>
                <w:rStyle w:val="a3"/>
                <w:noProof/>
              </w:rPr>
              <w:t>38.6.</w:t>
            </w:r>
            <w:r>
              <w:rPr>
                <w:noProof/>
              </w:rPr>
              <w:tab/>
            </w:r>
            <w:r w:rsidRPr="00372164">
              <w:rPr>
                <w:rStyle w:val="a3"/>
                <w:rFonts w:hint="eastAsia"/>
                <w:noProof/>
              </w:rPr>
              <w:t>政府標準ガイドラインに沿ったタスクと必要なスキル</w:t>
            </w:r>
            <w:r>
              <w:rPr>
                <w:noProof/>
                <w:webHidden/>
              </w:rPr>
              <w:tab/>
            </w:r>
            <w:r>
              <w:rPr>
                <w:noProof/>
                <w:webHidden/>
              </w:rPr>
              <w:fldChar w:fldCharType="begin"/>
            </w:r>
            <w:r>
              <w:rPr>
                <w:noProof/>
                <w:webHidden/>
              </w:rPr>
              <w:instrText xml:space="preserve"> PAGEREF _Toc444338844 \h </w:instrText>
            </w:r>
            <w:r>
              <w:rPr>
                <w:noProof/>
                <w:webHidden/>
              </w:rPr>
            </w:r>
            <w:r>
              <w:rPr>
                <w:noProof/>
                <w:webHidden/>
              </w:rPr>
              <w:fldChar w:fldCharType="separate"/>
            </w:r>
            <w:r>
              <w:rPr>
                <w:noProof/>
                <w:webHidden/>
              </w:rPr>
              <w:t>127</w:t>
            </w:r>
            <w:r>
              <w:rPr>
                <w:noProof/>
                <w:webHidden/>
              </w:rPr>
              <w:fldChar w:fldCharType="end"/>
            </w:r>
          </w:hyperlink>
        </w:p>
        <w:p w14:paraId="16462D8B" w14:textId="77777777" w:rsidR="007C2E1E" w:rsidRDefault="007C2E1E">
          <w:pPr>
            <w:pStyle w:val="33"/>
            <w:tabs>
              <w:tab w:val="left" w:pos="1470"/>
              <w:tab w:val="right" w:leader="dot" w:pos="8494"/>
            </w:tabs>
            <w:rPr>
              <w:noProof/>
            </w:rPr>
          </w:pPr>
          <w:hyperlink w:anchor="_Toc444338845" w:history="1">
            <w:r w:rsidRPr="00372164">
              <w:rPr>
                <w:rStyle w:val="a3"/>
                <w:noProof/>
                <w14:scene3d>
                  <w14:camera w14:prst="orthographicFront"/>
                  <w14:lightRig w14:rig="threePt" w14:dir="t">
                    <w14:rot w14:lat="0" w14:lon="0" w14:rev="0"/>
                  </w14:lightRig>
                </w14:scene3d>
              </w:rPr>
              <w:t>38.6.1.</w:t>
            </w:r>
            <w:r>
              <w:rPr>
                <w:noProof/>
              </w:rPr>
              <w:tab/>
            </w:r>
            <w:r w:rsidRPr="00372164">
              <w:rPr>
                <w:rStyle w:val="a3"/>
                <w:rFonts w:hint="eastAsia"/>
                <w:noProof/>
              </w:rPr>
              <w:t>政府標準ガイドラインに沿ったタスクプロフィールとドキュメント</w:t>
            </w:r>
            <w:r>
              <w:rPr>
                <w:noProof/>
                <w:webHidden/>
              </w:rPr>
              <w:tab/>
            </w:r>
            <w:r>
              <w:rPr>
                <w:noProof/>
                <w:webHidden/>
              </w:rPr>
              <w:fldChar w:fldCharType="begin"/>
            </w:r>
            <w:r>
              <w:rPr>
                <w:noProof/>
                <w:webHidden/>
              </w:rPr>
              <w:instrText xml:space="preserve"> PAGEREF _Toc444338845 \h </w:instrText>
            </w:r>
            <w:r>
              <w:rPr>
                <w:noProof/>
                <w:webHidden/>
              </w:rPr>
            </w:r>
            <w:r>
              <w:rPr>
                <w:noProof/>
                <w:webHidden/>
              </w:rPr>
              <w:fldChar w:fldCharType="separate"/>
            </w:r>
            <w:r>
              <w:rPr>
                <w:noProof/>
                <w:webHidden/>
              </w:rPr>
              <w:t>127</w:t>
            </w:r>
            <w:r>
              <w:rPr>
                <w:noProof/>
                <w:webHidden/>
              </w:rPr>
              <w:fldChar w:fldCharType="end"/>
            </w:r>
          </w:hyperlink>
        </w:p>
        <w:p w14:paraId="1D4DF355" w14:textId="77777777" w:rsidR="007C2E1E" w:rsidRDefault="007C2E1E">
          <w:pPr>
            <w:pStyle w:val="22"/>
            <w:tabs>
              <w:tab w:val="left" w:pos="1050"/>
              <w:tab w:val="right" w:leader="dot" w:pos="8494"/>
            </w:tabs>
            <w:rPr>
              <w:noProof/>
            </w:rPr>
          </w:pPr>
          <w:hyperlink w:anchor="_Toc444338846" w:history="1">
            <w:r w:rsidRPr="00372164">
              <w:rPr>
                <w:rStyle w:val="a3"/>
                <w:noProof/>
              </w:rPr>
              <w:t>38.7.</w:t>
            </w:r>
            <w:r>
              <w:rPr>
                <w:noProof/>
              </w:rPr>
              <w:tab/>
            </w:r>
            <w:r w:rsidRPr="00372164">
              <w:rPr>
                <w:rStyle w:val="a3"/>
                <w:rFonts w:hint="eastAsia"/>
                <w:noProof/>
              </w:rPr>
              <w:t>総論</w:t>
            </w:r>
            <w:r>
              <w:rPr>
                <w:noProof/>
                <w:webHidden/>
              </w:rPr>
              <w:tab/>
            </w:r>
            <w:r>
              <w:rPr>
                <w:noProof/>
                <w:webHidden/>
              </w:rPr>
              <w:fldChar w:fldCharType="begin"/>
            </w:r>
            <w:r>
              <w:rPr>
                <w:noProof/>
                <w:webHidden/>
              </w:rPr>
              <w:instrText xml:space="preserve"> PAGEREF _Toc444338846 \h </w:instrText>
            </w:r>
            <w:r>
              <w:rPr>
                <w:noProof/>
                <w:webHidden/>
              </w:rPr>
            </w:r>
            <w:r>
              <w:rPr>
                <w:noProof/>
                <w:webHidden/>
              </w:rPr>
              <w:fldChar w:fldCharType="separate"/>
            </w:r>
            <w:r>
              <w:rPr>
                <w:noProof/>
                <w:webHidden/>
              </w:rPr>
              <w:t>127</w:t>
            </w:r>
            <w:r>
              <w:rPr>
                <w:noProof/>
                <w:webHidden/>
              </w:rPr>
              <w:fldChar w:fldCharType="end"/>
            </w:r>
          </w:hyperlink>
        </w:p>
        <w:p w14:paraId="527CC271" w14:textId="77777777" w:rsidR="007C2E1E" w:rsidRDefault="007C2E1E">
          <w:pPr>
            <w:pStyle w:val="33"/>
            <w:tabs>
              <w:tab w:val="left" w:pos="1470"/>
              <w:tab w:val="right" w:leader="dot" w:pos="8494"/>
            </w:tabs>
            <w:rPr>
              <w:noProof/>
            </w:rPr>
          </w:pPr>
          <w:hyperlink w:anchor="_Toc444338847" w:history="1">
            <w:r w:rsidRPr="00372164">
              <w:rPr>
                <w:rStyle w:val="a3"/>
                <w:noProof/>
                <w14:scene3d>
                  <w14:camera w14:prst="orthographicFront"/>
                  <w14:lightRig w14:rig="threePt" w14:dir="t">
                    <w14:rot w14:lat="0" w14:lon="0" w14:rev="0"/>
                  </w14:lightRig>
                </w14:scene3d>
              </w:rPr>
              <w:t>38.7.1.</w:t>
            </w:r>
            <w:r>
              <w:rPr>
                <w:noProof/>
              </w:rPr>
              <w:tab/>
            </w:r>
            <w:r w:rsidRPr="00372164">
              <w:rPr>
                <w:rStyle w:val="a3"/>
                <w:rFonts w:hint="eastAsia"/>
                <w:noProof/>
              </w:rPr>
              <w:t>根拠</w:t>
            </w:r>
            <w:r>
              <w:rPr>
                <w:noProof/>
                <w:webHidden/>
              </w:rPr>
              <w:tab/>
            </w:r>
            <w:r>
              <w:rPr>
                <w:noProof/>
                <w:webHidden/>
              </w:rPr>
              <w:fldChar w:fldCharType="begin"/>
            </w:r>
            <w:r>
              <w:rPr>
                <w:noProof/>
                <w:webHidden/>
              </w:rPr>
              <w:instrText xml:space="preserve"> PAGEREF _Toc444338847 \h </w:instrText>
            </w:r>
            <w:r>
              <w:rPr>
                <w:noProof/>
                <w:webHidden/>
              </w:rPr>
            </w:r>
            <w:r>
              <w:rPr>
                <w:noProof/>
                <w:webHidden/>
              </w:rPr>
              <w:fldChar w:fldCharType="separate"/>
            </w:r>
            <w:r>
              <w:rPr>
                <w:noProof/>
                <w:webHidden/>
              </w:rPr>
              <w:t>127</w:t>
            </w:r>
            <w:r>
              <w:rPr>
                <w:noProof/>
                <w:webHidden/>
              </w:rPr>
              <w:fldChar w:fldCharType="end"/>
            </w:r>
          </w:hyperlink>
        </w:p>
        <w:p w14:paraId="173C5C98" w14:textId="77777777" w:rsidR="007C2E1E" w:rsidRDefault="007C2E1E">
          <w:pPr>
            <w:pStyle w:val="22"/>
            <w:tabs>
              <w:tab w:val="left" w:pos="1050"/>
              <w:tab w:val="right" w:leader="dot" w:pos="8494"/>
            </w:tabs>
            <w:rPr>
              <w:noProof/>
            </w:rPr>
          </w:pPr>
          <w:hyperlink w:anchor="_Toc444338848" w:history="1">
            <w:r w:rsidRPr="00372164">
              <w:rPr>
                <w:rStyle w:val="a3"/>
                <w:noProof/>
              </w:rPr>
              <w:t>38.8.</w:t>
            </w:r>
            <w:r>
              <w:rPr>
                <w:noProof/>
              </w:rPr>
              <w:tab/>
            </w:r>
            <w:r w:rsidRPr="00372164">
              <w:rPr>
                <w:rStyle w:val="a3"/>
                <w:rFonts w:hint="eastAsia"/>
                <w:noProof/>
              </w:rPr>
              <w:t>ＩＴガバナンスの全体像</w:t>
            </w:r>
            <w:r>
              <w:rPr>
                <w:noProof/>
                <w:webHidden/>
              </w:rPr>
              <w:tab/>
            </w:r>
            <w:r>
              <w:rPr>
                <w:noProof/>
                <w:webHidden/>
              </w:rPr>
              <w:fldChar w:fldCharType="begin"/>
            </w:r>
            <w:r>
              <w:rPr>
                <w:noProof/>
                <w:webHidden/>
              </w:rPr>
              <w:instrText xml:space="preserve"> PAGEREF _Toc444338848 \h </w:instrText>
            </w:r>
            <w:r>
              <w:rPr>
                <w:noProof/>
                <w:webHidden/>
              </w:rPr>
            </w:r>
            <w:r>
              <w:rPr>
                <w:noProof/>
                <w:webHidden/>
              </w:rPr>
              <w:fldChar w:fldCharType="separate"/>
            </w:r>
            <w:r>
              <w:rPr>
                <w:noProof/>
                <w:webHidden/>
              </w:rPr>
              <w:t>128</w:t>
            </w:r>
            <w:r>
              <w:rPr>
                <w:noProof/>
                <w:webHidden/>
              </w:rPr>
              <w:fldChar w:fldCharType="end"/>
            </w:r>
          </w:hyperlink>
        </w:p>
        <w:p w14:paraId="01B8EA25" w14:textId="77777777" w:rsidR="007C2E1E" w:rsidRDefault="007C2E1E">
          <w:pPr>
            <w:pStyle w:val="22"/>
            <w:tabs>
              <w:tab w:val="left" w:pos="1050"/>
              <w:tab w:val="right" w:leader="dot" w:pos="8494"/>
            </w:tabs>
            <w:rPr>
              <w:noProof/>
            </w:rPr>
          </w:pPr>
          <w:hyperlink w:anchor="_Toc444338849" w:history="1">
            <w:r w:rsidRPr="00372164">
              <w:rPr>
                <w:rStyle w:val="a3"/>
                <w:noProof/>
                <w:u w:color="FF0000"/>
              </w:rPr>
              <w:t>38.9.</w:t>
            </w:r>
            <w:r>
              <w:rPr>
                <w:noProof/>
              </w:rPr>
              <w:tab/>
            </w:r>
            <w:r w:rsidRPr="00372164">
              <w:rPr>
                <w:rStyle w:val="a3"/>
                <w:rFonts w:hint="eastAsia"/>
                <w:noProof/>
                <w:u w:color="FF0000"/>
              </w:rPr>
              <w:t>組織体制</w:t>
            </w:r>
            <w:r>
              <w:rPr>
                <w:noProof/>
                <w:webHidden/>
              </w:rPr>
              <w:tab/>
            </w:r>
            <w:r>
              <w:rPr>
                <w:noProof/>
                <w:webHidden/>
              </w:rPr>
              <w:fldChar w:fldCharType="begin"/>
            </w:r>
            <w:r>
              <w:rPr>
                <w:noProof/>
                <w:webHidden/>
              </w:rPr>
              <w:instrText xml:space="preserve"> PAGEREF _Toc444338849 \h </w:instrText>
            </w:r>
            <w:r>
              <w:rPr>
                <w:noProof/>
                <w:webHidden/>
              </w:rPr>
            </w:r>
            <w:r>
              <w:rPr>
                <w:noProof/>
                <w:webHidden/>
              </w:rPr>
              <w:fldChar w:fldCharType="separate"/>
            </w:r>
            <w:r>
              <w:rPr>
                <w:noProof/>
                <w:webHidden/>
              </w:rPr>
              <w:t>128</w:t>
            </w:r>
            <w:r>
              <w:rPr>
                <w:noProof/>
                <w:webHidden/>
              </w:rPr>
              <w:fldChar w:fldCharType="end"/>
            </w:r>
          </w:hyperlink>
        </w:p>
        <w:p w14:paraId="2DFB4663" w14:textId="77777777" w:rsidR="007C2E1E" w:rsidRDefault="007C2E1E">
          <w:pPr>
            <w:pStyle w:val="33"/>
            <w:tabs>
              <w:tab w:val="left" w:pos="1470"/>
              <w:tab w:val="right" w:leader="dot" w:pos="8494"/>
            </w:tabs>
            <w:rPr>
              <w:noProof/>
            </w:rPr>
          </w:pPr>
          <w:hyperlink w:anchor="_Toc444338850" w:history="1">
            <w:r w:rsidRPr="00372164">
              <w:rPr>
                <w:rStyle w:val="a3"/>
                <w:noProof/>
                <w14:scene3d>
                  <w14:camera w14:prst="orthographicFront"/>
                  <w14:lightRig w14:rig="threePt" w14:dir="t">
                    <w14:rot w14:lat="0" w14:lon="0" w14:rev="0"/>
                  </w14:lightRig>
                </w14:scene3d>
              </w:rPr>
              <w:t>38.9.1.</w:t>
            </w:r>
            <w:r>
              <w:rPr>
                <w:noProof/>
              </w:rPr>
              <w:tab/>
            </w:r>
            <w:r w:rsidRPr="00372164">
              <w:rPr>
                <w:rStyle w:val="a3"/>
                <w:rFonts w:hint="eastAsia"/>
                <w:noProof/>
              </w:rPr>
              <w:t>組織内体制</w:t>
            </w:r>
            <w:r>
              <w:rPr>
                <w:noProof/>
                <w:webHidden/>
              </w:rPr>
              <w:tab/>
            </w:r>
            <w:r>
              <w:rPr>
                <w:noProof/>
                <w:webHidden/>
              </w:rPr>
              <w:fldChar w:fldCharType="begin"/>
            </w:r>
            <w:r>
              <w:rPr>
                <w:noProof/>
                <w:webHidden/>
              </w:rPr>
              <w:instrText xml:space="preserve"> PAGEREF _Toc444338850 \h </w:instrText>
            </w:r>
            <w:r>
              <w:rPr>
                <w:noProof/>
                <w:webHidden/>
              </w:rPr>
            </w:r>
            <w:r>
              <w:rPr>
                <w:noProof/>
                <w:webHidden/>
              </w:rPr>
              <w:fldChar w:fldCharType="separate"/>
            </w:r>
            <w:r>
              <w:rPr>
                <w:noProof/>
                <w:webHidden/>
              </w:rPr>
              <w:t>129</w:t>
            </w:r>
            <w:r>
              <w:rPr>
                <w:noProof/>
                <w:webHidden/>
              </w:rPr>
              <w:fldChar w:fldCharType="end"/>
            </w:r>
          </w:hyperlink>
        </w:p>
        <w:p w14:paraId="1BC81F9B" w14:textId="77777777" w:rsidR="007C2E1E" w:rsidRDefault="007C2E1E">
          <w:pPr>
            <w:pStyle w:val="22"/>
            <w:tabs>
              <w:tab w:val="left" w:pos="1050"/>
              <w:tab w:val="right" w:leader="dot" w:pos="8494"/>
            </w:tabs>
            <w:rPr>
              <w:noProof/>
            </w:rPr>
          </w:pPr>
          <w:hyperlink w:anchor="_Toc444338851" w:history="1">
            <w:r w:rsidRPr="00372164">
              <w:rPr>
                <w:rStyle w:val="a3"/>
                <w:noProof/>
              </w:rPr>
              <w:t>38.10.</w:t>
            </w:r>
            <w:r>
              <w:rPr>
                <w:noProof/>
              </w:rPr>
              <w:tab/>
            </w:r>
            <w:r w:rsidRPr="00372164">
              <w:rPr>
                <w:rStyle w:val="a3"/>
                <w:rFonts w:hint="eastAsia"/>
                <w:noProof/>
              </w:rPr>
              <w:t>人材の育成・確保</w:t>
            </w:r>
            <w:r>
              <w:rPr>
                <w:noProof/>
                <w:webHidden/>
              </w:rPr>
              <w:tab/>
            </w:r>
            <w:r>
              <w:rPr>
                <w:noProof/>
                <w:webHidden/>
              </w:rPr>
              <w:fldChar w:fldCharType="begin"/>
            </w:r>
            <w:r>
              <w:rPr>
                <w:noProof/>
                <w:webHidden/>
              </w:rPr>
              <w:instrText xml:space="preserve"> PAGEREF _Toc444338851 \h </w:instrText>
            </w:r>
            <w:r>
              <w:rPr>
                <w:noProof/>
                <w:webHidden/>
              </w:rPr>
            </w:r>
            <w:r>
              <w:rPr>
                <w:noProof/>
                <w:webHidden/>
              </w:rPr>
              <w:fldChar w:fldCharType="separate"/>
            </w:r>
            <w:r>
              <w:rPr>
                <w:noProof/>
                <w:webHidden/>
              </w:rPr>
              <w:t>129</w:t>
            </w:r>
            <w:r>
              <w:rPr>
                <w:noProof/>
                <w:webHidden/>
              </w:rPr>
              <w:fldChar w:fldCharType="end"/>
            </w:r>
          </w:hyperlink>
        </w:p>
        <w:p w14:paraId="67714D68" w14:textId="77777777" w:rsidR="007C2E1E" w:rsidRDefault="007C2E1E">
          <w:pPr>
            <w:pStyle w:val="33"/>
            <w:tabs>
              <w:tab w:val="left" w:pos="1470"/>
              <w:tab w:val="right" w:leader="dot" w:pos="8494"/>
            </w:tabs>
            <w:rPr>
              <w:noProof/>
            </w:rPr>
          </w:pPr>
          <w:hyperlink w:anchor="_Toc444338852" w:history="1">
            <w:r w:rsidRPr="00372164">
              <w:rPr>
                <w:rStyle w:val="a3"/>
                <w:noProof/>
                <w:u w:color="FF0000"/>
                <w14:scene3d>
                  <w14:camera w14:prst="orthographicFront"/>
                  <w14:lightRig w14:rig="threePt" w14:dir="t">
                    <w14:rot w14:lat="0" w14:lon="0" w14:rev="0"/>
                  </w14:lightRig>
                </w14:scene3d>
              </w:rPr>
              <w:t>38.10.1.</w:t>
            </w:r>
            <w:r>
              <w:rPr>
                <w:noProof/>
              </w:rPr>
              <w:tab/>
            </w:r>
            <w:r w:rsidRPr="00372164">
              <w:rPr>
                <w:rStyle w:val="a3"/>
                <w:rFonts w:hint="eastAsia"/>
                <w:noProof/>
                <w:u w:color="FF0000"/>
              </w:rPr>
              <w:t>人事・人材交流</w:t>
            </w:r>
            <w:r>
              <w:rPr>
                <w:noProof/>
                <w:webHidden/>
              </w:rPr>
              <w:tab/>
            </w:r>
            <w:r>
              <w:rPr>
                <w:noProof/>
                <w:webHidden/>
              </w:rPr>
              <w:fldChar w:fldCharType="begin"/>
            </w:r>
            <w:r>
              <w:rPr>
                <w:noProof/>
                <w:webHidden/>
              </w:rPr>
              <w:instrText xml:space="preserve"> PAGEREF _Toc444338852 \h </w:instrText>
            </w:r>
            <w:r>
              <w:rPr>
                <w:noProof/>
                <w:webHidden/>
              </w:rPr>
            </w:r>
            <w:r>
              <w:rPr>
                <w:noProof/>
                <w:webHidden/>
              </w:rPr>
              <w:fldChar w:fldCharType="separate"/>
            </w:r>
            <w:r>
              <w:rPr>
                <w:noProof/>
                <w:webHidden/>
              </w:rPr>
              <w:t>130</w:t>
            </w:r>
            <w:r>
              <w:rPr>
                <w:noProof/>
                <w:webHidden/>
              </w:rPr>
              <w:fldChar w:fldCharType="end"/>
            </w:r>
          </w:hyperlink>
        </w:p>
        <w:p w14:paraId="00B36F4B" w14:textId="77777777" w:rsidR="007C2E1E" w:rsidRDefault="007C2E1E">
          <w:pPr>
            <w:pStyle w:val="33"/>
            <w:tabs>
              <w:tab w:val="left" w:pos="1470"/>
              <w:tab w:val="right" w:leader="dot" w:pos="8494"/>
            </w:tabs>
            <w:rPr>
              <w:noProof/>
            </w:rPr>
          </w:pPr>
          <w:hyperlink w:anchor="_Toc444338853" w:history="1">
            <w:r w:rsidRPr="00372164">
              <w:rPr>
                <w:rStyle w:val="a3"/>
                <w:noProof/>
                <w14:scene3d>
                  <w14:camera w14:prst="orthographicFront"/>
                  <w14:lightRig w14:rig="threePt" w14:dir="t">
                    <w14:rot w14:lat="0" w14:lon="0" w14:rev="0"/>
                  </w14:lightRig>
                </w14:scene3d>
              </w:rPr>
              <w:t>38.10.2.</w:t>
            </w:r>
            <w:r>
              <w:rPr>
                <w:noProof/>
              </w:rPr>
              <w:tab/>
            </w:r>
            <w:r w:rsidRPr="00372164">
              <w:rPr>
                <w:rStyle w:val="a3"/>
                <w:rFonts w:hint="eastAsia"/>
                <w:noProof/>
              </w:rPr>
              <w:t>人材の育成・確保の留意事項</w:t>
            </w:r>
            <w:r>
              <w:rPr>
                <w:noProof/>
                <w:webHidden/>
              </w:rPr>
              <w:tab/>
            </w:r>
            <w:r>
              <w:rPr>
                <w:noProof/>
                <w:webHidden/>
              </w:rPr>
              <w:fldChar w:fldCharType="begin"/>
            </w:r>
            <w:r>
              <w:rPr>
                <w:noProof/>
                <w:webHidden/>
              </w:rPr>
              <w:instrText xml:space="preserve"> PAGEREF _Toc444338853 \h </w:instrText>
            </w:r>
            <w:r>
              <w:rPr>
                <w:noProof/>
                <w:webHidden/>
              </w:rPr>
            </w:r>
            <w:r>
              <w:rPr>
                <w:noProof/>
                <w:webHidden/>
              </w:rPr>
              <w:fldChar w:fldCharType="separate"/>
            </w:r>
            <w:r>
              <w:rPr>
                <w:noProof/>
                <w:webHidden/>
              </w:rPr>
              <w:t>130</w:t>
            </w:r>
            <w:r>
              <w:rPr>
                <w:noProof/>
                <w:webHidden/>
              </w:rPr>
              <w:fldChar w:fldCharType="end"/>
            </w:r>
          </w:hyperlink>
        </w:p>
        <w:p w14:paraId="7EC141EC" w14:textId="77777777" w:rsidR="007C2E1E" w:rsidRDefault="007C2E1E">
          <w:pPr>
            <w:pStyle w:val="33"/>
            <w:tabs>
              <w:tab w:val="left" w:pos="1470"/>
              <w:tab w:val="right" w:leader="dot" w:pos="8494"/>
            </w:tabs>
            <w:rPr>
              <w:noProof/>
            </w:rPr>
          </w:pPr>
          <w:hyperlink w:anchor="_Toc444338854" w:history="1">
            <w:r w:rsidRPr="00372164">
              <w:rPr>
                <w:rStyle w:val="a3"/>
                <w:noProof/>
                <w:u w:color="FF0000"/>
                <w14:scene3d>
                  <w14:camera w14:prst="orthographicFront"/>
                  <w14:lightRig w14:rig="threePt" w14:dir="t">
                    <w14:rot w14:lat="0" w14:lon="0" w14:rev="0"/>
                  </w14:lightRig>
                </w14:scene3d>
              </w:rPr>
              <w:t>38.10.3.</w:t>
            </w:r>
            <w:r>
              <w:rPr>
                <w:noProof/>
              </w:rPr>
              <w:tab/>
            </w:r>
            <w:r w:rsidRPr="00372164">
              <w:rPr>
                <w:rStyle w:val="a3"/>
                <w:rFonts w:hint="eastAsia"/>
                <w:noProof/>
                <w:u w:color="FF0000"/>
              </w:rPr>
              <w:t>外部人材の登用</w:t>
            </w:r>
            <w:r>
              <w:rPr>
                <w:noProof/>
                <w:webHidden/>
              </w:rPr>
              <w:tab/>
            </w:r>
            <w:r>
              <w:rPr>
                <w:noProof/>
                <w:webHidden/>
              </w:rPr>
              <w:fldChar w:fldCharType="begin"/>
            </w:r>
            <w:r>
              <w:rPr>
                <w:noProof/>
                <w:webHidden/>
              </w:rPr>
              <w:instrText xml:space="preserve"> PAGEREF _Toc444338854 \h </w:instrText>
            </w:r>
            <w:r>
              <w:rPr>
                <w:noProof/>
                <w:webHidden/>
              </w:rPr>
            </w:r>
            <w:r>
              <w:rPr>
                <w:noProof/>
                <w:webHidden/>
              </w:rPr>
              <w:fldChar w:fldCharType="separate"/>
            </w:r>
            <w:r>
              <w:rPr>
                <w:noProof/>
                <w:webHidden/>
              </w:rPr>
              <w:t>130</w:t>
            </w:r>
            <w:r>
              <w:rPr>
                <w:noProof/>
                <w:webHidden/>
              </w:rPr>
              <w:fldChar w:fldCharType="end"/>
            </w:r>
          </w:hyperlink>
        </w:p>
        <w:p w14:paraId="570AE4FC" w14:textId="77777777" w:rsidR="007C2E1E" w:rsidRDefault="007C2E1E">
          <w:pPr>
            <w:pStyle w:val="22"/>
            <w:tabs>
              <w:tab w:val="left" w:pos="1050"/>
              <w:tab w:val="right" w:leader="dot" w:pos="8494"/>
            </w:tabs>
            <w:rPr>
              <w:noProof/>
            </w:rPr>
          </w:pPr>
          <w:hyperlink w:anchor="_Toc444338855" w:history="1">
            <w:r w:rsidRPr="00372164">
              <w:rPr>
                <w:rStyle w:val="a3"/>
                <w:noProof/>
              </w:rPr>
              <w:t>38.11.</w:t>
            </w:r>
            <w:r>
              <w:rPr>
                <w:noProof/>
              </w:rPr>
              <w:tab/>
            </w:r>
            <w:r w:rsidRPr="00372164">
              <w:rPr>
                <w:rStyle w:val="a3"/>
                <w:rFonts w:hint="eastAsia"/>
                <w:noProof/>
              </w:rPr>
              <w:t>情報システムの管理（ＯＤＢの活用）</w:t>
            </w:r>
            <w:r>
              <w:rPr>
                <w:noProof/>
                <w:webHidden/>
              </w:rPr>
              <w:tab/>
            </w:r>
            <w:r>
              <w:rPr>
                <w:noProof/>
                <w:webHidden/>
              </w:rPr>
              <w:fldChar w:fldCharType="begin"/>
            </w:r>
            <w:r>
              <w:rPr>
                <w:noProof/>
                <w:webHidden/>
              </w:rPr>
              <w:instrText xml:space="preserve"> PAGEREF _Toc444338855 \h </w:instrText>
            </w:r>
            <w:r>
              <w:rPr>
                <w:noProof/>
                <w:webHidden/>
              </w:rPr>
            </w:r>
            <w:r>
              <w:rPr>
                <w:noProof/>
                <w:webHidden/>
              </w:rPr>
              <w:fldChar w:fldCharType="separate"/>
            </w:r>
            <w:r>
              <w:rPr>
                <w:noProof/>
                <w:webHidden/>
              </w:rPr>
              <w:t>130</w:t>
            </w:r>
            <w:r>
              <w:rPr>
                <w:noProof/>
                <w:webHidden/>
              </w:rPr>
              <w:fldChar w:fldCharType="end"/>
            </w:r>
          </w:hyperlink>
        </w:p>
        <w:p w14:paraId="57FF6C4A" w14:textId="77777777" w:rsidR="007C2E1E" w:rsidRDefault="007C2E1E">
          <w:pPr>
            <w:pStyle w:val="22"/>
            <w:tabs>
              <w:tab w:val="left" w:pos="1050"/>
              <w:tab w:val="right" w:leader="dot" w:pos="8494"/>
            </w:tabs>
            <w:rPr>
              <w:noProof/>
            </w:rPr>
          </w:pPr>
          <w:hyperlink w:anchor="_Toc444338856" w:history="1">
            <w:r w:rsidRPr="00372164">
              <w:rPr>
                <w:rStyle w:val="a3"/>
                <w:noProof/>
                <w:u w:color="FF0000"/>
              </w:rPr>
              <w:t>38.12.</w:t>
            </w:r>
            <w:r>
              <w:rPr>
                <w:noProof/>
              </w:rPr>
              <w:tab/>
            </w:r>
            <w:r w:rsidRPr="00372164">
              <w:rPr>
                <w:rStyle w:val="a3"/>
                <w:rFonts w:hint="eastAsia"/>
                <w:noProof/>
                <w:u w:color="FF0000"/>
              </w:rPr>
              <w:t>ＩＴマネジメントの全体像</w:t>
            </w:r>
            <w:r>
              <w:rPr>
                <w:noProof/>
                <w:webHidden/>
              </w:rPr>
              <w:tab/>
            </w:r>
            <w:r>
              <w:rPr>
                <w:noProof/>
                <w:webHidden/>
              </w:rPr>
              <w:fldChar w:fldCharType="begin"/>
            </w:r>
            <w:r>
              <w:rPr>
                <w:noProof/>
                <w:webHidden/>
              </w:rPr>
              <w:instrText xml:space="preserve"> PAGEREF _Toc444338856 \h </w:instrText>
            </w:r>
            <w:r>
              <w:rPr>
                <w:noProof/>
                <w:webHidden/>
              </w:rPr>
            </w:r>
            <w:r>
              <w:rPr>
                <w:noProof/>
                <w:webHidden/>
              </w:rPr>
              <w:fldChar w:fldCharType="separate"/>
            </w:r>
            <w:r>
              <w:rPr>
                <w:noProof/>
                <w:webHidden/>
              </w:rPr>
              <w:t>131</w:t>
            </w:r>
            <w:r>
              <w:rPr>
                <w:noProof/>
                <w:webHidden/>
              </w:rPr>
              <w:fldChar w:fldCharType="end"/>
            </w:r>
          </w:hyperlink>
        </w:p>
        <w:p w14:paraId="7CEA3D6D" w14:textId="77777777" w:rsidR="007C2E1E" w:rsidRDefault="007C2E1E">
          <w:pPr>
            <w:pStyle w:val="22"/>
            <w:tabs>
              <w:tab w:val="left" w:pos="1050"/>
              <w:tab w:val="right" w:leader="dot" w:pos="8494"/>
            </w:tabs>
            <w:rPr>
              <w:noProof/>
            </w:rPr>
          </w:pPr>
          <w:hyperlink w:anchor="_Toc444338857" w:history="1">
            <w:r w:rsidRPr="00372164">
              <w:rPr>
                <w:rStyle w:val="a3"/>
                <w:noProof/>
              </w:rPr>
              <w:t>38.13.</w:t>
            </w:r>
            <w:r>
              <w:rPr>
                <w:noProof/>
              </w:rPr>
              <w:tab/>
            </w:r>
            <w:r w:rsidRPr="00372164">
              <w:rPr>
                <w:rStyle w:val="a3"/>
                <w:rFonts w:hint="eastAsia"/>
                <w:noProof/>
              </w:rPr>
              <w:t>プロジェクトの管理</w:t>
            </w:r>
            <w:r>
              <w:rPr>
                <w:noProof/>
                <w:webHidden/>
              </w:rPr>
              <w:tab/>
            </w:r>
            <w:r>
              <w:rPr>
                <w:noProof/>
                <w:webHidden/>
              </w:rPr>
              <w:fldChar w:fldCharType="begin"/>
            </w:r>
            <w:r>
              <w:rPr>
                <w:noProof/>
                <w:webHidden/>
              </w:rPr>
              <w:instrText xml:space="preserve"> PAGEREF _Toc444338857 \h </w:instrText>
            </w:r>
            <w:r>
              <w:rPr>
                <w:noProof/>
                <w:webHidden/>
              </w:rPr>
            </w:r>
            <w:r>
              <w:rPr>
                <w:noProof/>
                <w:webHidden/>
              </w:rPr>
              <w:fldChar w:fldCharType="separate"/>
            </w:r>
            <w:r>
              <w:rPr>
                <w:noProof/>
                <w:webHidden/>
              </w:rPr>
              <w:t>131</w:t>
            </w:r>
            <w:r>
              <w:rPr>
                <w:noProof/>
                <w:webHidden/>
              </w:rPr>
              <w:fldChar w:fldCharType="end"/>
            </w:r>
          </w:hyperlink>
        </w:p>
        <w:p w14:paraId="41438A0A" w14:textId="77777777" w:rsidR="007C2E1E" w:rsidRDefault="007C2E1E">
          <w:pPr>
            <w:pStyle w:val="33"/>
            <w:tabs>
              <w:tab w:val="left" w:pos="1470"/>
              <w:tab w:val="right" w:leader="dot" w:pos="8494"/>
            </w:tabs>
            <w:rPr>
              <w:noProof/>
            </w:rPr>
          </w:pPr>
          <w:hyperlink w:anchor="_Toc444338858" w:history="1">
            <w:r w:rsidRPr="00372164">
              <w:rPr>
                <w:rStyle w:val="a3"/>
                <w:noProof/>
                <w14:scene3d>
                  <w14:camera w14:prst="orthographicFront"/>
                  <w14:lightRig w14:rig="threePt" w14:dir="t">
                    <w14:rot w14:lat="0" w14:lon="0" w14:rev="0"/>
                  </w14:lightRig>
                </w14:scene3d>
              </w:rPr>
              <w:t>38.13.1.</w:t>
            </w:r>
            <w:r>
              <w:rPr>
                <w:noProof/>
              </w:rPr>
              <w:tab/>
            </w:r>
            <w:r w:rsidRPr="00372164">
              <w:rPr>
                <w:rStyle w:val="a3"/>
                <w:rFonts w:hint="eastAsia"/>
                <w:noProof/>
              </w:rPr>
              <w:t>プロジェクト計画書等の作成</w:t>
            </w:r>
            <w:r>
              <w:rPr>
                <w:noProof/>
                <w:webHidden/>
              </w:rPr>
              <w:tab/>
            </w:r>
            <w:r>
              <w:rPr>
                <w:noProof/>
                <w:webHidden/>
              </w:rPr>
              <w:fldChar w:fldCharType="begin"/>
            </w:r>
            <w:r>
              <w:rPr>
                <w:noProof/>
                <w:webHidden/>
              </w:rPr>
              <w:instrText xml:space="preserve"> PAGEREF _Toc444338858 \h </w:instrText>
            </w:r>
            <w:r>
              <w:rPr>
                <w:noProof/>
                <w:webHidden/>
              </w:rPr>
            </w:r>
            <w:r>
              <w:rPr>
                <w:noProof/>
                <w:webHidden/>
              </w:rPr>
              <w:fldChar w:fldCharType="separate"/>
            </w:r>
            <w:r>
              <w:rPr>
                <w:noProof/>
                <w:webHidden/>
              </w:rPr>
              <w:t>131</w:t>
            </w:r>
            <w:r>
              <w:rPr>
                <w:noProof/>
                <w:webHidden/>
              </w:rPr>
              <w:fldChar w:fldCharType="end"/>
            </w:r>
          </w:hyperlink>
        </w:p>
        <w:p w14:paraId="57137CD2" w14:textId="77777777" w:rsidR="007C2E1E" w:rsidRDefault="007C2E1E">
          <w:pPr>
            <w:pStyle w:val="33"/>
            <w:tabs>
              <w:tab w:val="left" w:pos="1470"/>
              <w:tab w:val="right" w:leader="dot" w:pos="8494"/>
            </w:tabs>
            <w:rPr>
              <w:noProof/>
            </w:rPr>
          </w:pPr>
          <w:hyperlink w:anchor="_Toc444338859" w:history="1">
            <w:r w:rsidRPr="00372164">
              <w:rPr>
                <w:rStyle w:val="a3"/>
                <w:noProof/>
                <w:u w:color="FF0000"/>
                <w14:scene3d>
                  <w14:camera w14:prst="orthographicFront"/>
                  <w14:lightRig w14:rig="threePt" w14:dir="t">
                    <w14:rot w14:lat="0" w14:lon="0" w14:rev="0"/>
                  </w14:lightRig>
                </w14:scene3d>
              </w:rPr>
              <w:t>38.13.2.</w:t>
            </w:r>
            <w:r>
              <w:rPr>
                <w:noProof/>
              </w:rPr>
              <w:tab/>
            </w:r>
            <w:r w:rsidRPr="00372164">
              <w:rPr>
                <w:rStyle w:val="a3"/>
                <w:rFonts w:hint="eastAsia"/>
                <w:noProof/>
                <w:u w:color="FF0000"/>
              </w:rPr>
              <w:t>プロジェクトの工程レビュー</w:t>
            </w:r>
            <w:r>
              <w:rPr>
                <w:noProof/>
                <w:webHidden/>
              </w:rPr>
              <w:tab/>
            </w:r>
            <w:r>
              <w:rPr>
                <w:noProof/>
                <w:webHidden/>
              </w:rPr>
              <w:fldChar w:fldCharType="begin"/>
            </w:r>
            <w:r>
              <w:rPr>
                <w:noProof/>
                <w:webHidden/>
              </w:rPr>
              <w:instrText xml:space="preserve"> PAGEREF _Toc444338859 \h </w:instrText>
            </w:r>
            <w:r>
              <w:rPr>
                <w:noProof/>
                <w:webHidden/>
              </w:rPr>
            </w:r>
            <w:r>
              <w:rPr>
                <w:noProof/>
                <w:webHidden/>
              </w:rPr>
              <w:fldChar w:fldCharType="separate"/>
            </w:r>
            <w:r>
              <w:rPr>
                <w:noProof/>
                <w:webHidden/>
              </w:rPr>
              <w:t>132</w:t>
            </w:r>
            <w:r>
              <w:rPr>
                <w:noProof/>
                <w:webHidden/>
              </w:rPr>
              <w:fldChar w:fldCharType="end"/>
            </w:r>
          </w:hyperlink>
        </w:p>
        <w:p w14:paraId="21A8604E" w14:textId="77777777" w:rsidR="007C2E1E" w:rsidRDefault="007C2E1E">
          <w:pPr>
            <w:pStyle w:val="33"/>
            <w:tabs>
              <w:tab w:val="left" w:pos="1470"/>
              <w:tab w:val="right" w:leader="dot" w:pos="8494"/>
            </w:tabs>
            <w:rPr>
              <w:noProof/>
            </w:rPr>
          </w:pPr>
          <w:hyperlink w:anchor="_Toc444338860" w:history="1">
            <w:r w:rsidRPr="00372164">
              <w:rPr>
                <w:rStyle w:val="a3"/>
                <w:noProof/>
                <w:u w:color="FF0000"/>
                <w14:scene3d>
                  <w14:camera w14:prst="orthographicFront"/>
                  <w14:lightRig w14:rig="threePt" w14:dir="t">
                    <w14:rot w14:lat="0" w14:lon="0" w14:rev="0"/>
                  </w14:lightRig>
                </w14:scene3d>
              </w:rPr>
              <w:t>38.13.3.</w:t>
            </w:r>
            <w:r>
              <w:rPr>
                <w:noProof/>
              </w:rPr>
              <w:tab/>
            </w:r>
            <w:r w:rsidRPr="00372164">
              <w:rPr>
                <w:rStyle w:val="a3"/>
                <w:rFonts w:hint="eastAsia"/>
                <w:noProof/>
                <w:u w:color="FF0000"/>
              </w:rPr>
              <w:t>プロジェクトの進捗及び実績報告</w:t>
            </w:r>
            <w:r>
              <w:rPr>
                <w:noProof/>
                <w:webHidden/>
              </w:rPr>
              <w:tab/>
            </w:r>
            <w:r>
              <w:rPr>
                <w:noProof/>
                <w:webHidden/>
              </w:rPr>
              <w:fldChar w:fldCharType="begin"/>
            </w:r>
            <w:r>
              <w:rPr>
                <w:noProof/>
                <w:webHidden/>
              </w:rPr>
              <w:instrText xml:space="preserve"> PAGEREF _Toc444338860 \h </w:instrText>
            </w:r>
            <w:r>
              <w:rPr>
                <w:noProof/>
                <w:webHidden/>
              </w:rPr>
            </w:r>
            <w:r>
              <w:rPr>
                <w:noProof/>
                <w:webHidden/>
              </w:rPr>
              <w:fldChar w:fldCharType="separate"/>
            </w:r>
            <w:r>
              <w:rPr>
                <w:noProof/>
                <w:webHidden/>
              </w:rPr>
              <w:t>132</w:t>
            </w:r>
            <w:r>
              <w:rPr>
                <w:noProof/>
                <w:webHidden/>
              </w:rPr>
              <w:fldChar w:fldCharType="end"/>
            </w:r>
          </w:hyperlink>
        </w:p>
        <w:p w14:paraId="538345E9" w14:textId="77777777" w:rsidR="007C2E1E" w:rsidRDefault="007C2E1E">
          <w:pPr>
            <w:pStyle w:val="33"/>
            <w:tabs>
              <w:tab w:val="left" w:pos="1470"/>
              <w:tab w:val="right" w:leader="dot" w:pos="8494"/>
            </w:tabs>
            <w:rPr>
              <w:noProof/>
            </w:rPr>
          </w:pPr>
          <w:hyperlink w:anchor="_Toc444338861" w:history="1">
            <w:r w:rsidRPr="00372164">
              <w:rPr>
                <w:rStyle w:val="a3"/>
                <w:noProof/>
                <w14:scene3d>
                  <w14:camera w14:prst="orthographicFront"/>
                  <w14:lightRig w14:rig="threePt" w14:dir="t">
                    <w14:rot w14:lat="0" w14:lon="0" w14:rev="0"/>
                  </w14:lightRig>
                </w14:scene3d>
              </w:rPr>
              <w:t>38.13.4.</w:t>
            </w:r>
            <w:r>
              <w:rPr>
                <w:noProof/>
              </w:rPr>
              <w:tab/>
            </w:r>
            <w:r w:rsidRPr="00372164">
              <w:rPr>
                <w:rStyle w:val="a3"/>
                <w:rFonts w:hint="eastAsia"/>
                <w:noProof/>
              </w:rPr>
              <w:t>プロジェクト計画書等の改定の検討</w:t>
            </w:r>
            <w:r>
              <w:rPr>
                <w:noProof/>
                <w:webHidden/>
              </w:rPr>
              <w:tab/>
            </w:r>
            <w:r>
              <w:rPr>
                <w:noProof/>
                <w:webHidden/>
              </w:rPr>
              <w:fldChar w:fldCharType="begin"/>
            </w:r>
            <w:r>
              <w:rPr>
                <w:noProof/>
                <w:webHidden/>
              </w:rPr>
              <w:instrText xml:space="preserve"> PAGEREF _Toc444338861 \h </w:instrText>
            </w:r>
            <w:r>
              <w:rPr>
                <w:noProof/>
                <w:webHidden/>
              </w:rPr>
            </w:r>
            <w:r>
              <w:rPr>
                <w:noProof/>
                <w:webHidden/>
              </w:rPr>
              <w:fldChar w:fldCharType="separate"/>
            </w:r>
            <w:r>
              <w:rPr>
                <w:noProof/>
                <w:webHidden/>
              </w:rPr>
              <w:t>133</w:t>
            </w:r>
            <w:r>
              <w:rPr>
                <w:noProof/>
                <w:webHidden/>
              </w:rPr>
              <w:fldChar w:fldCharType="end"/>
            </w:r>
          </w:hyperlink>
        </w:p>
        <w:p w14:paraId="6E1DD09C" w14:textId="77777777" w:rsidR="007C2E1E" w:rsidRDefault="007C2E1E">
          <w:pPr>
            <w:pStyle w:val="33"/>
            <w:tabs>
              <w:tab w:val="left" w:pos="1470"/>
              <w:tab w:val="right" w:leader="dot" w:pos="8494"/>
            </w:tabs>
            <w:rPr>
              <w:noProof/>
            </w:rPr>
          </w:pPr>
          <w:hyperlink w:anchor="_Toc444338862" w:history="1">
            <w:r w:rsidRPr="00372164">
              <w:rPr>
                <w:rStyle w:val="a3"/>
                <w:noProof/>
                <w14:scene3d>
                  <w14:camera w14:prst="orthographicFront"/>
                  <w14:lightRig w14:rig="threePt" w14:dir="t">
                    <w14:rot w14:lat="0" w14:lon="0" w14:rev="0"/>
                  </w14:lightRig>
                </w14:scene3d>
              </w:rPr>
              <w:t>38.13.5.</w:t>
            </w:r>
            <w:r>
              <w:rPr>
                <w:noProof/>
              </w:rPr>
              <w:tab/>
            </w:r>
            <w:r w:rsidRPr="00372164">
              <w:rPr>
                <w:rStyle w:val="a3"/>
                <w:rFonts w:hint="eastAsia"/>
                <w:noProof/>
              </w:rPr>
              <w:t>プロジェクトの完了</w:t>
            </w:r>
            <w:r>
              <w:rPr>
                <w:noProof/>
                <w:webHidden/>
              </w:rPr>
              <w:tab/>
            </w:r>
            <w:r>
              <w:rPr>
                <w:noProof/>
                <w:webHidden/>
              </w:rPr>
              <w:fldChar w:fldCharType="begin"/>
            </w:r>
            <w:r>
              <w:rPr>
                <w:noProof/>
                <w:webHidden/>
              </w:rPr>
              <w:instrText xml:space="preserve"> PAGEREF _Toc444338862 \h </w:instrText>
            </w:r>
            <w:r>
              <w:rPr>
                <w:noProof/>
                <w:webHidden/>
              </w:rPr>
            </w:r>
            <w:r>
              <w:rPr>
                <w:noProof/>
                <w:webHidden/>
              </w:rPr>
              <w:fldChar w:fldCharType="separate"/>
            </w:r>
            <w:r>
              <w:rPr>
                <w:noProof/>
                <w:webHidden/>
              </w:rPr>
              <w:t>133</w:t>
            </w:r>
            <w:r>
              <w:rPr>
                <w:noProof/>
                <w:webHidden/>
              </w:rPr>
              <w:fldChar w:fldCharType="end"/>
            </w:r>
          </w:hyperlink>
        </w:p>
        <w:p w14:paraId="08D8F021" w14:textId="77777777" w:rsidR="007C2E1E" w:rsidRDefault="007C2E1E">
          <w:pPr>
            <w:pStyle w:val="22"/>
            <w:tabs>
              <w:tab w:val="left" w:pos="1050"/>
              <w:tab w:val="right" w:leader="dot" w:pos="8494"/>
            </w:tabs>
            <w:rPr>
              <w:noProof/>
            </w:rPr>
          </w:pPr>
          <w:hyperlink w:anchor="_Toc444338863" w:history="1">
            <w:r w:rsidRPr="00372164">
              <w:rPr>
                <w:rStyle w:val="a3"/>
                <w:noProof/>
              </w:rPr>
              <w:t>38.14.</w:t>
            </w:r>
            <w:r>
              <w:rPr>
                <w:noProof/>
              </w:rPr>
              <w:tab/>
            </w:r>
            <w:r w:rsidRPr="00372164">
              <w:rPr>
                <w:rStyle w:val="a3"/>
                <w:rFonts w:hint="eastAsia"/>
                <w:noProof/>
              </w:rPr>
              <w:t>予算要求</w:t>
            </w:r>
            <w:r>
              <w:rPr>
                <w:noProof/>
                <w:webHidden/>
              </w:rPr>
              <w:tab/>
            </w:r>
            <w:r>
              <w:rPr>
                <w:noProof/>
                <w:webHidden/>
              </w:rPr>
              <w:fldChar w:fldCharType="begin"/>
            </w:r>
            <w:r>
              <w:rPr>
                <w:noProof/>
                <w:webHidden/>
              </w:rPr>
              <w:instrText xml:space="preserve"> PAGEREF _Toc444338863 \h </w:instrText>
            </w:r>
            <w:r>
              <w:rPr>
                <w:noProof/>
                <w:webHidden/>
              </w:rPr>
            </w:r>
            <w:r>
              <w:rPr>
                <w:noProof/>
                <w:webHidden/>
              </w:rPr>
              <w:fldChar w:fldCharType="separate"/>
            </w:r>
            <w:r>
              <w:rPr>
                <w:noProof/>
                <w:webHidden/>
              </w:rPr>
              <w:t>133</w:t>
            </w:r>
            <w:r>
              <w:rPr>
                <w:noProof/>
                <w:webHidden/>
              </w:rPr>
              <w:fldChar w:fldCharType="end"/>
            </w:r>
          </w:hyperlink>
        </w:p>
        <w:p w14:paraId="0580D46B" w14:textId="77777777" w:rsidR="007C2E1E" w:rsidRDefault="007C2E1E">
          <w:pPr>
            <w:pStyle w:val="33"/>
            <w:tabs>
              <w:tab w:val="left" w:pos="1470"/>
              <w:tab w:val="right" w:leader="dot" w:pos="8494"/>
            </w:tabs>
            <w:rPr>
              <w:noProof/>
            </w:rPr>
          </w:pPr>
          <w:hyperlink w:anchor="_Toc444338864" w:history="1">
            <w:r w:rsidRPr="00372164">
              <w:rPr>
                <w:rStyle w:val="a3"/>
                <w:noProof/>
                <w14:scene3d>
                  <w14:camera w14:prst="orthographicFront"/>
                  <w14:lightRig w14:rig="threePt" w14:dir="t">
                    <w14:rot w14:lat="0" w14:lon="0" w14:rev="0"/>
                  </w14:lightRig>
                </w14:scene3d>
              </w:rPr>
              <w:t>38.14.1.</w:t>
            </w:r>
            <w:r>
              <w:rPr>
                <w:noProof/>
              </w:rPr>
              <w:tab/>
            </w:r>
            <w:r w:rsidRPr="00372164">
              <w:rPr>
                <w:rStyle w:val="a3"/>
                <w:rFonts w:hint="eastAsia"/>
                <w:noProof/>
              </w:rPr>
              <w:t>経費の見積り</w:t>
            </w:r>
            <w:r>
              <w:rPr>
                <w:noProof/>
                <w:webHidden/>
              </w:rPr>
              <w:tab/>
            </w:r>
            <w:r>
              <w:rPr>
                <w:noProof/>
                <w:webHidden/>
              </w:rPr>
              <w:fldChar w:fldCharType="begin"/>
            </w:r>
            <w:r>
              <w:rPr>
                <w:noProof/>
                <w:webHidden/>
              </w:rPr>
              <w:instrText xml:space="preserve"> PAGEREF _Toc444338864 \h </w:instrText>
            </w:r>
            <w:r>
              <w:rPr>
                <w:noProof/>
                <w:webHidden/>
              </w:rPr>
            </w:r>
            <w:r>
              <w:rPr>
                <w:noProof/>
                <w:webHidden/>
              </w:rPr>
              <w:fldChar w:fldCharType="separate"/>
            </w:r>
            <w:r>
              <w:rPr>
                <w:noProof/>
                <w:webHidden/>
              </w:rPr>
              <w:t>133</w:t>
            </w:r>
            <w:r>
              <w:rPr>
                <w:noProof/>
                <w:webHidden/>
              </w:rPr>
              <w:fldChar w:fldCharType="end"/>
            </w:r>
          </w:hyperlink>
        </w:p>
        <w:p w14:paraId="3A61C9B7" w14:textId="77777777" w:rsidR="007C2E1E" w:rsidRDefault="007C2E1E">
          <w:pPr>
            <w:pStyle w:val="33"/>
            <w:tabs>
              <w:tab w:val="left" w:pos="1470"/>
              <w:tab w:val="right" w:leader="dot" w:pos="8494"/>
            </w:tabs>
            <w:rPr>
              <w:noProof/>
            </w:rPr>
          </w:pPr>
          <w:hyperlink w:anchor="_Toc444338865" w:history="1">
            <w:r w:rsidRPr="00372164">
              <w:rPr>
                <w:rStyle w:val="a3"/>
                <w:noProof/>
                <w14:scene3d>
                  <w14:camera w14:prst="orthographicFront"/>
                  <w14:lightRig w14:rig="threePt" w14:dir="t">
                    <w14:rot w14:lat="0" w14:lon="0" w14:rev="0"/>
                  </w14:lightRig>
                </w14:scene3d>
              </w:rPr>
              <w:t>38.14.2.</w:t>
            </w:r>
            <w:r>
              <w:rPr>
                <w:noProof/>
              </w:rPr>
              <w:tab/>
            </w:r>
            <w:r w:rsidRPr="00372164">
              <w:rPr>
                <w:rStyle w:val="a3"/>
                <w:rFonts w:hint="eastAsia"/>
                <w:noProof/>
              </w:rPr>
              <w:t>要求内容等に関するＯＤＢへの登録</w:t>
            </w:r>
            <w:r>
              <w:rPr>
                <w:noProof/>
                <w:webHidden/>
              </w:rPr>
              <w:tab/>
            </w:r>
            <w:r>
              <w:rPr>
                <w:noProof/>
                <w:webHidden/>
              </w:rPr>
              <w:fldChar w:fldCharType="begin"/>
            </w:r>
            <w:r>
              <w:rPr>
                <w:noProof/>
                <w:webHidden/>
              </w:rPr>
              <w:instrText xml:space="preserve"> PAGEREF _Toc444338865 \h </w:instrText>
            </w:r>
            <w:r>
              <w:rPr>
                <w:noProof/>
                <w:webHidden/>
              </w:rPr>
            </w:r>
            <w:r>
              <w:rPr>
                <w:noProof/>
                <w:webHidden/>
              </w:rPr>
              <w:fldChar w:fldCharType="separate"/>
            </w:r>
            <w:r>
              <w:rPr>
                <w:noProof/>
                <w:webHidden/>
              </w:rPr>
              <w:t>134</w:t>
            </w:r>
            <w:r>
              <w:rPr>
                <w:noProof/>
                <w:webHidden/>
              </w:rPr>
              <w:fldChar w:fldCharType="end"/>
            </w:r>
          </w:hyperlink>
        </w:p>
        <w:p w14:paraId="548437D6" w14:textId="77777777" w:rsidR="007C2E1E" w:rsidRDefault="007C2E1E">
          <w:pPr>
            <w:pStyle w:val="33"/>
            <w:tabs>
              <w:tab w:val="left" w:pos="1470"/>
              <w:tab w:val="right" w:leader="dot" w:pos="8494"/>
            </w:tabs>
            <w:rPr>
              <w:noProof/>
            </w:rPr>
          </w:pPr>
          <w:hyperlink w:anchor="_Toc444338866" w:history="1">
            <w:r w:rsidRPr="00372164">
              <w:rPr>
                <w:rStyle w:val="a3"/>
                <w:noProof/>
                <w:u w:color="FF0000"/>
                <w14:scene3d>
                  <w14:camera w14:prst="orthographicFront"/>
                  <w14:lightRig w14:rig="threePt" w14:dir="t">
                    <w14:rot w14:lat="0" w14:lon="0" w14:rev="0"/>
                  </w14:lightRig>
                </w14:scene3d>
              </w:rPr>
              <w:t>38.14.3.</w:t>
            </w:r>
            <w:r>
              <w:rPr>
                <w:noProof/>
              </w:rPr>
              <w:tab/>
            </w:r>
            <w:r w:rsidRPr="00372164">
              <w:rPr>
                <w:rStyle w:val="a3"/>
                <w:rFonts w:hint="eastAsia"/>
                <w:noProof/>
                <w:u w:color="FF0000"/>
              </w:rPr>
              <w:t>資料作成</w:t>
            </w:r>
            <w:r>
              <w:rPr>
                <w:noProof/>
                <w:webHidden/>
              </w:rPr>
              <w:tab/>
            </w:r>
            <w:r>
              <w:rPr>
                <w:noProof/>
                <w:webHidden/>
              </w:rPr>
              <w:fldChar w:fldCharType="begin"/>
            </w:r>
            <w:r>
              <w:rPr>
                <w:noProof/>
                <w:webHidden/>
              </w:rPr>
              <w:instrText xml:space="preserve"> PAGEREF _Toc444338866 \h </w:instrText>
            </w:r>
            <w:r>
              <w:rPr>
                <w:noProof/>
                <w:webHidden/>
              </w:rPr>
            </w:r>
            <w:r>
              <w:rPr>
                <w:noProof/>
                <w:webHidden/>
              </w:rPr>
              <w:fldChar w:fldCharType="separate"/>
            </w:r>
            <w:r>
              <w:rPr>
                <w:noProof/>
                <w:webHidden/>
              </w:rPr>
              <w:t>134</w:t>
            </w:r>
            <w:r>
              <w:rPr>
                <w:noProof/>
                <w:webHidden/>
              </w:rPr>
              <w:fldChar w:fldCharType="end"/>
            </w:r>
          </w:hyperlink>
        </w:p>
        <w:p w14:paraId="6F5EFC15" w14:textId="77777777" w:rsidR="007C2E1E" w:rsidRDefault="007C2E1E">
          <w:pPr>
            <w:pStyle w:val="22"/>
            <w:tabs>
              <w:tab w:val="left" w:pos="1050"/>
              <w:tab w:val="right" w:leader="dot" w:pos="8494"/>
            </w:tabs>
            <w:rPr>
              <w:noProof/>
            </w:rPr>
          </w:pPr>
          <w:hyperlink w:anchor="_Toc444338867" w:history="1">
            <w:r w:rsidRPr="00372164">
              <w:rPr>
                <w:rStyle w:val="a3"/>
                <w:noProof/>
              </w:rPr>
              <w:t>38.15.</w:t>
            </w:r>
            <w:r>
              <w:rPr>
                <w:noProof/>
              </w:rPr>
              <w:tab/>
            </w:r>
            <w:r w:rsidRPr="00372164">
              <w:rPr>
                <w:rStyle w:val="a3"/>
                <w:rFonts w:hint="eastAsia"/>
                <w:noProof/>
                <w:u w:color="FF0000"/>
              </w:rPr>
              <w:t>業務の見直し</w:t>
            </w:r>
            <w:r>
              <w:rPr>
                <w:noProof/>
                <w:webHidden/>
              </w:rPr>
              <w:tab/>
            </w:r>
            <w:r>
              <w:rPr>
                <w:noProof/>
                <w:webHidden/>
              </w:rPr>
              <w:fldChar w:fldCharType="begin"/>
            </w:r>
            <w:r>
              <w:rPr>
                <w:noProof/>
                <w:webHidden/>
              </w:rPr>
              <w:instrText xml:space="preserve"> PAGEREF _Toc444338867 \h </w:instrText>
            </w:r>
            <w:r>
              <w:rPr>
                <w:noProof/>
                <w:webHidden/>
              </w:rPr>
            </w:r>
            <w:r>
              <w:rPr>
                <w:noProof/>
                <w:webHidden/>
              </w:rPr>
              <w:fldChar w:fldCharType="separate"/>
            </w:r>
            <w:r>
              <w:rPr>
                <w:noProof/>
                <w:webHidden/>
              </w:rPr>
              <w:t>134</w:t>
            </w:r>
            <w:r>
              <w:rPr>
                <w:noProof/>
                <w:webHidden/>
              </w:rPr>
              <w:fldChar w:fldCharType="end"/>
            </w:r>
          </w:hyperlink>
        </w:p>
        <w:p w14:paraId="29F9AEB0" w14:textId="77777777" w:rsidR="007C2E1E" w:rsidRDefault="007C2E1E">
          <w:pPr>
            <w:pStyle w:val="33"/>
            <w:tabs>
              <w:tab w:val="left" w:pos="1470"/>
              <w:tab w:val="right" w:leader="dot" w:pos="8494"/>
            </w:tabs>
            <w:rPr>
              <w:noProof/>
            </w:rPr>
          </w:pPr>
          <w:hyperlink w:anchor="_Toc444338868" w:history="1">
            <w:r w:rsidRPr="00372164">
              <w:rPr>
                <w:rStyle w:val="a3"/>
                <w:noProof/>
                <w14:scene3d>
                  <w14:camera w14:prst="orthographicFront"/>
                  <w14:lightRig w14:rig="threePt" w14:dir="t">
                    <w14:rot w14:lat="0" w14:lon="0" w14:rev="0"/>
                  </w14:lightRig>
                </w14:scene3d>
              </w:rPr>
              <w:t>38.15.1.</w:t>
            </w:r>
            <w:r>
              <w:rPr>
                <w:noProof/>
              </w:rPr>
              <w:tab/>
            </w:r>
            <w:r w:rsidRPr="00372164">
              <w:rPr>
                <w:rStyle w:val="a3"/>
                <w:rFonts w:hint="eastAsia"/>
                <w:noProof/>
                <w:u w:color="FF0000"/>
              </w:rPr>
              <w:t>プロジェクト計画書等の確認及び見直し</w:t>
            </w:r>
            <w:r>
              <w:rPr>
                <w:noProof/>
                <w:webHidden/>
              </w:rPr>
              <w:tab/>
            </w:r>
            <w:r>
              <w:rPr>
                <w:noProof/>
                <w:webHidden/>
              </w:rPr>
              <w:fldChar w:fldCharType="begin"/>
            </w:r>
            <w:r>
              <w:rPr>
                <w:noProof/>
                <w:webHidden/>
              </w:rPr>
              <w:instrText xml:space="preserve"> PAGEREF _Toc444338868 \h </w:instrText>
            </w:r>
            <w:r>
              <w:rPr>
                <w:noProof/>
                <w:webHidden/>
              </w:rPr>
            </w:r>
            <w:r>
              <w:rPr>
                <w:noProof/>
                <w:webHidden/>
              </w:rPr>
              <w:fldChar w:fldCharType="separate"/>
            </w:r>
            <w:r>
              <w:rPr>
                <w:noProof/>
                <w:webHidden/>
              </w:rPr>
              <w:t>134</w:t>
            </w:r>
            <w:r>
              <w:rPr>
                <w:noProof/>
                <w:webHidden/>
              </w:rPr>
              <w:fldChar w:fldCharType="end"/>
            </w:r>
          </w:hyperlink>
        </w:p>
        <w:p w14:paraId="6AAF4F8E" w14:textId="77777777" w:rsidR="007C2E1E" w:rsidRDefault="007C2E1E">
          <w:pPr>
            <w:pStyle w:val="33"/>
            <w:tabs>
              <w:tab w:val="left" w:pos="1470"/>
              <w:tab w:val="right" w:leader="dot" w:pos="8494"/>
            </w:tabs>
            <w:rPr>
              <w:noProof/>
            </w:rPr>
          </w:pPr>
          <w:hyperlink w:anchor="_Toc444338869" w:history="1">
            <w:r w:rsidRPr="00372164">
              <w:rPr>
                <w:rStyle w:val="a3"/>
                <w:noProof/>
                <w14:scene3d>
                  <w14:camera w14:prst="orthographicFront"/>
                  <w14:lightRig w14:rig="threePt" w14:dir="t">
                    <w14:rot w14:lat="0" w14:lon="0" w14:rev="0"/>
                  </w14:lightRig>
                </w14:scene3d>
              </w:rPr>
              <w:t>38.15.2.</w:t>
            </w:r>
            <w:r>
              <w:rPr>
                <w:noProof/>
              </w:rPr>
              <w:tab/>
            </w:r>
            <w:r w:rsidRPr="00372164">
              <w:rPr>
                <w:rStyle w:val="a3"/>
                <w:rFonts w:hint="eastAsia"/>
                <w:noProof/>
              </w:rPr>
              <w:t>業務の見直し範囲の検討</w:t>
            </w:r>
            <w:r>
              <w:rPr>
                <w:noProof/>
                <w:webHidden/>
              </w:rPr>
              <w:tab/>
            </w:r>
            <w:r>
              <w:rPr>
                <w:noProof/>
                <w:webHidden/>
              </w:rPr>
              <w:fldChar w:fldCharType="begin"/>
            </w:r>
            <w:r>
              <w:rPr>
                <w:noProof/>
                <w:webHidden/>
              </w:rPr>
              <w:instrText xml:space="preserve"> PAGEREF _Toc444338869 \h </w:instrText>
            </w:r>
            <w:r>
              <w:rPr>
                <w:noProof/>
                <w:webHidden/>
              </w:rPr>
            </w:r>
            <w:r>
              <w:rPr>
                <w:noProof/>
                <w:webHidden/>
              </w:rPr>
              <w:fldChar w:fldCharType="separate"/>
            </w:r>
            <w:r>
              <w:rPr>
                <w:noProof/>
                <w:webHidden/>
              </w:rPr>
              <w:t>134</w:t>
            </w:r>
            <w:r>
              <w:rPr>
                <w:noProof/>
                <w:webHidden/>
              </w:rPr>
              <w:fldChar w:fldCharType="end"/>
            </w:r>
          </w:hyperlink>
        </w:p>
        <w:p w14:paraId="628BEE93" w14:textId="77777777" w:rsidR="007C2E1E" w:rsidRDefault="007C2E1E">
          <w:pPr>
            <w:pStyle w:val="33"/>
            <w:tabs>
              <w:tab w:val="left" w:pos="1470"/>
              <w:tab w:val="right" w:leader="dot" w:pos="8494"/>
            </w:tabs>
            <w:rPr>
              <w:noProof/>
            </w:rPr>
          </w:pPr>
          <w:hyperlink w:anchor="_Toc444338870" w:history="1">
            <w:r w:rsidRPr="00372164">
              <w:rPr>
                <w:rStyle w:val="a3"/>
                <w:noProof/>
                <w:u w:color="FF0000"/>
                <w14:scene3d>
                  <w14:camera w14:prst="orthographicFront"/>
                  <w14:lightRig w14:rig="threePt" w14:dir="t">
                    <w14:rot w14:lat="0" w14:lon="0" w14:rev="0"/>
                  </w14:lightRig>
                </w14:scene3d>
              </w:rPr>
              <w:t>38.15.3.</w:t>
            </w:r>
            <w:r>
              <w:rPr>
                <w:noProof/>
              </w:rPr>
              <w:tab/>
            </w:r>
            <w:r w:rsidRPr="00372164">
              <w:rPr>
                <w:rStyle w:val="a3"/>
                <w:rFonts w:hint="eastAsia"/>
                <w:noProof/>
                <w:u w:color="FF0000"/>
              </w:rPr>
              <w:t>分析等</w:t>
            </w:r>
            <w:r>
              <w:rPr>
                <w:noProof/>
                <w:webHidden/>
              </w:rPr>
              <w:tab/>
            </w:r>
            <w:r>
              <w:rPr>
                <w:noProof/>
                <w:webHidden/>
              </w:rPr>
              <w:fldChar w:fldCharType="begin"/>
            </w:r>
            <w:r>
              <w:rPr>
                <w:noProof/>
                <w:webHidden/>
              </w:rPr>
              <w:instrText xml:space="preserve"> PAGEREF _Toc444338870 \h </w:instrText>
            </w:r>
            <w:r>
              <w:rPr>
                <w:noProof/>
                <w:webHidden/>
              </w:rPr>
            </w:r>
            <w:r>
              <w:rPr>
                <w:noProof/>
                <w:webHidden/>
              </w:rPr>
              <w:fldChar w:fldCharType="separate"/>
            </w:r>
            <w:r>
              <w:rPr>
                <w:noProof/>
                <w:webHidden/>
              </w:rPr>
              <w:t>134</w:t>
            </w:r>
            <w:r>
              <w:rPr>
                <w:noProof/>
                <w:webHidden/>
              </w:rPr>
              <w:fldChar w:fldCharType="end"/>
            </w:r>
          </w:hyperlink>
        </w:p>
        <w:p w14:paraId="2D4C5E23" w14:textId="77777777" w:rsidR="007C2E1E" w:rsidRDefault="007C2E1E">
          <w:pPr>
            <w:pStyle w:val="33"/>
            <w:tabs>
              <w:tab w:val="left" w:pos="1470"/>
              <w:tab w:val="right" w:leader="dot" w:pos="8494"/>
            </w:tabs>
            <w:rPr>
              <w:noProof/>
            </w:rPr>
          </w:pPr>
          <w:hyperlink w:anchor="_Toc444338871" w:history="1">
            <w:r w:rsidRPr="00372164">
              <w:rPr>
                <w:rStyle w:val="a3"/>
                <w:noProof/>
                <w14:scene3d>
                  <w14:camera w14:prst="orthographicFront"/>
                  <w14:lightRig w14:rig="threePt" w14:dir="t">
                    <w14:rot w14:lat="0" w14:lon="0" w14:rev="0"/>
                  </w14:lightRig>
                </w14:scene3d>
              </w:rPr>
              <w:t>38.15.4.</w:t>
            </w:r>
            <w:r>
              <w:rPr>
                <w:noProof/>
              </w:rPr>
              <w:tab/>
            </w:r>
            <w:r w:rsidRPr="00372164">
              <w:rPr>
                <w:rStyle w:val="a3"/>
                <w:rFonts w:hint="eastAsia"/>
                <w:noProof/>
              </w:rPr>
              <w:t>業務の見直し内容の検討</w:t>
            </w:r>
            <w:r>
              <w:rPr>
                <w:noProof/>
                <w:webHidden/>
              </w:rPr>
              <w:tab/>
            </w:r>
            <w:r>
              <w:rPr>
                <w:noProof/>
                <w:webHidden/>
              </w:rPr>
              <w:fldChar w:fldCharType="begin"/>
            </w:r>
            <w:r>
              <w:rPr>
                <w:noProof/>
                <w:webHidden/>
              </w:rPr>
              <w:instrText xml:space="preserve"> PAGEREF _Toc444338871 \h </w:instrText>
            </w:r>
            <w:r>
              <w:rPr>
                <w:noProof/>
                <w:webHidden/>
              </w:rPr>
            </w:r>
            <w:r>
              <w:rPr>
                <w:noProof/>
                <w:webHidden/>
              </w:rPr>
              <w:fldChar w:fldCharType="separate"/>
            </w:r>
            <w:r>
              <w:rPr>
                <w:noProof/>
                <w:webHidden/>
              </w:rPr>
              <w:t>135</w:t>
            </w:r>
            <w:r>
              <w:rPr>
                <w:noProof/>
                <w:webHidden/>
              </w:rPr>
              <w:fldChar w:fldCharType="end"/>
            </w:r>
          </w:hyperlink>
        </w:p>
        <w:p w14:paraId="65C42B4C" w14:textId="77777777" w:rsidR="007C2E1E" w:rsidRDefault="007C2E1E">
          <w:pPr>
            <w:pStyle w:val="33"/>
            <w:tabs>
              <w:tab w:val="left" w:pos="1470"/>
              <w:tab w:val="right" w:leader="dot" w:pos="8494"/>
            </w:tabs>
            <w:rPr>
              <w:noProof/>
            </w:rPr>
          </w:pPr>
          <w:hyperlink w:anchor="_Toc444338872" w:history="1">
            <w:r w:rsidRPr="00372164">
              <w:rPr>
                <w:rStyle w:val="a3"/>
                <w:noProof/>
                <w:u w:color="FF0000"/>
                <w14:scene3d>
                  <w14:camera w14:prst="orthographicFront"/>
                  <w14:lightRig w14:rig="threePt" w14:dir="t">
                    <w14:rot w14:lat="0" w14:lon="0" w14:rev="0"/>
                  </w14:lightRig>
                </w14:scene3d>
              </w:rPr>
              <w:t>38.15.5.</w:t>
            </w:r>
            <w:r>
              <w:rPr>
                <w:noProof/>
              </w:rPr>
              <w:tab/>
            </w:r>
            <w:r w:rsidRPr="00372164">
              <w:rPr>
                <w:rStyle w:val="a3"/>
                <w:rFonts w:hint="eastAsia"/>
                <w:noProof/>
                <w:u w:color="FF0000"/>
              </w:rPr>
              <w:t>業務要件の定義</w:t>
            </w:r>
            <w:r>
              <w:rPr>
                <w:noProof/>
                <w:webHidden/>
              </w:rPr>
              <w:tab/>
            </w:r>
            <w:r>
              <w:rPr>
                <w:noProof/>
                <w:webHidden/>
              </w:rPr>
              <w:fldChar w:fldCharType="begin"/>
            </w:r>
            <w:r>
              <w:rPr>
                <w:noProof/>
                <w:webHidden/>
              </w:rPr>
              <w:instrText xml:space="preserve"> PAGEREF _Toc444338872 \h </w:instrText>
            </w:r>
            <w:r>
              <w:rPr>
                <w:noProof/>
                <w:webHidden/>
              </w:rPr>
            </w:r>
            <w:r>
              <w:rPr>
                <w:noProof/>
                <w:webHidden/>
              </w:rPr>
              <w:fldChar w:fldCharType="separate"/>
            </w:r>
            <w:r>
              <w:rPr>
                <w:noProof/>
                <w:webHidden/>
              </w:rPr>
              <w:t>135</w:t>
            </w:r>
            <w:r>
              <w:rPr>
                <w:noProof/>
                <w:webHidden/>
              </w:rPr>
              <w:fldChar w:fldCharType="end"/>
            </w:r>
          </w:hyperlink>
        </w:p>
        <w:p w14:paraId="31BDE07F" w14:textId="77777777" w:rsidR="007C2E1E" w:rsidRDefault="007C2E1E">
          <w:pPr>
            <w:pStyle w:val="33"/>
            <w:tabs>
              <w:tab w:val="left" w:pos="1470"/>
              <w:tab w:val="right" w:leader="dot" w:pos="8494"/>
            </w:tabs>
            <w:rPr>
              <w:noProof/>
            </w:rPr>
          </w:pPr>
          <w:hyperlink w:anchor="_Toc444338873" w:history="1">
            <w:r w:rsidRPr="00372164">
              <w:rPr>
                <w:rStyle w:val="a3"/>
                <w:noProof/>
                <w14:scene3d>
                  <w14:camera w14:prst="orthographicFront"/>
                  <w14:lightRig w14:rig="threePt" w14:dir="t">
                    <w14:rot w14:lat="0" w14:lon="0" w14:rev="0"/>
                  </w14:lightRig>
                </w14:scene3d>
              </w:rPr>
              <w:t>38.15.6.</w:t>
            </w:r>
            <w:r>
              <w:rPr>
                <w:noProof/>
              </w:rPr>
              <w:tab/>
            </w:r>
            <w:r w:rsidRPr="00372164">
              <w:rPr>
                <w:rStyle w:val="a3"/>
                <w:rFonts w:hint="eastAsia"/>
                <w:noProof/>
              </w:rPr>
              <w:t>プロジェクト計画書への反映</w:t>
            </w:r>
            <w:r>
              <w:rPr>
                <w:noProof/>
                <w:webHidden/>
              </w:rPr>
              <w:tab/>
            </w:r>
            <w:r>
              <w:rPr>
                <w:noProof/>
                <w:webHidden/>
              </w:rPr>
              <w:fldChar w:fldCharType="begin"/>
            </w:r>
            <w:r>
              <w:rPr>
                <w:noProof/>
                <w:webHidden/>
              </w:rPr>
              <w:instrText xml:space="preserve"> PAGEREF _Toc444338873 \h </w:instrText>
            </w:r>
            <w:r>
              <w:rPr>
                <w:noProof/>
                <w:webHidden/>
              </w:rPr>
            </w:r>
            <w:r>
              <w:rPr>
                <w:noProof/>
                <w:webHidden/>
              </w:rPr>
              <w:fldChar w:fldCharType="separate"/>
            </w:r>
            <w:r>
              <w:rPr>
                <w:noProof/>
                <w:webHidden/>
              </w:rPr>
              <w:t>135</w:t>
            </w:r>
            <w:r>
              <w:rPr>
                <w:noProof/>
                <w:webHidden/>
              </w:rPr>
              <w:fldChar w:fldCharType="end"/>
            </w:r>
          </w:hyperlink>
        </w:p>
        <w:p w14:paraId="5C5A3277" w14:textId="77777777" w:rsidR="007C2E1E" w:rsidRDefault="007C2E1E">
          <w:pPr>
            <w:pStyle w:val="22"/>
            <w:tabs>
              <w:tab w:val="left" w:pos="1050"/>
              <w:tab w:val="right" w:leader="dot" w:pos="8494"/>
            </w:tabs>
            <w:rPr>
              <w:noProof/>
            </w:rPr>
          </w:pPr>
          <w:hyperlink w:anchor="_Toc444338874" w:history="1">
            <w:r w:rsidRPr="00372164">
              <w:rPr>
                <w:rStyle w:val="a3"/>
                <w:noProof/>
                <w:u w:color="FF0000"/>
              </w:rPr>
              <w:t>38.16.</w:t>
            </w:r>
            <w:r>
              <w:rPr>
                <w:noProof/>
              </w:rPr>
              <w:tab/>
            </w:r>
            <w:r w:rsidRPr="00372164">
              <w:rPr>
                <w:rStyle w:val="a3"/>
                <w:rFonts w:hint="eastAsia"/>
                <w:noProof/>
                <w:u w:color="FF0000"/>
              </w:rPr>
              <w:t>要件定義の準備</w:t>
            </w:r>
            <w:r>
              <w:rPr>
                <w:noProof/>
                <w:webHidden/>
              </w:rPr>
              <w:tab/>
            </w:r>
            <w:r>
              <w:rPr>
                <w:noProof/>
                <w:webHidden/>
              </w:rPr>
              <w:fldChar w:fldCharType="begin"/>
            </w:r>
            <w:r>
              <w:rPr>
                <w:noProof/>
                <w:webHidden/>
              </w:rPr>
              <w:instrText xml:space="preserve"> PAGEREF _Toc444338874 \h </w:instrText>
            </w:r>
            <w:r>
              <w:rPr>
                <w:noProof/>
                <w:webHidden/>
              </w:rPr>
            </w:r>
            <w:r>
              <w:rPr>
                <w:noProof/>
                <w:webHidden/>
              </w:rPr>
              <w:fldChar w:fldCharType="separate"/>
            </w:r>
            <w:r>
              <w:rPr>
                <w:noProof/>
                <w:webHidden/>
              </w:rPr>
              <w:t>135</w:t>
            </w:r>
            <w:r>
              <w:rPr>
                <w:noProof/>
                <w:webHidden/>
              </w:rPr>
              <w:fldChar w:fldCharType="end"/>
            </w:r>
          </w:hyperlink>
        </w:p>
        <w:p w14:paraId="0B4EE044" w14:textId="77777777" w:rsidR="007C2E1E" w:rsidRDefault="007C2E1E">
          <w:pPr>
            <w:pStyle w:val="33"/>
            <w:tabs>
              <w:tab w:val="left" w:pos="1470"/>
              <w:tab w:val="right" w:leader="dot" w:pos="8494"/>
            </w:tabs>
            <w:rPr>
              <w:noProof/>
            </w:rPr>
          </w:pPr>
          <w:hyperlink w:anchor="_Toc444338875" w:history="1">
            <w:r w:rsidRPr="00372164">
              <w:rPr>
                <w:rStyle w:val="a3"/>
                <w:noProof/>
                <w14:scene3d>
                  <w14:camera w14:prst="orthographicFront"/>
                  <w14:lightRig w14:rig="threePt" w14:dir="t">
                    <w14:rot w14:lat="0" w14:lon="0" w14:rev="0"/>
                  </w14:lightRig>
                </w14:scene3d>
              </w:rPr>
              <w:t>38.16.1.</w:t>
            </w:r>
            <w:r>
              <w:rPr>
                <w:noProof/>
              </w:rPr>
              <w:tab/>
            </w:r>
            <w:r w:rsidRPr="00372164">
              <w:rPr>
                <w:rStyle w:val="a3"/>
                <w:rFonts w:hint="eastAsia"/>
                <w:noProof/>
                <w:u w:color="FF0000"/>
              </w:rPr>
              <w:t>要件定義の対象範囲等の特定</w:t>
            </w:r>
            <w:r>
              <w:rPr>
                <w:noProof/>
                <w:webHidden/>
              </w:rPr>
              <w:tab/>
            </w:r>
            <w:r>
              <w:rPr>
                <w:noProof/>
                <w:webHidden/>
              </w:rPr>
              <w:fldChar w:fldCharType="begin"/>
            </w:r>
            <w:r>
              <w:rPr>
                <w:noProof/>
                <w:webHidden/>
              </w:rPr>
              <w:instrText xml:space="preserve"> PAGEREF _Toc444338875 \h </w:instrText>
            </w:r>
            <w:r>
              <w:rPr>
                <w:noProof/>
                <w:webHidden/>
              </w:rPr>
            </w:r>
            <w:r>
              <w:rPr>
                <w:noProof/>
                <w:webHidden/>
              </w:rPr>
              <w:fldChar w:fldCharType="separate"/>
            </w:r>
            <w:r>
              <w:rPr>
                <w:noProof/>
                <w:webHidden/>
              </w:rPr>
              <w:t>136</w:t>
            </w:r>
            <w:r>
              <w:rPr>
                <w:noProof/>
                <w:webHidden/>
              </w:rPr>
              <w:fldChar w:fldCharType="end"/>
            </w:r>
          </w:hyperlink>
        </w:p>
        <w:p w14:paraId="6BFE4CCB" w14:textId="77777777" w:rsidR="007C2E1E" w:rsidRDefault="007C2E1E">
          <w:pPr>
            <w:pStyle w:val="33"/>
            <w:tabs>
              <w:tab w:val="left" w:pos="1470"/>
              <w:tab w:val="right" w:leader="dot" w:pos="8494"/>
            </w:tabs>
            <w:rPr>
              <w:noProof/>
            </w:rPr>
          </w:pPr>
          <w:hyperlink w:anchor="_Toc444338876" w:history="1">
            <w:r w:rsidRPr="00372164">
              <w:rPr>
                <w:rStyle w:val="a3"/>
                <w:noProof/>
                <w14:scene3d>
                  <w14:camera w14:prst="orthographicFront"/>
                  <w14:lightRig w14:rig="threePt" w14:dir="t">
                    <w14:rot w14:lat="0" w14:lon="0" w14:rev="0"/>
                  </w14:lightRig>
                </w14:scene3d>
              </w:rPr>
              <w:t>38.16.2.</w:t>
            </w:r>
            <w:r>
              <w:rPr>
                <w:noProof/>
              </w:rPr>
              <w:tab/>
            </w:r>
            <w:r w:rsidRPr="00372164">
              <w:rPr>
                <w:rStyle w:val="a3"/>
                <w:rFonts w:hint="eastAsia"/>
                <w:noProof/>
                <w:u w:color="FF0000"/>
              </w:rPr>
              <w:t>ＲＦＩの実施</w:t>
            </w:r>
            <w:r>
              <w:rPr>
                <w:noProof/>
                <w:webHidden/>
              </w:rPr>
              <w:tab/>
            </w:r>
            <w:r>
              <w:rPr>
                <w:noProof/>
                <w:webHidden/>
              </w:rPr>
              <w:fldChar w:fldCharType="begin"/>
            </w:r>
            <w:r>
              <w:rPr>
                <w:noProof/>
                <w:webHidden/>
              </w:rPr>
              <w:instrText xml:space="preserve"> PAGEREF _Toc444338876 \h </w:instrText>
            </w:r>
            <w:r>
              <w:rPr>
                <w:noProof/>
                <w:webHidden/>
              </w:rPr>
            </w:r>
            <w:r>
              <w:rPr>
                <w:noProof/>
                <w:webHidden/>
              </w:rPr>
              <w:fldChar w:fldCharType="separate"/>
            </w:r>
            <w:r>
              <w:rPr>
                <w:noProof/>
                <w:webHidden/>
              </w:rPr>
              <w:t>136</w:t>
            </w:r>
            <w:r>
              <w:rPr>
                <w:noProof/>
                <w:webHidden/>
              </w:rPr>
              <w:fldChar w:fldCharType="end"/>
            </w:r>
          </w:hyperlink>
        </w:p>
        <w:p w14:paraId="15D4FB83" w14:textId="77777777" w:rsidR="007C2E1E" w:rsidRDefault="007C2E1E">
          <w:pPr>
            <w:pStyle w:val="33"/>
            <w:tabs>
              <w:tab w:val="left" w:pos="1470"/>
              <w:tab w:val="right" w:leader="dot" w:pos="8494"/>
            </w:tabs>
            <w:rPr>
              <w:noProof/>
            </w:rPr>
          </w:pPr>
          <w:hyperlink w:anchor="_Toc444338877" w:history="1">
            <w:r w:rsidRPr="00372164">
              <w:rPr>
                <w:rStyle w:val="a3"/>
                <w:noProof/>
                <w:u w:color="FF0000"/>
                <w14:scene3d>
                  <w14:camera w14:prst="orthographicFront"/>
                  <w14:lightRig w14:rig="threePt" w14:dir="t">
                    <w14:rot w14:lat="0" w14:lon="0" w14:rev="0"/>
                  </w14:lightRig>
                </w14:scene3d>
              </w:rPr>
              <w:t>38.16.3.</w:t>
            </w:r>
            <w:r>
              <w:rPr>
                <w:noProof/>
              </w:rPr>
              <w:tab/>
            </w:r>
            <w:r w:rsidRPr="00372164">
              <w:rPr>
                <w:rStyle w:val="a3"/>
                <w:rFonts w:hint="eastAsia"/>
                <w:noProof/>
                <w:u w:color="FF0000"/>
              </w:rPr>
              <w:t>事業者へのヒアリング等の実施</w:t>
            </w:r>
            <w:r>
              <w:rPr>
                <w:noProof/>
                <w:webHidden/>
              </w:rPr>
              <w:tab/>
            </w:r>
            <w:r>
              <w:rPr>
                <w:noProof/>
                <w:webHidden/>
              </w:rPr>
              <w:fldChar w:fldCharType="begin"/>
            </w:r>
            <w:r>
              <w:rPr>
                <w:noProof/>
                <w:webHidden/>
              </w:rPr>
              <w:instrText xml:space="preserve"> PAGEREF _Toc444338877 \h </w:instrText>
            </w:r>
            <w:r>
              <w:rPr>
                <w:noProof/>
                <w:webHidden/>
              </w:rPr>
            </w:r>
            <w:r>
              <w:rPr>
                <w:noProof/>
                <w:webHidden/>
              </w:rPr>
              <w:fldChar w:fldCharType="separate"/>
            </w:r>
            <w:r>
              <w:rPr>
                <w:noProof/>
                <w:webHidden/>
              </w:rPr>
              <w:t>137</w:t>
            </w:r>
            <w:r>
              <w:rPr>
                <w:noProof/>
                <w:webHidden/>
              </w:rPr>
              <w:fldChar w:fldCharType="end"/>
            </w:r>
          </w:hyperlink>
        </w:p>
        <w:p w14:paraId="26C19C7E" w14:textId="77777777" w:rsidR="007C2E1E" w:rsidRDefault="007C2E1E">
          <w:pPr>
            <w:pStyle w:val="33"/>
            <w:tabs>
              <w:tab w:val="left" w:pos="1470"/>
              <w:tab w:val="right" w:leader="dot" w:pos="8494"/>
            </w:tabs>
            <w:rPr>
              <w:noProof/>
            </w:rPr>
          </w:pPr>
          <w:hyperlink w:anchor="_Toc444338878" w:history="1">
            <w:r w:rsidRPr="00372164">
              <w:rPr>
                <w:rStyle w:val="a3"/>
                <w:noProof/>
                <w:u w:color="FF0000"/>
                <w14:scene3d>
                  <w14:camera w14:prst="orthographicFront"/>
                  <w14:lightRig w14:rig="threePt" w14:dir="t">
                    <w14:rot w14:lat="0" w14:lon="0" w14:rev="0"/>
                  </w14:lightRig>
                </w14:scene3d>
              </w:rPr>
              <w:t>38.16.4.</w:t>
            </w:r>
            <w:r>
              <w:rPr>
                <w:noProof/>
              </w:rPr>
              <w:tab/>
            </w:r>
            <w:r w:rsidRPr="00372164">
              <w:rPr>
                <w:rStyle w:val="a3"/>
                <w:rFonts w:hint="eastAsia"/>
                <w:noProof/>
                <w:u w:color="FF0000"/>
              </w:rPr>
              <w:t>必要な資料の作成</w:t>
            </w:r>
            <w:r>
              <w:rPr>
                <w:noProof/>
                <w:webHidden/>
              </w:rPr>
              <w:tab/>
            </w:r>
            <w:r>
              <w:rPr>
                <w:noProof/>
                <w:webHidden/>
              </w:rPr>
              <w:fldChar w:fldCharType="begin"/>
            </w:r>
            <w:r>
              <w:rPr>
                <w:noProof/>
                <w:webHidden/>
              </w:rPr>
              <w:instrText xml:space="preserve"> PAGEREF _Toc444338878 \h </w:instrText>
            </w:r>
            <w:r>
              <w:rPr>
                <w:noProof/>
                <w:webHidden/>
              </w:rPr>
            </w:r>
            <w:r>
              <w:rPr>
                <w:noProof/>
                <w:webHidden/>
              </w:rPr>
              <w:fldChar w:fldCharType="separate"/>
            </w:r>
            <w:r>
              <w:rPr>
                <w:noProof/>
                <w:webHidden/>
              </w:rPr>
              <w:t>137</w:t>
            </w:r>
            <w:r>
              <w:rPr>
                <w:noProof/>
                <w:webHidden/>
              </w:rPr>
              <w:fldChar w:fldCharType="end"/>
            </w:r>
          </w:hyperlink>
        </w:p>
        <w:p w14:paraId="6C9D67AF" w14:textId="77777777" w:rsidR="007C2E1E" w:rsidRDefault="007C2E1E">
          <w:pPr>
            <w:pStyle w:val="22"/>
            <w:tabs>
              <w:tab w:val="left" w:pos="1050"/>
              <w:tab w:val="right" w:leader="dot" w:pos="8494"/>
            </w:tabs>
            <w:rPr>
              <w:noProof/>
            </w:rPr>
          </w:pPr>
          <w:hyperlink w:anchor="_Toc444338879" w:history="1">
            <w:r w:rsidRPr="00372164">
              <w:rPr>
                <w:rStyle w:val="a3"/>
                <w:noProof/>
                <w:u w:color="FF0000"/>
              </w:rPr>
              <w:t>38.17.</w:t>
            </w:r>
            <w:r>
              <w:rPr>
                <w:noProof/>
              </w:rPr>
              <w:tab/>
            </w:r>
            <w:r w:rsidRPr="00372164">
              <w:rPr>
                <w:rStyle w:val="a3"/>
                <w:rFonts w:hint="eastAsia"/>
                <w:noProof/>
                <w:u w:color="FF0000"/>
              </w:rPr>
              <w:t>要件定義</w:t>
            </w:r>
            <w:r>
              <w:rPr>
                <w:noProof/>
                <w:webHidden/>
              </w:rPr>
              <w:tab/>
            </w:r>
            <w:r>
              <w:rPr>
                <w:noProof/>
                <w:webHidden/>
              </w:rPr>
              <w:fldChar w:fldCharType="begin"/>
            </w:r>
            <w:r>
              <w:rPr>
                <w:noProof/>
                <w:webHidden/>
              </w:rPr>
              <w:instrText xml:space="preserve"> PAGEREF _Toc444338879 \h </w:instrText>
            </w:r>
            <w:r>
              <w:rPr>
                <w:noProof/>
                <w:webHidden/>
              </w:rPr>
            </w:r>
            <w:r>
              <w:rPr>
                <w:noProof/>
                <w:webHidden/>
              </w:rPr>
              <w:fldChar w:fldCharType="separate"/>
            </w:r>
            <w:r>
              <w:rPr>
                <w:noProof/>
                <w:webHidden/>
              </w:rPr>
              <w:t>137</w:t>
            </w:r>
            <w:r>
              <w:rPr>
                <w:noProof/>
                <w:webHidden/>
              </w:rPr>
              <w:fldChar w:fldCharType="end"/>
            </w:r>
          </w:hyperlink>
        </w:p>
        <w:p w14:paraId="6D9FA393" w14:textId="77777777" w:rsidR="007C2E1E" w:rsidRDefault="007C2E1E">
          <w:pPr>
            <w:pStyle w:val="33"/>
            <w:tabs>
              <w:tab w:val="left" w:pos="1470"/>
              <w:tab w:val="right" w:leader="dot" w:pos="8494"/>
            </w:tabs>
            <w:rPr>
              <w:noProof/>
            </w:rPr>
          </w:pPr>
          <w:hyperlink w:anchor="_Toc444338880" w:history="1">
            <w:r w:rsidRPr="00372164">
              <w:rPr>
                <w:rStyle w:val="a3"/>
                <w:noProof/>
                <w14:scene3d>
                  <w14:camera w14:prst="orthographicFront"/>
                  <w14:lightRig w14:rig="threePt" w14:dir="t">
                    <w14:rot w14:lat="0" w14:lon="0" w14:rev="0"/>
                  </w14:lightRig>
                </w14:scene3d>
              </w:rPr>
              <w:t>38.17.1.</w:t>
            </w:r>
            <w:r>
              <w:rPr>
                <w:noProof/>
              </w:rPr>
              <w:tab/>
            </w:r>
            <w:r w:rsidRPr="00372164">
              <w:rPr>
                <w:rStyle w:val="a3"/>
                <w:rFonts w:hint="eastAsia"/>
                <w:noProof/>
                <w:u w:color="FF0000"/>
              </w:rPr>
              <w:t>要件定義書の記載内容</w:t>
            </w:r>
            <w:r>
              <w:rPr>
                <w:noProof/>
                <w:webHidden/>
              </w:rPr>
              <w:tab/>
            </w:r>
            <w:r>
              <w:rPr>
                <w:noProof/>
                <w:webHidden/>
              </w:rPr>
              <w:fldChar w:fldCharType="begin"/>
            </w:r>
            <w:r>
              <w:rPr>
                <w:noProof/>
                <w:webHidden/>
              </w:rPr>
              <w:instrText xml:space="preserve"> PAGEREF _Toc444338880 \h </w:instrText>
            </w:r>
            <w:r>
              <w:rPr>
                <w:noProof/>
                <w:webHidden/>
              </w:rPr>
            </w:r>
            <w:r>
              <w:rPr>
                <w:noProof/>
                <w:webHidden/>
              </w:rPr>
              <w:fldChar w:fldCharType="separate"/>
            </w:r>
            <w:r>
              <w:rPr>
                <w:noProof/>
                <w:webHidden/>
              </w:rPr>
              <w:t>137</w:t>
            </w:r>
            <w:r>
              <w:rPr>
                <w:noProof/>
                <w:webHidden/>
              </w:rPr>
              <w:fldChar w:fldCharType="end"/>
            </w:r>
          </w:hyperlink>
        </w:p>
        <w:p w14:paraId="20533A1C" w14:textId="77777777" w:rsidR="007C2E1E" w:rsidRDefault="007C2E1E">
          <w:pPr>
            <w:pStyle w:val="33"/>
            <w:tabs>
              <w:tab w:val="left" w:pos="1470"/>
              <w:tab w:val="right" w:leader="dot" w:pos="8494"/>
            </w:tabs>
            <w:rPr>
              <w:noProof/>
            </w:rPr>
          </w:pPr>
          <w:hyperlink w:anchor="_Toc444338881" w:history="1">
            <w:r w:rsidRPr="00372164">
              <w:rPr>
                <w:rStyle w:val="a3"/>
                <w:noProof/>
                <w14:scene3d>
                  <w14:camera w14:prst="orthographicFront"/>
                  <w14:lightRig w14:rig="threePt" w14:dir="t">
                    <w14:rot w14:lat="0" w14:lon="0" w14:rev="0"/>
                  </w14:lightRig>
                </w14:scene3d>
              </w:rPr>
              <w:t>38.17.2.</w:t>
            </w:r>
            <w:r>
              <w:rPr>
                <w:noProof/>
              </w:rPr>
              <w:tab/>
            </w:r>
            <w:r w:rsidRPr="00372164">
              <w:rPr>
                <w:rStyle w:val="a3"/>
                <w:rFonts w:hint="eastAsia"/>
                <w:noProof/>
                <w:u w:color="FF0000"/>
              </w:rPr>
              <w:t>プロジェクト計画書への反映</w:t>
            </w:r>
            <w:r>
              <w:rPr>
                <w:noProof/>
                <w:webHidden/>
              </w:rPr>
              <w:tab/>
            </w:r>
            <w:r>
              <w:rPr>
                <w:noProof/>
                <w:webHidden/>
              </w:rPr>
              <w:fldChar w:fldCharType="begin"/>
            </w:r>
            <w:r>
              <w:rPr>
                <w:noProof/>
                <w:webHidden/>
              </w:rPr>
              <w:instrText xml:space="preserve"> PAGEREF _Toc444338881 \h </w:instrText>
            </w:r>
            <w:r>
              <w:rPr>
                <w:noProof/>
                <w:webHidden/>
              </w:rPr>
            </w:r>
            <w:r>
              <w:rPr>
                <w:noProof/>
                <w:webHidden/>
              </w:rPr>
              <w:fldChar w:fldCharType="separate"/>
            </w:r>
            <w:r>
              <w:rPr>
                <w:noProof/>
                <w:webHidden/>
              </w:rPr>
              <w:t>139</w:t>
            </w:r>
            <w:r>
              <w:rPr>
                <w:noProof/>
                <w:webHidden/>
              </w:rPr>
              <w:fldChar w:fldCharType="end"/>
            </w:r>
          </w:hyperlink>
        </w:p>
        <w:p w14:paraId="33E919D1" w14:textId="77777777" w:rsidR="007C2E1E" w:rsidRDefault="007C2E1E">
          <w:pPr>
            <w:pStyle w:val="22"/>
            <w:tabs>
              <w:tab w:val="left" w:pos="1050"/>
              <w:tab w:val="right" w:leader="dot" w:pos="8494"/>
            </w:tabs>
            <w:rPr>
              <w:noProof/>
            </w:rPr>
          </w:pPr>
          <w:hyperlink w:anchor="_Toc444338882" w:history="1">
            <w:r w:rsidRPr="00372164">
              <w:rPr>
                <w:rStyle w:val="a3"/>
                <w:noProof/>
                <w:u w:color="FF0000"/>
              </w:rPr>
              <w:t>38.18.</w:t>
            </w:r>
            <w:r>
              <w:rPr>
                <w:noProof/>
              </w:rPr>
              <w:tab/>
            </w:r>
            <w:r w:rsidRPr="00372164">
              <w:rPr>
                <w:rStyle w:val="a3"/>
                <w:rFonts w:hint="eastAsia"/>
                <w:noProof/>
                <w:u w:color="FF0000"/>
              </w:rPr>
              <w:t>調達の計画</w:t>
            </w:r>
            <w:r>
              <w:rPr>
                <w:noProof/>
                <w:webHidden/>
              </w:rPr>
              <w:tab/>
            </w:r>
            <w:r>
              <w:rPr>
                <w:noProof/>
                <w:webHidden/>
              </w:rPr>
              <w:fldChar w:fldCharType="begin"/>
            </w:r>
            <w:r>
              <w:rPr>
                <w:noProof/>
                <w:webHidden/>
              </w:rPr>
              <w:instrText xml:space="preserve"> PAGEREF _Toc444338882 \h </w:instrText>
            </w:r>
            <w:r>
              <w:rPr>
                <w:noProof/>
                <w:webHidden/>
              </w:rPr>
            </w:r>
            <w:r>
              <w:rPr>
                <w:noProof/>
                <w:webHidden/>
              </w:rPr>
              <w:fldChar w:fldCharType="separate"/>
            </w:r>
            <w:r>
              <w:rPr>
                <w:noProof/>
                <w:webHidden/>
              </w:rPr>
              <w:t>139</w:t>
            </w:r>
            <w:r>
              <w:rPr>
                <w:noProof/>
                <w:webHidden/>
              </w:rPr>
              <w:fldChar w:fldCharType="end"/>
            </w:r>
          </w:hyperlink>
        </w:p>
        <w:p w14:paraId="10903202" w14:textId="77777777" w:rsidR="007C2E1E" w:rsidRDefault="007C2E1E">
          <w:pPr>
            <w:pStyle w:val="22"/>
            <w:tabs>
              <w:tab w:val="left" w:pos="1050"/>
              <w:tab w:val="right" w:leader="dot" w:pos="8494"/>
            </w:tabs>
            <w:rPr>
              <w:noProof/>
            </w:rPr>
          </w:pPr>
          <w:hyperlink w:anchor="_Toc444338883" w:history="1">
            <w:r w:rsidRPr="00372164">
              <w:rPr>
                <w:rStyle w:val="a3"/>
                <w:noProof/>
              </w:rPr>
              <w:t>38.19.</w:t>
            </w:r>
            <w:r>
              <w:rPr>
                <w:noProof/>
              </w:rPr>
              <w:tab/>
            </w:r>
            <w:r w:rsidRPr="00372164">
              <w:rPr>
                <w:rStyle w:val="a3"/>
                <w:rFonts w:hint="eastAsia"/>
                <w:noProof/>
                <w:u w:color="FF0000"/>
              </w:rPr>
              <w:t>調達仕様書の作成等</w:t>
            </w:r>
            <w:r>
              <w:rPr>
                <w:noProof/>
                <w:webHidden/>
              </w:rPr>
              <w:tab/>
            </w:r>
            <w:r>
              <w:rPr>
                <w:noProof/>
                <w:webHidden/>
              </w:rPr>
              <w:fldChar w:fldCharType="begin"/>
            </w:r>
            <w:r>
              <w:rPr>
                <w:noProof/>
                <w:webHidden/>
              </w:rPr>
              <w:instrText xml:space="preserve"> PAGEREF _Toc444338883 \h </w:instrText>
            </w:r>
            <w:r>
              <w:rPr>
                <w:noProof/>
                <w:webHidden/>
              </w:rPr>
            </w:r>
            <w:r>
              <w:rPr>
                <w:noProof/>
                <w:webHidden/>
              </w:rPr>
              <w:fldChar w:fldCharType="separate"/>
            </w:r>
            <w:r>
              <w:rPr>
                <w:noProof/>
                <w:webHidden/>
              </w:rPr>
              <w:t>143</w:t>
            </w:r>
            <w:r>
              <w:rPr>
                <w:noProof/>
                <w:webHidden/>
              </w:rPr>
              <w:fldChar w:fldCharType="end"/>
            </w:r>
          </w:hyperlink>
        </w:p>
        <w:p w14:paraId="06DB2A5B" w14:textId="77777777" w:rsidR="007C2E1E" w:rsidRDefault="007C2E1E">
          <w:pPr>
            <w:pStyle w:val="33"/>
            <w:tabs>
              <w:tab w:val="left" w:pos="1470"/>
              <w:tab w:val="right" w:leader="dot" w:pos="8494"/>
            </w:tabs>
            <w:rPr>
              <w:noProof/>
            </w:rPr>
          </w:pPr>
          <w:hyperlink w:anchor="_Toc444338884" w:history="1">
            <w:r w:rsidRPr="00372164">
              <w:rPr>
                <w:rStyle w:val="a3"/>
                <w:noProof/>
                <w14:scene3d>
                  <w14:camera w14:prst="orthographicFront"/>
                  <w14:lightRig w14:rig="threePt" w14:dir="t">
                    <w14:rot w14:lat="0" w14:lon="0" w14:rev="0"/>
                  </w14:lightRig>
                </w14:scene3d>
              </w:rPr>
              <w:t>38.19.1.</w:t>
            </w:r>
            <w:r>
              <w:rPr>
                <w:noProof/>
              </w:rPr>
              <w:tab/>
            </w:r>
            <w:r w:rsidRPr="00372164">
              <w:rPr>
                <w:rStyle w:val="a3"/>
                <w:rFonts w:hint="eastAsia"/>
                <w:noProof/>
                <w:u w:color="FF0000"/>
              </w:rPr>
              <w:t>調達仕様書の記載内容</w:t>
            </w:r>
            <w:r>
              <w:rPr>
                <w:noProof/>
                <w:webHidden/>
              </w:rPr>
              <w:tab/>
            </w:r>
            <w:r>
              <w:rPr>
                <w:noProof/>
                <w:webHidden/>
              </w:rPr>
              <w:fldChar w:fldCharType="begin"/>
            </w:r>
            <w:r>
              <w:rPr>
                <w:noProof/>
                <w:webHidden/>
              </w:rPr>
              <w:instrText xml:space="preserve"> PAGEREF _Toc444338884 \h </w:instrText>
            </w:r>
            <w:r>
              <w:rPr>
                <w:noProof/>
                <w:webHidden/>
              </w:rPr>
            </w:r>
            <w:r>
              <w:rPr>
                <w:noProof/>
                <w:webHidden/>
              </w:rPr>
              <w:fldChar w:fldCharType="separate"/>
            </w:r>
            <w:r>
              <w:rPr>
                <w:noProof/>
                <w:webHidden/>
              </w:rPr>
              <w:t>143</w:t>
            </w:r>
            <w:r>
              <w:rPr>
                <w:noProof/>
                <w:webHidden/>
              </w:rPr>
              <w:fldChar w:fldCharType="end"/>
            </w:r>
          </w:hyperlink>
        </w:p>
        <w:p w14:paraId="20F49E4E" w14:textId="77777777" w:rsidR="007C2E1E" w:rsidRDefault="007C2E1E">
          <w:pPr>
            <w:pStyle w:val="33"/>
            <w:tabs>
              <w:tab w:val="left" w:pos="1470"/>
              <w:tab w:val="right" w:leader="dot" w:pos="8494"/>
            </w:tabs>
            <w:rPr>
              <w:noProof/>
            </w:rPr>
          </w:pPr>
          <w:hyperlink w:anchor="_Toc444338885" w:history="1">
            <w:r w:rsidRPr="00372164">
              <w:rPr>
                <w:rStyle w:val="a3"/>
                <w:noProof/>
                <w:u w:color="FF0000"/>
                <w14:scene3d>
                  <w14:camera w14:prst="orthographicFront"/>
                  <w14:lightRig w14:rig="threePt" w14:dir="t">
                    <w14:rot w14:lat="0" w14:lon="0" w14:rev="0"/>
                  </w14:lightRig>
                </w14:scene3d>
              </w:rPr>
              <w:t>38.19.2.</w:t>
            </w:r>
            <w:r>
              <w:rPr>
                <w:noProof/>
              </w:rPr>
              <w:tab/>
            </w:r>
            <w:r w:rsidRPr="00372164">
              <w:rPr>
                <w:rStyle w:val="a3"/>
                <w:rFonts w:hint="eastAsia"/>
                <w:noProof/>
                <w:u w:color="FF0000"/>
              </w:rPr>
              <w:t>契約書の記載事項</w:t>
            </w:r>
            <w:r>
              <w:rPr>
                <w:noProof/>
                <w:webHidden/>
              </w:rPr>
              <w:tab/>
            </w:r>
            <w:r>
              <w:rPr>
                <w:noProof/>
                <w:webHidden/>
              </w:rPr>
              <w:fldChar w:fldCharType="begin"/>
            </w:r>
            <w:r>
              <w:rPr>
                <w:noProof/>
                <w:webHidden/>
              </w:rPr>
              <w:instrText xml:space="preserve"> PAGEREF _Toc444338885 \h </w:instrText>
            </w:r>
            <w:r>
              <w:rPr>
                <w:noProof/>
                <w:webHidden/>
              </w:rPr>
            </w:r>
            <w:r>
              <w:rPr>
                <w:noProof/>
                <w:webHidden/>
              </w:rPr>
              <w:fldChar w:fldCharType="separate"/>
            </w:r>
            <w:r>
              <w:rPr>
                <w:noProof/>
                <w:webHidden/>
              </w:rPr>
              <w:t>145</w:t>
            </w:r>
            <w:r>
              <w:rPr>
                <w:noProof/>
                <w:webHidden/>
              </w:rPr>
              <w:fldChar w:fldCharType="end"/>
            </w:r>
          </w:hyperlink>
        </w:p>
        <w:p w14:paraId="6369E77B" w14:textId="77777777" w:rsidR="007C2E1E" w:rsidRDefault="007C2E1E">
          <w:pPr>
            <w:pStyle w:val="33"/>
            <w:tabs>
              <w:tab w:val="left" w:pos="1470"/>
              <w:tab w:val="right" w:leader="dot" w:pos="8494"/>
            </w:tabs>
            <w:rPr>
              <w:noProof/>
            </w:rPr>
          </w:pPr>
          <w:hyperlink w:anchor="_Toc444338886" w:history="1">
            <w:r w:rsidRPr="00372164">
              <w:rPr>
                <w:rStyle w:val="a3"/>
                <w:noProof/>
                <w14:scene3d>
                  <w14:camera w14:prst="orthographicFront"/>
                  <w14:lightRig w14:rig="threePt" w14:dir="t">
                    <w14:rot w14:lat="0" w14:lon="0" w14:rev="0"/>
                  </w14:lightRig>
                </w14:scene3d>
              </w:rPr>
              <w:t>38.19.3.</w:t>
            </w:r>
            <w:r>
              <w:rPr>
                <w:noProof/>
              </w:rPr>
              <w:tab/>
            </w:r>
            <w:r w:rsidRPr="00372164">
              <w:rPr>
                <w:rStyle w:val="a3"/>
                <w:rFonts w:hint="eastAsia"/>
                <w:noProof/>
              </w:rPr>
              <w:t>調達案件に関するＯＤＢへの登録</w:t>
            </w:r>
            <w:r>
              <w:rPr>
                <w:noProof/>
                <w:webHidden/>
              </w:rPr>
              <w:tab/>
            </w:r>
            <w:r>
              <w:rPr>
                <w:noProof/>
                <w:webHidden/>
              </w:rPr>
              <w:fldChar w:fldCharType="begin"/>
            </w:r>
            <w:r>
              <w:rPr>
                <w:noProof/>
                <w:webHidden/>
              </w:rPr>
              <w:instrText xml:space="preserve"> PAGEREF _Toc444338886 \h </w:instrText>
            </w:r>
            <w:r>
              <w:rPr>
                <w:noProof/>
                <w:webHidden/>
              </w:rPr>
            </w:r>
            <w:r>
              <w:rPr>
                <w:noProof/>
                <w:webHidden/>
              </w:rPr>
              <w:fldChar w:fldCharType="separate"/>
            </w:r>
            <w:r>
              <w:rPr>
                <w:noProof/>
                <w:webHidden/>
              </w:rPr>
              <w:t>145</w:t>
            </w:r>
            <w:r>
              <w:rPr>
                <w:noProof/>
                <w:webHidden/>
              </w:rPr>
              <w:fldChar w:fldCharType="end"/>
            </w:r>
          </w:hyperlink>
        </w:p>
        <w:p w14:paraId="70E24F05" w14:textId="77777777" w:rsidR="007C2E1E" w:rsidRDefault="007C2E1E">
          <w:pPr>
            <w:pStyle w:val="33"/>
            <w:tabs>
              <w:tab w:val="left" w:pos="1470"/>
              <w:tab w:val="right" w:leader="dot" w:pos="8494"/>
            </w:tabs>
            <w:rPr>
              <w:noProof/>
            </w:rPr>
          </w:pPr>
          <w:hyperlink w:anchor="_Toc444338887" w:history="1">
            <w:r w:rsidRPr="00372164">
              <w:rPr>
                <w:rStyle w:val="a3"/>
                <w:noProof/>
                <w:u w:color="FF0000"/>
                <w14:scene3d>
                  <w14:camera w14:prst="orthographicFront"/>
                  <w14:lightRig w14:rig="threePt" w14:dir="t">
                    <w14:rot w14:lat="0" w14:lon="0" w14:rev="0"/>
                  </w14:lightRig>
                </w14:scene3d>
              </w:rPr>
              <w:t>38.19.4.</w:t>
            </w:r>
            <w:r>
              <w:rPr>
                <w:noProof/>
              </w:rPr>
              <w:tab/>
            </w:r>
            <w:r w:rsidRPr="00372164">
              <w:rPr>
                <w:rStyle w:val="a3"/>
                <w:rFonts w:hint="eastAsia"/>
                <w:noProof/>
                <w:u w:color="FF0000"/>
              </w:rPr>
              <w:t>第一次工程レビューの実施</w:t>
            </w:r>
            <w:r>
              <w:rPr>
                <w:noProof/>
                <w:webHidden/>
              </w:rPr>
              <w:tab/>
            </w:r>
            <w:r>
              <w:rPr>
                <w:noProof/>
                <w:webHidden/>
              </w:rPr>
              <w:fldChar w:fldCharType="begin"/>
            </w:r>
            <w:r>
              <w:rPr>
                <w:noProof/>
                <w:webHidden/>
              </w:rPr>
              <w:instrText xml:space="preserve"> PAGEREF _Toc444338887 \h </w:instrText>
            </w:r>
            <w:r>
              <w:rPr>
                <w:noProof/>
                <w:webHidden/>
              </w:rPr>
            </w:r>
            <w:r>
              <w:rPr>
                <w:noProof/>
                <w:webHidden/>
              </w:rPr>
              <w:fldChar w:fldCharType="separate"/>
            </w:r>
            <w:r>
              <w:rPr>
                <w:noProof/>
                <w:webHidden/>
              </w:rPr>
              <w:t>145</w:t>
            </w:r>
            <w:r>
              <w:rPr>
                <w:noProof/>
                <w:webHidden/>
              </w:rPr>
              <w:fldChar w:fldCharType="end"/>
            </w:r>
          </w:hyperlink>
        </w:p>
        <w:p w14:paraId="34FE5DE4" w14:textId="77777777" w:rsidR="007C2E1E" w:rsidRDefault="007C2E1E">
          <w:pPr>
            <w:pStyle w:val="33"/>
            <w:tabs>
              <w:tab w:val="left" w:pos="1470"/>
              <w:tab w:val="right" w:leader="dot" w:pos="8494"/>
            </w:tabs>
            <w:rPr>
              <w:noProof/>
            </w:rPr>
          </w:pPr>
          <w:hyperlink w:anchor="_Toc444338888" w:history="1">
            <w:r w:rsidRPr="00372164">
              <w:rPr>
                <w:rStyle w:val="a3"/>
                <w:noProof/>
                <w:u w:color="FF0000"/>
                <w14:scene3d>
                  <w14:camera w14:prst="orthographicFront"/>
                  <w14:lightRig w14:rig="threePt" w14:dir="t">
                    <w14:rot w14:lat="0" w14:lon="0" w14:rev="0"/>
                  </w14:lightRig>
                </w14:scene3d>
              </w:rPr>
              <w:t>38.19.5.</w:t>
            </w:r>
            <w:r>
              <w:rPr>
                <w:noProof/>
              </w:rPr>
              <w:tab/>
            </w:r>
            <w:r w:rsidRPr="00372164">
              <w:rPr>
                <w:rStyle w:val="a3"/>
                <w:rFonts w:hint="eastAsia"/>
                <w:noProof/>
                <w:u w:color="FF0000"/>
              </w:rPr>
              <w:t>意見招請の実施</w:t>
            </w:r>
            <w:r>
              <w:rPr>
                <w:noProof/>
                <w:webHidden/>
              </w:rPr>
              <w:tab/>
            </w:r>
            <w:r>
              <w:rPr>
                <w:noProof/>
                <w:webHidden/>
              </w:rPr>
              <w:fldChar w:fldCharType="begin"/>
            </w:r>
            <w:r>
              <w:rPr>
                <w:noProof/>
                <w:webHidden/>
              </w:rPr>
              <w:instrText xml:space="preserve"> PAGEREF _Toc444338888 \h </w:instrText>
            </w:r>
            <w:r>
              <w:rPr>
                <w:noProof/>
                <w:webHidden/>
              </w:rPr>
            </w:r>
            <w:r>
              <w:rPr>
                <w:noProof/>
                <w:webHidden/>
              </w:rPr>
              <w:fldChar w:fldCharType="separate"/>
            </w:r>
            <w:r>
              <w:rPr>
                <w:noProof/>
                <w:webHidden/>
              </w:rPr>
              <w:t>145</w:t>
            </w:r>
            <w:r>
              <w:rPr>
                <w:noProof/>
                <w:webHidden/>
              </w:rPr>
              <w:fldChar w:fldCharType="end"/>
            </w:r>
          </w:hyperlink>
        </w:p>
        <w:p w14:paraId="1D64BD09" w14:textId="77777777" w:rsidR="007C2E1E" w:rsidRDefault="007C2E1E">
          <w:pPr>
            <w:pStyle w:val="22"/>
            <w:tabs>
              <w:tab w:val="left" w:pos="1050"/>
              <w:tab w:val="right" w:leader="dot" w:pos="8494"/>
            </w:tabs>
            <w:rPr>
              <w:noProof/>
            </w:rPr>
          </w:pPr>
          <w:hyperlink w:anchor="_Toc444338889" w:history="1">
            <w:r w:rsidRPr="00372164">
              <w:rPr>
                <w:rStyle w:val="a3"/>
                <w:noProof/>
                <w:u w:color="FF0000"/>
              </w:rPr>
              <w:t>38.20.</w:t>
            </w:r>
            <w:r>
              <w:rPr>
                <w:noProof/>
              </w:rPr>
              <w:tab/>
            </w:r>
            <w:r w:rsidRPr="00372164">
              <w:rPr>
                <w:rStyle w:val="a3"/>
                <w:rFonts w:hint="eastAsia"/>
                <w:noProof/>
                <w:u w:color="FF0000"/>
              </w:rPr>
              <w:t>ＲＦＰ・公告</w:t>
            </w:r>
            <w:r>
              <w:rPr>
                <w:noProof/>
                <w:webHidden/>
              </w:rPr>
              <w:tab/>
            </w:r>
            <w:r>
              <w:rPr>
                <w:noProof/>
                <w:webHidden/>
              </w:rPr>
              <w:fldChar w:fldCharType="begin"/>
            </w:r>
            <w:r>
              <w:rPr>
                <w:noProof/>
                <w:webHidden/>
              </w:rPr>
              <w:instrText xml:space="preserve"> PAGEREF _Toc444338889 \h </w:instrText>
            </w:r>
            <w:r>
              <w:rPr>
                <w:noProof/>
                <w:webHidden/>
              </w:rPr>
            </w:r>
            <w:r>
              <w:rPr>
                <w:noProof/>
                <w:webHidden/>
              </w:rPr>
              <w:fldChar w:fldCharType="separate"/>
            </w:r>
            <w:r>
              <w:rPr>
                <w:noProof/>
                <w:webHidden/>
              </w:rPr>
              <w:t>145</w:t>
            </w:r>
            <w:r>
              <w:rPr>
                <w:noProof/>
                <w:webHidden/>
              </w:rPr>
              <w:fldChar w:fldCharType="end"/>
            </w:r>
          </w:hyperlink>
        </w:p>
        <w:p w14:paraId="3CB4C781" w14:textId="77777777" w:rsidR="007C2E1E" w:rsidRDefault="007C2E1E">
          <w:pPr>
            <w:pStyle w:val="33"/>
            <w:tabs>
              <w:tab w:val="left" w:pos="1470"/>
              <w:tab w:val="right" w:leader="dot" w:pos="8494"/>
            </w:tabs>
            <w:rPr>
              <w:noProof/>
            </w:rPr>
          </w:pPr>
          <w:hyperlink w:anchor="_Toc444338890" w:history="1">
            <w:r w:rsidRPr="00372164">
              <w:rPr>
                <w:rStyle w:val="a3"/>
                <w:noProof/>
                <w:u w:color="FF0000"/>
                <w14:scene3d>
                  <w14:camera w14:prst="orthographicFront"/>
                  <w14:lightRig w14:rig="threePt" w14:dir="t">
                    <w14:rot w14:lat="0" w14:lon="0" w14:rev="0"/>
                  </w14:lightRig>
                </w14:scene3d>
              </w:rPr>
              <w:t>38.20.1.</w:t>
            </w:r>
            <w:r>
              <w:rPr>
                <w:noProof/>
              </w:rPr>
              <w:tab/>
            </w:r>
            <w:r w:rsidRPr="00372164">
              <w:rPr>
                <w:rStyle w:val="a3"/>
                <w:rFonts w:hint="eastAsia"/>
                <w:noProof/>
                <w:u w:color="FF0000"/>
              </w:rPr>
              <w:t>提案依頼書の作成等</w:t>
            </w:r>
            <w:r>
              <w:rPr>
                <w:noProof/>
                <w:webHidden/>
              </w:rPr>
              <w:tab/>
            </w:r>
            <w:r>
              <w:rPr>
                <w:noProof/>
                <w:webHidden/>
              </w:rPr>
              <w:fldChar w:fldCharType="begin"/>
            </w:r>
            <w:r>
              <w:rPr>
                <w:noProof/>
                <w:webHidden/>
              </w:rPr>
              <w:instrText xml:space="preserve"> PAGEREF _Toc444338890 \h </w:instrText>
            </w:r>
            <w:r>
              <w:rPr>
                <w:noProof/>
                <w:webHidden/>
              </w:rPr>
            </w:r>
            <w:r>
              <w:rPr>
                <w:noProof/>
                <w:webHidden/>
              </w:rPr>
              <w:fldChar w:fldCharType="separate"/>
            </w:r>
            <w:r>
              <w:rPr>
                <w:noProof/>
                <w:webHidden/>
              </w:rPr>
              <w:t>145</w:t>
            </w:r>
            <w:r>
              <w:rPr>
                <w:noProof/>
                <w:webHidden/>
              </w:rPr>
              <w:fldChar w:fldCharType="end"/>
            </w:r>
          </w:hyperlink>
        </w:p>
        <w:p w14:paraId="7E567368" w14:textId="77777777" w:rsidR="007C2E1E" w:rsidRDefault="007C2E1E">
          <w:pPr>
            <w:pStyle w:val="33"/>
            <w:tabs>
              <w:tab w:val="left" w:pos="1470"/>
              <w:tab w:val="right" w:leader="dot" w:pos="8494"/>
            </w:tabs>
            <w:rPr>
              <w:noProof/>
            </w:rPr>
          </w:pPr>
          <w:hyperlink w:anchor="_Toc444338891" w:history="1">
            <w:r w:rsidRPr="00372164">
              <w:rPr>
                <w:rStyle w:val="a3"/>
                <w:noProof/>
                <w:u w:color="FF0000"/>
                <w14:scene3d>
                  <w14:camera w14:prst="orthographicFront"/>
                  <w14:lightRig w14:rig="threePt" w14:dir="t">
                    <w14:rot w14:lat="0" w14:lon="0" w14:rev="0"/>
                  </w14:lightRig>
                </w14:scene3d>
              </w:rPr>
              <w:t>38.20.2.</w:t>
            </w:r>
            <w:r>
              <w:rPr>
                <w:noProof/>
              </w:rPr>
              <w:tab/>
            </w:r>
            <w:r w:rsidRPr="00372164">
              <w:rPr>
                <w:rStyle w:val="a3"/>
                <w:rFonts w:hint="eastAsia"/>
                <w:noProof/>
                <w:u w:color="FF0000"/>
              </w:rPr>
              <w:t>調達に関する公告</w:t>
            </w:r>
            <w:r>
              <w:rPr>
                <w:noProof/>
                <w:webHidden/>
              </w:rPr>
              <w:tab/>
            </w:r>
            <w:r>
              <w:rPr>
                <w:noProof/>
                <w:webHidden/>
              </w:rPr>
              <w:fldChar w:fldCharType="begin"/>
            </w:r>
            <w:r>
              <w:rPr>
                <w:noProof/>
                <w:webHidden/>
              </w:rPr>
              <w:instrText xml:space="preserve"> PAGEREF _Toc444338891 \h </w:instrText>
            </w:r>
            <w:r>
              <w:rPr>
                <w:noProof/>
                <w:webHidden/>
              </w:rPr>
            </w:r>
            <w:r>
              <w:rPr>
                <w:noProof/>
                <w:webHidden/>
              </w:rPr>
              <w:fldChar w:fldCharType="separate"/>
            </w:r>
            <w:r>
              <w:rPr>
                <w:noProof/>
                <w:webHidden/>
              </w:rPr>
              <w:t>146</w:t>
            </w:r>
            <w:r>
              <w:rPr>
                <w:noProof/>
                <w:webHidden/>
              </w:rPr>
              <w:fldChar w:fldCharType="end"/>
            </w:r>
          </w:hyperlink>
        </w:p>
        <w:p w14:paraId="55964AED" w14:textId="77777777" w:rsidR="007C2E1E" w:rsidRDefault="007C2E1E">
          <w:pPr>
            <w:pStyle w:val="22"/>
            <w:tabs>
              <w:tab w:val="left" w:pos="1050"/>
              <w:tab w:val="right" w:leader="dot" w:pos="8494"/>
            </w:tabs>
            <w:rPr>
              <w:noProof/>
            </w:rPr>
          </w:pPr>
          <w:hyperlink w:anchor="_Toc444338892" w:history="1">
            <w:r w:rsidRPr="00372164">
              <w:rPr>
                <w:rStyle w:val="a3"/>
                <w:noProof/>
                <w:u w:color="FF0000"/>
              </w:rPr>
              <w:t>38.21.</w:t>
            </w:r>
            <w:r>
              <w:rPr>
                <w:noProof/>
              </w:rPr>
              <w:tab/>
            </w:r>
            <w:r w:rsidRPr="00372164">
              <w:rPr>
                <w:rStyle w:val="a3"/>
                <w:rFonts w:hint="eastAsia"/>
                <w:noProof/>
                <w:u w:color="FF0000"/>
              </w:rPr>
              <w:t>審査</w:t>
            </w:r>
            <w:r>
              <w:rPr>
                <w:noProof/>
                <w:webHidden/>
              </w:rPr>
              <w:tab/>
            </w:r>
            <w:r>
              <w:rPr>
                <w:noProof/>
                <w:webHidden/>
              </w:rPr>
              <w:fldChar w:fldCharType="begin"/>
            </w:r>
            <w:r>
              <w:rPr>
                <w:noProof/>
                <w:webHidden/>
              </w:rPr>
              <w:instrText xml:space="preserve"> PAGEREF _Toc444338892 \h </w:instrText>
            </w:r>
            <w:r>
              <w:rPr>
                <w:noProof/>
                <w:webHidden/>
              </w:rPr>
            </w:r>
            <w:r>
              <w:rPr>
                <w:noProof/>
                <w:webHidden/>
              </w:rPr>
              <w:fldChar w:fldCharType="separate"/>
            </w:r>
            <w:r>
              <w:rPr>
                <w:noProof/>
                <w:webHidden/>
              </w:rPr>
              <w:t>146</w:t>
            </w:r>
            <w:r>
              <w:rPr>
                <w:noProof/>
                <w:webHidden/>
              </w:rPr>
              <w:fldChar w:fldCharType="end"/>
            </w:r>
          </w:hyperlink>
        </w:p>
        <w:p w14:paraId="01C5408A" w14:textId="77777777" w:rsidR="007C2E1E" w:rsidRDefault="007C2E1E">
          <w:pPr>
            <w:pStyle w:val="33"/>
            <w:tabs>
              <w:tab w:val="left" w:pos="1470"/>
              <w:tab w:val="right" w:leader="dot" w:pos="8494"/>
            </w:tabs>
            <w:rPr>
              <w:noProof/>
            </w:rPr>
          </w:pPr>
          <w:hyperlink w:anchor="_Toc444338893" w:history="1">
            <w:r w:rsidRPr="00372164">
              <w:rPr>
                <w:rStyle w:val="a3"/>
                <w:noProof/>
                <w14:scene3d>
                  <w14:camera w14:prst="orthographicFront"/>
                  <w14:lightRig w14:rig="threePt" w14:dir="t">
                    <w14:rot w14:lat="0" w14:lon="0" w14:rev="0"/>
                  </w14:lightRig>
                </w14:scene3d>
              </w:rPr>
              <w:t>38.21.1.</w:t>
            </w:r>
            <w:r>
              <w:rPr>
                <w:noProof/>
              </w:rPr>
              <w:tab/>
            </w:r>
            <w:r w:rsidRPr="00372164">
              <w:rPr>
                <w:rStyle w:val="a3"/>
                <w:rFonts w:hint="eastAsia"/>
                <w:noProof/>
                <w:u w:color="FF0000"/>
              </w:rPr>
              <w:t>審査体制の確立</w:t>
            </w:r>
            <w:r>
              <w:rPr>
                <w:noProof/>
                <w:webHidden/>
              </w:rPr>
              <w:tab/>
            </w:r>
            <w:r>
              <w:rPr>
                <w:noProof/>
                <w:webHidden/>
              </w:rPr>
              <w:fldChar w:fldCharType="begin"/>
            </w:r>
            <w:r>
              <w:rPr>
                <w:noProof/>
                <w:webHidden/>
              </w:rPr>
              <w:instrText xml:space="preserve"> PAGEREF _Toc444338893 \h </w:instrText>
            </w:r>
            <w:r>
              <w:rPr>
                <w:noProof/>
                <w:webHidden/>
              </w:rPr>
            </w:r>
            <w:r>
              <w:rPr>
                <w:noProof/>
                <w:webHidden/>
              </w:rPr>
              <w:fldChar w:fldCharType="separate"/>
            </w:r>
            <w:r>
              <w:rPr>
                <w:noProof/>
                <w:webHidden/>
              </w:rPr>
              <w:t>146</w:t>
            </w:r>
            <w:r>
              <w:rPr>
                <w:noProof/>
                <w:webHidden/>
              </w:rPr>
              <w:fldChar w:fldCharType="end"/>
            </w:r>
          </w:hyperlink>
        </w:p>
        <w:p w14:paraId="0749AAD4" w14:textId="77777777" w:rsidR="007C2E1E" w:rsidRDefault="007C2E1E">
          <w:pPr>
            <w:pStyle w:val="33"/>
            <w:tabs>
              <w:tab w:val="left" w:pos="1470"/>
              <w:tab w:val="right" w:leader="dot" w:pos="8494"/>
            </w:tabs>
            <w:rPr>
              <w:noProof/>
            </w:rPr>
          </w:pPr>
          <w:hyperlink w:anchor="_Toc444338894" w:history="1">
            <w:r w:rsidRPr="00372164">
              <w:rPr>
                <w:rStyle w:val="a3"/>
                <w:noProof/>
                <w14:scene3d>
                  <w14:camera w14:prst="orthographicFront"/>
                  <w14:lightRig w14:rig="threePt" w14:dir="t">
                    <w14:rot w14:lat="0" w14:lon="0" w14:rev="0"/>
                  </w14:lightRig>
                </w14:scene3d>
              </w:rPr>
              <w:t>38.21.2.</w:t>
            </w:r>
            <w:r>
              <w:rPr>
                <w:noProof/>
              </w:rPr>
              <w:tab/>
            </w:r>
            <w:r w:rsidRPr="00372164">
              <w:rPr>
                <w:rStyle w:val="a3"/>
                <w:rFonts w:hint="eastAsia"/>
                <w:noProof/>
                <w:u w:color="FF0000"/>
              </w:rPr>
              <w:t>審査</w:t>
            </w:r>
            <w:r>
              <w:rPr>
                <w:noProof/>
                <w:webHidden/>
              </w:rPr>
              <w:tab/>
            </w:r>
            <w:r>
              <w:rPr>
                <w:noProof/>
                <w:webHidden/>
              </w:rPr>
              <w:fldChar w:fldCharType="begin"/>
            </w:r>
            <w:r>
              <w:rPr>
                <w:noProof/>
                <w:webHidden/>
              </w:rPr>
              <w:instrText xml:space="preserve"> PAGEREF _Toc444338894 \h </w:instrText>
            </w:r>
            <w:r>
              <w:rPr>
                <w:noProof/>
                <w:webHidden/>
              </w:rPr>
            </w:r>
            <w:r>
              <w:rPr>
                <w:noProof/>
                <w:webHidden/>
              </w:rPr>
              <w:fldChar w:fldCharType="separate"/>
            </w:r>
            <w:r>
              <w:rPr>
                <w:noProof/>
                <w:webHidden/>
              </w:rPr>
              <w:t>146</w:t>
            </w:r>
            <w:r>
              <w:rPr>
                <w:noProof/>
                <w:webHidden/>
              </w:rPr>
              <w:fldChar w:fldCharType="end"/>
            </w:r>
          </w:hyperlink>
        </w:p>
        <w:p w14:paraId="302B3F71" w14:textId="77777777" w:rsidR="007C2E1E" w:rsidRDefault="007C2E1E">
          <w:pPr>
            <w:pStyle w:val="22"/>
            <w:tabs>
              <w:tab w:val="left" w:pos="1050"/>
              <w:tab w:val="right" w:leader="dot" w:pos="8494"/>
            </w:tabs>
            <w:rPr>
              <w:noProof/>
            </w:rPr>
          </w:pPr>
          <w:hyperlink w:anchor="_Toc444338895" w:history="1">
            <w:r w:rsidRPr="00372164">
              <w:rPr>
                <w:rStyle w:val="a3"/>
                <w:noProof/>
                <w:u w:color="FF0000"/>
              </w:rPr>
              <w:t>38.22.</w:t>
            </w:r>
            <w:r>
              <w:rPr>
                <w:noProof/>
              </w:rPr>
              <w:tab/>
            </w:r>
            <w:r w:rsidRPr="00372164">
              <w:rPr>
                <w:rStyle w:val="a3"/>
                <w:rFonts w:hint="eastAsia"/>
                <w:noProof/>
                <w:u w:color="FF0000"/>
              </w:rPr>
              <w:t>入開札</w:t>
            </w:r>
            <w:r>
              <w:rPr>
                <w:noProof/>
                <w:webHidden/>
              </w:rPr>
              <w:tab/>
            </w:r>
            <w:r>
              <w:rPr>
                <w:noProof/>
                <w:webHidden/>
              </w:rPr>
              <w:fldChar w:fldCharType="begin"/>
            </w:r>
            <w:r>
              <w:rPr>
                <w:noProof/>
                <w:webHidden/>
              </w:rPr>
              <w:instrText xml:space="preserve"> PAGEREF _Toc444338895 \h </w:instrText>
            </w:r>
            <w:r>
              <w:rPr>
                <w:noProof/>
                <w:webHidden/>
              </w:rPr>
            </w:r>
            <w:r>
              <w:rPr>
                <w:noProof/>
                <w:webHidden/>
              </w:rPr>
              <w:fldChar w:fldCharType="separate"/>
            </w:r>
            <w:r>
              <w:rPr>
                <w:noProof/>
                <w:webHidden/>
              </w:rPr>
              <w:t>146</w:t>
            </w:r>
            <w:r>
              <w:rPr>
                <w:noProof/>
                <w:webHidden/>
              </w:rPr>
              <w:fldChar w:fldCharType="end"/>
            </w:r>
          </w:hyperlink>
        </w:p>
        <w:p w14:paraId="062D93E8" w14:textId="77777777" w:rsidR="007C2E1E" w:rsidRDefault="007C2E1E">
          <w:pPr>
            <w:pStyle w:val="33"/>
            <w:tabs>
              <w:tab w:val="left" w:pos="1470"/>
              <w:tab w:val="right" w:leader="dot" w:pos="8494"/>
            </w:tabs>
            <w:rPr>
              <w:noProof/>
            </w:rPr>
          </w:pPr>
          <w:hyperlink w:anchor="_Toc444338896" w:history="1">
            <w:r w:rsidRPr="00372164">
              <w:rPr>
                <w:rStyle w:val="a3"/>
                <w:noProof/>
                <w14:scene3d>
                  <w14:camera w14:prst="orthographicFront"/>
                  <w14:lightRig w14:rig="threePt" w14:dir="t">
                    <w14:rot w14:lat="0" w14:lon="0" w14:rev="0"/>
                  </w14:lightRig>
                </w14:scene3d>
              </w:rPr>
              <w:t>38.22.1.</w:t>
            </w:r>
            <w:r>
              <w:rPr>
                <w:noProof/>
              </w:rPr>
              <w:tab/>
            </w:r>
            <w:r w:rsidRPr="00372164">
              <w:rPr>
                <w:rStyle w:val="a3"/>
                <w:rFonts w:hint="eastAsia"/>
                <w:noProof/>
                <w:u w:color="FF0000"/>
              </w:rPr>
              <w:t>入開札の実施</w:t>
            </w:r>
            <w:r>
              <w:rPr>
                <w:noProof/>
                <w:webHidden/>
              </w:rPr>
              <w:tab/>
            </w:r>
            <w:r>
              <w:rPr>
                <w:noProof/>
                <w:webHidden/>
              </w:rPr>
              <w:fldChar w:fldCharType="begin"/>
            </w:r>
            <w:r>
              <w:rPr>
                <w:noProof/>
                <w:webHidden/>
              </w:rPr>
              <w:instrText xml:space="preserve"> PAGEREF _Toc444338896 \h </w:instrText>
            </w:r>
            <w:r>
              <w:rPr>
                <w:noProof/>
                <w:webHidden/>
              </w:rPr>
            </w:r>
            <w:r>
              <w:rPr>
                <w:noProof/>
                <w:webHidden/>
              </w:rPr>
              <w:fldChar w:fldCharType="separate"/>
            </w:r>
            <w:r>
              <w:rPr>
                <w:noProof/>
                <w:webHidden/>
              </w:rPr>
              <w:t>146</w:t>
            </w:r>
            <w:r>
              <w:rPr>
                <w:noProof/>
                <w:webHidden/>
              </w:rPr>
              <w:fldChar w:fldCharType="end"/>
            </w:r>
          </w:hyperlink>
        </w:p>
        <w:p w14:paraId="1D8FE8EA" w14:textId="77777777" w:rsidR="007C2E1E" w:rsidRDefault="007C2E1E">
          <w:pPr>
            <w:pStyle w:val="33"/>
            <w:tabs>
              <w:tab w:val="left" w:pos="1470"/>
              <w:tab w:val="right" w:leader="dot" w:pos="8494"/>
            </w:tabs>
            <w:rPr>
              <w:noProof/>
            </w:rPr>
          </w:pPr>
          <w:hyperlink w:anchor="_Toc444338897" w:history="1">
            <w:r w:rsidRPr="00372164">
              <w:rPr>
                <w:rStyle w:val="a3"/>
                <w:noProof/>
                <w14:scene3d>
                  <w14:camera w14:prst="orthographicFront"/>
                  <w14:lightRig w14:rig="threePt" w14:dir="t">
                    <w14:rot w14:lat="0" w14:lon="0" w14:rev="0"/>
                  </w14:lightRig>
                </w14:scene3d>
              </w:rPr>
              <w:t>38.22.2.</w:t>
            </w:r>
            <w:r>
              <w:rPr>
                <w:noProof/>
              </w:rPr>
              <w:tab/>
            </w:r>
            <w:r w:rsidRPr="00372164">
              <w:rPr>
                <w:rStyle w:val="a3"/>
                <w:rFonts w:hint="eastAsia"/>
                <w:noProof/>
                <w:u w:color="FF0000"/>
              </w:rPr>
              <w:t>低入札価格調査の実施</w:t>
            </w:r>
            <w:r>
              <w:rPr>
                <w:noProof/>
                <w:webHidden/>
              </w:rPr>
              <w:tab/>
            </w:r>
            <w:r>
              <w:rPr>
                <w:noProof/>
                <w:webHidden/>
              </w:rPr>
              <w:fldChar w:fldCharType="begin"/>
            </w:r>
            <w:r>
              <w:rPr>
                <w:noProof/>
                <w:webHidden/>
              </w:rPr>
              <w:instrText xml:space="preserve"> PAGEREF _Toc444338897 \h </w:instrText>
            </w:r>
            <w:r>
              <w:rPr>
                <w:noProof/>
                <w:webHidden/>
              </w:rPr>
            </w:r>
            <w:r>
              <w:rPr>
                <w:noProof/>
                <w:webHidden/>
              </w:rPr>
              <w:fldChar w:fldCharType="separate"/>
            </w:r>
            <w:r>
              <w:rPr>
                <w:noProof/>
                <w:webHidden/>
              </w:rPr>
              <w:t>147</w:t>
            </w:r>
            <w:r>
              <w:rPr>
                <w:noProof/>
                <w:webHidden/>
              </w:rPr>
              <w:fldChar w:fldCharType="end"/>
            </w:r>
          </w:hyperlink>
        </w:p>
        <w:p w14:paraId="34E708A0" w14:textId="77777777" w:rsidR="007C2E1E" w:rsidRDefault="007C2E1E">
          <w:pPr>
            <w:pStyle w:val="22"/>
            <w:tabs>
              <w:tab w:val="left" w:pos="1050"/>
              <w:tab w:val="right" w:leader="dot" w:pos="8494"/>
            </w:tabs>
            <w:rPr>
              <w:noProof/>
            </w:rPr>
          </w:pPr>
          <w:hyperlink w:anchor="_Toc444338898" w:history="1">
            <w:r w:rsidRPr="00372164">
              <w:rPr>
                <w:rStyle w:val="a3"/>
                <w:noProof/>
                <w:u w:color="FF0000"/>
              </w:rPr>
              <w:t>38.23.</w:t>
            </w:r>
            <w:r>
              <w:rPr>
                <w:noProof/>
              </w:rPr>
              <w:tab/>
            </w:r>
            <w:r w:rsidRPr="00372164">
              <w:rPr>
                <w:rStyle w:val="a3"/>
                <w:rFonts w:hint="eastAsia"/>
                <w:noProof/>
                <w:u w:color="FF0000"/>
              </w:rPr>
              <w:t>契約</w:t>
            </w:r>
            <w:r>
              <w:rPr>
                <w:noProof/>
                <w:webHidden/>
              </w:rPr>
              <w:tab/>
            </w:r>
            <w:r>
              <w:rPr>
                <w:noProof/>
                <w:webHidden/>
              </w:rPr>
              <w:fldChar w:fldCharType="begin"/>
            </w:r>
            <w:r>
              <w:rPr>
                <w:noProof/>
                <w:webHidden/>
              </w:rPr>
              <w:instrText xml:space="preserve"> PAGEREF _Toc444338898 \h </w:instrText>
            </w:r>
            <w:r>
              <w:rPr>
                <w:noProof/>
                <w:webHidden/>
              </w:rPr>
            </w:r>
            <w:r>
              <w:rPr>
                <w:noProof/>
                <w:webHidden/>
              </w:rPr>
              <w:fldChar w:fldCharType="separate"/>
            </w:r>
            <w:r>
              <w:rPr>
                <w:noProof/>
                <w:webHidden/>
              </w:rPr>
              <w:t>147</w:t>
            </w:r>
            <w:r>
              <w:rPr>
                <w:noProof/>
                <w:webHidden/>
              </w:rPr>
              <w:fldChar w:fldCharType="end"/>
            </w:r>
          </w:hyperlink>
        </w:p>
        <w:p w14:paraId="1E42B962" w14:textId="77777777" w:rsidR="007C2E1E" w:rsidRDefault="007C2E1E">
          <w:pPr>
            <w:pStyle w:val="33"/>
            <w:tabs>
              <w:tab w:val="left" w:pos="1470"/>
              <w:tab w:val="right" w:leader="dot" w:pos="8494"/>
            </w:tabs>
            <w:rPr>
              <w:noProof/>
            </w:rPr>
          </w:pPr>
          <w:hyperlink w:anchor="_Toc444338899" w:history="1">
            <w:r w:rsidRPr="00372164">
              <w:rPr>
                <w:rStyle w:val="a3"/>
                <w:noProof/>
                <w14:scene3d>
                  <w14:camera w14:prst="orthographicFront"/>
                  <w14:lightRig w14:rig="threePt" w14:dir="t">
                    <w14:rot w14:lat="0" w14:lon="0" w14:rev="0"/>
                  </w14:lightRig>
                </w14:scene3d>
              </w:rPr>
              <w:t>38.23.1.</w:t>
            </w:r>
            <w:r>
              <w:rPr>
                <w:noProof/>
              </w:rPr>
              <w:tab/>
            </w:r>
            <w:r w:rsidRPr="00372164">
              <w:rPr>
                <w:rStyle w:val="a3"/>
                <w:rFonts w:hint="eastAsia"/>
                <w:noProof/>
              </w:rPr>
              <w:t>契約書の確認及び写しの保管</w:t>
            </w:r>
            <w:r>
              <w:rPr>
                <w:noProof/>
                <w:webHidden/>
              </w:rPr>
              <w:tab/>
            </w:r>
            <w:r>
              <w:rPr>
                <w:noProof/>
                <w:webHidden/>
              </w:rPr>
              <w:fldChar w:fldCharType="begin"/>
            </w:r>
            <w:r>
              <w:rPr>
                <w:noProof/>
                <w:webHidden/>
              </w:rPr>
              <w:instrText xml:space="preserve"> PAGEREF _Toc444338899 \h </w:instrText>
            </w:r>
            <w:r>
              <w:rPr>
                <w:noProof/>
                <w:webHidden/>
              </w:rPr>
            </w:r>
            <w:r>
              <w:rPr>
                <w:noProof/>
                <w:webHidden/>
              </w:rPr>
              <w:fldChar w:fldCharType="separate"/>
            </w:r>
            <w:r>
              <w:rPr>
                <w:noProof/>
                <w:webHidden/>
              </w:rPr>
              <w:t>147</w:t>
            </w:r>
            <w:r>
              <w:rPr>
                <w:noProof/>
                <w:webHidden/>
              </w:rPr>
              <w:fldChar w:fldCharType="end"/>
            </w:r>
          </w:hyperlink>
        </w:p>
        <w:p w14:paraId="00CE98DE" w14:textId="77777777" w:rsidR="007C2E1E" w:rsidRDefault="007C2E1E">
          <w:pPr>
            <w:pStyle w:val="33"/>
            <w:tabs>
              <w:tab w:val="left" w:pos="1470"/>
              <w:tab w:val="right" w:leader="dot" w:pos="8494"/>
            </w:tabs>
            <w:rPr>
              <w:noProof/>
            </w:rPr>
          </w:pPr>
          <w:hyperlink w:anchor="_Toc444338900" w:history="1">
            <w:r w:rsidRPr="00372164">
              <w:rPr>
                <w:rStyle w:val="a3"/>
                <w:noProof/>
                <w14:scene3d>
                  <w14:camera w14:prst="orthographicFront"/>
                  <w14:lightRig w14:rig="threePt" w14:dir="t">
                    <w14:rot w14:lat="0" w14:lon="0" w14:rev="0"/>
                  </w14:lightRig>
                </w14:scene3d>
              </w:rPr>
              <w:t>38.23.2.</w:t>
            </w:r>
            <w:r>
              <w:rPr>
                <w:noProof/>
              </w:rPr>
              <w:tab/>
            </w:r>
            <w:r w:rsidRPr="00372164">
              <w:rPr>
                <w:rStyle w:val="a3"/>
                <w:rFonts w:hint="eastAsia"/>
                <w:noProof/>
                <w:u w:color="FF0000"/>
              </w:rPr>
              <w:t>契約情報に関するＯＤＢへの登録</w:t>
            </w:r>
            <w:r>
              <w:rPr>
                <w:noProof/>
                <w:webHidden/>
              </w:rPr>
              <w:tab/>
            </w:r>
            <w:r>
              <w:rPr>
                <w:noProof/>
                <w:webHidden/>
              </w:rPr>
              <w:fldChar w:fldCharType="begin"/>
            </w:r>
            <w:r>
              <w:rPr>
                <w:noProof/>
                <w:webHidden/>
              </w:rPr>
              <w:instrText xml:space="preserve"> PAGEREF _Toc444338900 \h </w:instrText>
            </w:r>
            <w:r>
              <w:rPr>
                <w:noProof/>
                <w:webHidden/>
              </w:rPr>
            </w:r>
            <w:r>
              <w:rPr>
                <w:noProof/>
                <w:webHidden/>
              </w:rPr>
              <w:fldChar w:fldCharType="separate"/>
            </w:r>
            <w:r>
              <w:rPr>
                <w:noProof/>
                <w:webHidden/>
              </w:rPr>
              <w:t>147</w:t>
            </w:r>
            <w:r>
              <w:rPr>
                <w:noProof/>
                <w:webHidden/>
              </w:rPr>
              <w:fldChar w:fldCharType="end"/>
            </w:r>
          </w:hyperlink>
        </w:p>
        <w:p w14:paraId="10CB3795" w14:textId="77777777" w:rsidR="007C2E1E" w:rsidRDefault="007C2E1E">
          <w:pPr>
            <w:pStyle w:val="33"/>
            <w:tabs>
              <w:tab w:val="left" w:pos="1470"/>
              <w:tab w:val="right" w:leader="dot" w:pos="8494"/>
            </w:tabs>
            <w:rPr>
              <w:noProof/>
            </w:rPr>
          </w:pPr>
          <w:hyperlink w:anchor="_Toc444338901" w:history="1">
            <w:r w:rsidRPr="00372164">
              <w:rPr>
                <w:rStyle w:val="a3"/>
                <w:noProof/>
                <w14:scene3d>
                  <w14:camera w14:prst="orthographicFront"/>
                  <w14:lightRig w14:rig="threePt" w14:dir="t">
                    <w14:rot w14:lat="0" w14:lon="0" w14:rev="0"/>
                  </w14:lightRig>
                </w14:scene3d>
              </w:rPr>
              <w:t>38.23.3.</w:t>
            </w:r>
            <w:r>
              <w:rPr>
                <w:noProof/>
              </w:rPr>
              <w:tab/>
            </w:r>
            <w:r w:rsidRPr="00372164">
              <w:rPr>
                <w:rStyle w:val="a3"/>
                <w:rFonts w:hint="eastAsia"/>
                <w:noProof/>
                <w:u w:color="FF0000"/>
              </w:rPr>
              <w:t>再委託の審査</w:t>
            </w:r>
            <w:r>
              <w:rPr>
                <w:noProof/>
                <w:webHidden/>
              </w:rPr>
              <w:tab/>
            </w:r>
            <w:r>
              <w:rPr>
                <w:noProof/>
                <w:webHidden/>
              </w:rPr>
              <w:fldChar w:fldCharType="begin"/>
            </w:r>
            <w:r>
              <w:rPr>
                <w:noProof/>
                <w:webHidden/>
              </w:rPr>
              <w:instrText xml:space="preserve"> PAGEREF _Toc444338901 \h </w:instrText>
            </w:r>
            <w:r>
              <w:rPr>
                <w:noProof/>
                <w:webHidden/>
              </w:rPr>
            </w:r>
            <w:r>
              <w:rPr>
                <w:noProof/>
                <w:webHidden/>
              </w:rPr>
              <w:fldChar w:fldCharType="separate"/>
            </w:r>
            <w:r>
              <w:rPr>
                <w:noProof/>
                <w:webHidden/>
              </w:rPr>
              <w:t>147</w:t>
            </w:r>
            <w:r>
              <w:rPr>
                <w:noProof/>
                <w:webHidden/>
              </w:rPr>
              <w:fldChar w:fldCharType="end"/>
            </w:r>
          </w:hyperlink>
        </w:p>
        <w:p w14:paraId="5F20106E" w14:textId="77777777" w:rsidR="007C2E1E" w:rsidRDefault="007C2E1E">
          <w:pPr>
            <w:pStyle w:val="33"/>
            <w:tabs>
              <w:tab w:val="left" w:pos="1470"/>
              <w:tab w:val="right" w:leader="dot" w:pos="8494"/>
            </w:tabs>
            <w:rPr>
              <w:noProof/>
            </w:rPr>
          </w:pPr>
          <w:hyperlink w:anchor="_Toc444338902" w:history="1">
            <w:r w:rsidRPr="00372164">
              <w:rPr>
                <w:rStyle w:val="a3"/>
                <w:noProof/>
                <w14:scene3d>
                  <w14:camera w14:prst="orthographicFront"/>
                  <w14:lightRig w14:rig="threePt" w14:dir="t">
                    <w14:rot w14:lat="0" w14:lon="0" w14:rev="0"/>
                  </w14:lightRig>
                </w14:scene3d>
              </w:rPr>
              <w:t>38.23.4.</w:t>
            </w:r>
            <w:r>
              <w:rPr>
                <w:noProof/>
              </w:rPr>
              <w:tab/>
            </w:r>
            <w:r w:rsidRPr="00372164">
              <w:rPr>
                <w:rStyle w:val="a3"/>
                <w:rFonts w:hint="eastAsia"/>
                <w:noProof/>
                <w:u w:color="FF0000"/>
              </w:rPr>
              <w:t>契約の変更・解除</w:t>
            </w:r>
            <w:r>
              <w:rPr>
                <w:noProof/>
                <w:webHidden/>
              </w:rPr>
              <w:tab/>
            </w:r>
            <w:r>
              <w:rPr>
                <w:noProof/>
                <w:webHidden/>
              </w:rPr>
              <w:fldChar w:fldCharType="begin"/>
            </w:r>
            <w:r>
              <w:rPr>
                <w:noProof/>
                <w:webHidden/>
              </w:rPr>
              <w:instrText xml:space="preserve"> PAGEREF _Toc444338902 \h </w:instrText>
            </w:r>
            <w:r>
              <w:rPr>
                <w:noProof/>
                <w:webHidden/>
              </w:rPr>
            </w:r>
            <w:r>
              <w:rPr>
                <w:noProof/>
                <w:webHidden/>
              </w:rPr>
              <w:fldChar w:fldCharType="separate"/>
            </w:r>
            <w:r>
              <w:rPr>
                <w:noProof/>
                <w:webHidden/>
              </w:rPr>
              <w:t>147</w:t>
            </w:r>
            <w:r>
              <w:rPr>
                <w:noProof/>
                <w:webHidden/>
              </w:rPr>
              <w:fldChar w:fldCharType="end"/>
            </w:r>
          </w:hyperlink>
        </w:p>
        <w:p w14:paraId="6C23299E" w14:textId="77777777" w:rsidR="007C2E1E" w:rsidRDefault="007C2E1E">
          <w:pPr>
            <w:pStyle w:val="22"/>
            <w:tabs>
              <w:tab w:val="left" w:pos="1050"/>
              <w:tab w:val="right" w:leader="dot" w:pos="8494"/>
            </w:tabs>
            <w:rPr>
              <w:noProof/>
            </w:rPr>
          </w:pPr>
          <w:hyperlink w:anchor="_Toc444338903" w:history="1">
            <w:r w:rsidRPr="00372164">
              <w:rPr>
                <w:rStyle w:val="a3"/>
                <w:noProof/>
                <w:u w:color="FF0000"/>
              </w:rPr>
              <w:t>38.24.</w:t>
            </w:r>
            <w:r>
              <w:rPr>
                <w:noProof/>
              </w:rPr>
              <w:tab/>
            </w:r>
            <w:r w:rsidRPr="00372164">
              <w:rPr>
                <w:rStyle w:val="a3"/>
                <w:rFonts w:hint="eastAsia"/>
                <w:noProof/>
                <w:u w:color="FF0000"/>
              </w:rPr>
              <w:t>設計・開発</w:t>
            </w:r>
            <w:r>
              <w:rPr>
                <w:noProof/>
                <w:webHidden/>
              </w:rPr>
              <w:tab/>
            </w:r>
            <w:r>
              <w:rPr>
                <w:noProof/>
                <w:webHidden/>
              </w:rPr>
              <w:fldChar w:fldCharType="begin"/>
            </w:r>
            <w:r>
              <w:rPr>
                <w:noProof/>
                <w:webHidden/>
              </w:rPr>
              <w:instrText xml:space="preserve"> PAGEREF _Toc444338903 \h </w:instrText>
            </w:r>
            <w:r>
              <w:rPr>
                <w:noProof/>
                <w:webHidden/>
              </w:rPr>
            </w:r>
            <w:r>
              <w:rPr>
                <w:noProof/>
                <w:webHidden/>
              </w:rPr>
              <w:fldChar w:fldCharType="separate"/>
            </w:r>
            <w:r>
              <w:rPr>
                <w:noProof/>
                <w:webHidden/>
              </w:rPr>
              <w:t>147</w:t>
            </w:r>
            <w:r>
              <w:rPr>
                <w:noProof/>
                <w:webHidden/>
              </w:rPr>
              <w:fldChar w:fldCharType="end"/>
            </w:r>
          </w:hyperlink>
        </w:p>
        <w:p w14:paraId="1C00948D" w14:textId="77777777" w:rsidR="007C2E1E" w:rsidRDefault="007C2E1E">
          <w:pPr>
            <w:pStyle w:val="33"/>
            <w:tabs>
              <w:tab w:val="left" w:pos="1470"/>
              <w:tab w:val="right" w:leader="dot" w:pos="8494"/>
            </w:tabs>
            <w:rPr>
              <w:noProof/>
            </w:rPr>
          </w:pPr>
          <w:hyperlink w:anchor="_Toc444338904" w:history="1">
            <w:r w:rsidRPr="00372164">
              <w:rPr>
                <w:rStyle w:val="a3"/>
                <w:noProof/>
                <w14:scene3d>
                  <w14:camera w14:prst="orthographicFront"/>
                  <w14:lightRig w14:rig="threePt" w14:dir="t">
                    <w14:rot w14:lat="0" w14:lon="0" w14:rev="0"/>
                  </w14:lightRig>
                </w14:scene3d>
              </w:rPr>
              <w:t>38.24.1.</w:t>
            </w:r>
            <w:r>
              <w:rPr>
                <w:noProof/>
              </w:rPr>
              <w:tab/>
            </w:r>
            <w:r w:rsidRPr="00372164">
              <w:rPr>
                <w:rStyle w:val="a3"/>
                <w:rFonts w:hint="eastAsia"/>
                <w:noProof/>
                <w:u w:color="FF0000"/>
              </w:rPr>
              <w:t>設計・開発実施計画書等の作成</w:t>
            </w:r>
            <w:r>
              <w:rPr>
                <w:noProof/>
                <w:webHidden/>
              </w:rPr>
              <w:tab/>
            </w:r>
            <w:r>
              <w:rPr>
                <w:noProof/>
                <w:webHidden/>
              </w:rPr>
              <w:fldChar w:fldCharType="begin"/>
            </w:r>
            <w:r>
              <w:rPr>
                <w:noProof/>
                <w:webHidden/>
              </w:rPr>
              <w:instrText xml:space="preserve"> PAGEREF _Toc444338904 \h </w:instrText>
            </w:r>
            <w:r>
              <w:rPr>
                <w:noProof/>
                <w:webHidden/>
              </w:rPr>
            </w:r>
            <w:r>
              <w:rPr>
                <w:noProof/>
                <w:webHidden/>
              </w:rPr>
              <w:fldChar w:fldCharType="separate"/>
            </w:r>
            <w:r>
              <w:rPr>
                <w:noProof/>
                <w:webHidden/>
              </w:rPr>
              <w:t>147</w:t>
            </w:r>
            <w:r>
              <w:rPr>
                <w:noProof/>
                <w:webHidden/>
              </w:rPr>
              <w:fldChar w:fldCharType="end"/>
            </w:r>
          </w:hyperlink>
        </w:p>
        <w:p w14:paraId="5D4FAC54" w14:textId="77777777" w:rsidR="007C2E1E" w:rsidRDefault="007C2E1E">
          <w:pPr>
            <w:pStyle w:val="33"/>
            <w:tabs>
              <w:tab w:val="left" w:pos="1470"/>
              <w:tab w:val="right" w:leader="dot" w:pos="8494"/>
            </w:tabs>
            <w:rPr>
              <w:noProof/>
            </w:rPr>
          </w:pPr>
          <w:hyperlink w:anchor="_Toc444338905" w:history="1">
            <w:r w:rsidRPr="00372164">
              <w:rPr>
                <w:rStyle w:val="a3"/>
                <w:noProof/>
                <w14:scene3d>
                  <w14:camera w14:prst="orthographicFront"/>
                  <w14:lightRig w14:rig="threePt" w14:dir="t">
                    <w14:rot w14:lat="0" w14:lon="0" w14:rev="0"/>
                  </w14:lightRig>
                </w14:scene3d>
              </w:rPr>
              <w:t>38.24.2.</w:t>
            </w:r>
            <w:r>
              <w:rPr>
                <w:noProof/>
              </w:rPr>
              <w:tab/>
            </w:r>
            <w:r w:rsidRPr="00372164">
              <w:rPr>
                <w:rStyle w:val="a3"/>
                <w:rFonts w:hint="eastAsia"/>
                <w:noProof/>
                <w:u w:color="FF0000"/>
              </w:rPr>
              <w:t>設計・開発実施計画書の記載内容</w:t>
            </w:r>
            <w:r>
              <w:rPr>
                <w:noProof/>
                <w:webHidden/>
              </w:rPr>
              <w:tab/>
            </w:r>
            <w:r>
              <w:rPr>
                <w:noProof/>
                <w:webHidden/>
              </w:rPr>
              <w:fldChar w:fldCharType="begin"/>
            </w:r>
            <w:r>
              <w:rPr>
                <w:noProof/>
                <w:webHidden/>
              </w:rPr>
              <w:instrText xml:space="preserve"> PAGEREF _Toc444338905 \h </w:instrText>
            </w:r>
            <w:r>
              <w:rPr>
                <w:noProof/>
                <w:webHidden/>
              </w:rPr>
            </w:r>
            <w:r>
              <w:rPr>
                <w:noProof/>
                <w:webHidden/>
              </w:rPr>
              <w:fldChar w:fldCharType="separate"/>
            </w:r>
            <w:r>
              <w:rPr>
                <w:noProof/>
                <w:webHidden/>
              </w:rPr>
              <w:t>148</w:t>
            </w:r>
            <w:r>
              <w:rPr>
                <w:noProof/>
                <w:webHidden/>
              </w:rPr>
              <w:fldChar w:fldCharType="end"/>
            </w:r>
          </w:hyperlink>
        </w:p>
        <w:p w14:paraId="5492FAD1" w14:textId="77777777" w:rsidR="007C2E1E" w:rsidRDefault="007C2E1E">
          <w:pPr>
            <w:pStyle w:val="33"/>
            <w:tabs>
              <w:tab w:val="left" w:pos="1470"/>
              <w:tab w:val="right" w:leader="dot" w:pos="8494"/>
            </w:tabs>
            <w:rPr>
              <w:noProof/>
            </w:rPr>
          </w:pPr>
          <w:hyperlink w:anchor="_Toc444338906" w:history="1">
            <w:r w:rsidRPr="00372164">
              <w:rPr>
                <w:rStyle w:val="a3"/>
                <w:noProof/>
                <w14:scene3d>
                  <w14:camera w14:prst="orthographicFront"/>
                  <w14:lightRig w14:rig="threePt" w14:dir="t">
                    <w14:rot w14:lat="0" w14:lon="0" w14:rev="0"/>
                  </w14:lightRig>
                </w14:scene3d>
              </w:rPr>
              <w:t>38.24.3.</w:t>
            </w:r>
            <w:r>
              <w:rPr>
                <w:noProof/>
              </w:rPr>
              <w:tab/>
            </w:r>
            <w:r w:rsidRPr="00372164">
              <w:rPr>
                <w:rStyle w:val="a3"/>
                <w:rFonts w:hint="eastAsia"/>
                <w:noProof/>
                <w:u w:color="FF0000"/>
              </w:rPr>
              <w:t>設計・開発実施要領の記載内容</w:t>
            </w:r>
            <w:r>
              <w:rPr>
                <w:noProof/>
                <w:webHidden/>
              </w:rPr>
              <w:tab/>
            </w:r>
            <w:r>
              <w:rPr>
                <w:noProof/>
                <w:webHidden/>
              </w:rPr>
              <w:fldChar w:fldCharType="begin"/>
            </w:r>
            <w:r>
              <w:rPr>
                <w:noProof/>
                <w:webHidden/>
              </w:rPr>
              <w:instrText xml:space="preserve"> PAGEREF _Toc444338906 \h </w:instrText>
            </w:r>
            <w:r>
              <w:rPr>
                <w:noProof/>
                <w:webHidden/>
              </w:rPr>
            </w:r>
            <w:r>
              <w:rPr>
                <w:noProof/>
                <w:webHidden/>
              </w:rPr>
              <w:fldChar w:fldCharType="separate"/>
            </w:r>
            <w:r>
              <w:rPr>
                <w:noProof/>
                <w:webHidden/>
              </w:rPr>
              <w:t>148</w:t>
            </w:r>
            <w:r>
              <w:rPr>
                <w:noProof/>
                <w:webHidden/>
              </w:rPr>
              <w:fldChar w:fldCharType="end"/>
            </w:r>
          </w:hyperlink>
        </w:p>
        <w:p w14:paraId="25ACF7C6" w14:textId="77777777" w:rsidR="007C2E1E" w:rsidRDefault="007C2E1E">
          <w:pPr>
            <w:pStyle w:val="33"/>
            <w:tabs>
              <w:tab w:val="left" w:pos="1470"/>
              <w:tab w:val="right" w:leader="dot" w:pos="8494"/>
            </w:tabs>
            <w:rPr>
              <w:noProof/>
            </w:rPr>
          </w:pPr>
          <w:hyperlink w:anchor="_Toc444338907" w:history="1">
            <w:r w:rsidRPr="00372164">
              <w:rPr>
                <w:rStyle w:val="a3"/>
                <w:noProof/>
                <w14:scene3d>
                  <w14:camera w14:prst="orthographicFront"/>
                  <w14:lightRig w14:rig="threePt" w14:dir="t">
                    <w14:rot w14:lat="0" w14:lon="0" w14:rev="0"/>
                  </w14:lightRig>
                </w14:scene3d>
              </w:rPr>
              <w:t>38.24.4.</w:t>
            </w:r>
            <w:r>
              <w:rPr>
                <w:noProof/>
              </w:rPr>
              <w:tab/>
            </w:r>
            <w:r w:rsidRPr="00372164">
              <w:rPr>
                <w:rStyle w:val="a3"/>
                <w:rFonts w:hint="eastAsia"/>
                <w:noProof/>
                <w:u w:color="FF0000"/>
              </w:rPr>
              <w:t>設計・開発実施計画書等の調整・確定</w:t>
            </w:r>
            <w:r>
              <w:rPr>
                <w:noProof/>
                <w:webHidden/>
              </w:rPr>
              <w:tab/>
            </w:r>
            <w:r>
              <w:rPr>
                <w:noProof/>
                <w:webHidden/>
              </w:rPr>
              <w:fldChar w:fldCharType="begin"/>
            </w:r>
            <w:r>
              <w:rPr>
                <w:noProof/>
                <w:webHidden/>
              </w:rPr>
              <w:instrText xml:space="preserve"> PAGEREF _Toc444338907 \h </w:instrText>
            </w:r>
            <w:r>
              <w:rPr>
                <w:noProof/>
                <w:webHidden/>
              </w:rPr>
            </w:r>
            <w:r>
              <w:rPr>
                <w:noProof/>
                <w:webHidden/>
              </w:rPr>
              <w:fldChar w:fldCharType="separate"/>
            </w:r>
            <w:r>
              <w:rPr>
                <w:noProof/>
                <w:webHidden/>
              </w:rPr>
              <w:t>149</w:t>
            </w:r>
            <w:r>
              <w:rPr>
                <w:noProof/>
                <w:webHidden/>
              </w:rPr>
              <w:fldChar w:fldCharType="end"/>
            </w:r>
          </w:hyperlink>
        </w:p>
        <w:p w14:paraId="77AA2438" w14:textId="77777777" w:rsidR="007C2E1E" w:rsidRDefault="007C2E1E">
          <w:pPr>
            <w:pStyle w:val="22"/>
            <w:tabs>
              <w:tab w:val="left" w:pos="1050"/>
              <w:tab w:val="right" w:leader="dot" w:pos="8494"/>
            </w:tabs>
            <w:rPr>
              <w:noProof/>
            </w:rPr>
          </w:pPr>
          <w:hyperlink w:anchor="_Toc444338908" w:history="1">
            <w:r w:rsidRPr="00372164">
              <w:rPr>
                <w:rStyle w:val="a3"/>
                <w:noProof/>
              </w:rPr>
              <w:t>38.25.</w:t>
            </w:r>
            <w:r>
              <w:rPr>
                <w:noProof/>
              </w:rPr>
              <w:tab/>
            </w:r>
            <w:r w:rsidRPr="00372164">
              <w:rPr>
                <w:rStyle w:val="a3"/>
                <w:rFonts w:hint="eastAsia"/>
                <w:noProof/>
                <w:u w:color="FF0000"/>
              </w:rPr>
              <w:t>設計・開発工程に入る前の要件定義の内容の調整・確定</w:t>
            </w:r>
            <w:r>
              <w:rPr>
                <w:noProof/>
                <w:webHidden/>
              </w:rPr>
              <w:tab/>
            </w:r>
            <w:r>
              <w:rPr>
                <w:noProof/>
                <w:webHidden/>
              </w:rPr>
              <w:fldChar w:fldCharType="begin"/>
            </w:r>
            <w:r>
              <w:rPr>
                <w:noProof/>
                <w:webHidden/>
              </w:rPr>
              <w:instrText xml:space="preserve"> PAGEREF _Toc444338908 \h </w:instrText>
            </w:r>
            <w:r>
              <w:rPr>
                <w:noProof/>
                <w:webHidden/>
              </w:rPr>
            </w:r>
            <w:r>
              <w:rPr>
                <w:noProof/>
                <w:webHidden/>
              </w:rPr>
              <w:fldChar w:fldCharType="separate"/>
            </w:r>
            <w:r>
              <w:rPr>
                <w:noProof/>
                <w:webHidden/>
              </w:rPr>
              <w:t>149</w:t>
            </w:r>
            <w:r>
              <w:rPr>
                <w:noProof/>
                <w:webHidden/>
              </w:rPr>
              <w:fldChar w:fldCharType="end"/>
            </w:r>
          </w:hyperlink>
        </w:p>
        <w:p w14:paraId="553C6883" w14:textId="77777777" w:rsidR="007C2E1E" w:rsidRDefault="007C2E1E">
          <w:pPr>
            <w:pStyle w:val="33"/>
            <w:tabs>
              <w:tab w:val="left" w:pos="1470"/>
              <w:tab w:val="right" w:leader="dot" w:pos="8494"/>
            </w:tabs>
            <w:rPr>
              <w:noProof/>
            </w:rPr>
          </w:pPr>
          <w:hyperlink w:anchor="_Toc444338909" w:history="1">
            <w:r w:rsidRPr="00372164">
              <w:rPr>
                <w:rStyle w:val="a3"/>
                <w:noProof/>
                <w14:scene3d>
                  <w14:camera w14:prst="orthographicFront"/>
                  <w14:lightRig w14:rig="threePt" w14:dir="t">
                    <w14:rot w14:lat="0" w14:lon="0" w14:rev="0"/>
                  </w14:lightRig>
                </w14:scene3d>
              </w:rPr>
              <w:t>38.25.1.</w:t>
            </w:r>
            <w:r>
              <w:rPr>
                <w:noProof/>
              </w:rPr>
              <w:tab/>
            </w:r>
            <w:r w:rsidRPr="00372164">
              <w:rPr>
                <w:rStyle w:val="a3"/>
                <w:rFonts w:hint="eastAsia"/>
                <w:noProof/>
                <w:u w:color="FF0000"/>
              </w:rPr>
              <w:t>第二次工程レビューの実施</w:t>
            </w:r>
            <w:r>
              <w:rPr>
                <w:noProof/>
                <w:webHidden/>
              </w:rPr>
              <w:tab/>
            </w:r>
            <w:r>
              <w:rPr>
                <w:noProof/>
                <w:webHidden/>
              </w:rPr>
              <w:fldChar w:fldCharType="begin"/>
            </w:r>
            <w:r>
              <w:rPr>
                <w:noProof/>
                <w:webHidden/>
              </w:rPr>
              <w:instrText xml:space="preserve"> PAGEREF _Toc444338909 \h </w:instrText>
            </w:r>
            <w:r>
              <w:rPr>
                <w:noProof/>
                <w:webHidden/>
              </w:rPr>
            </w:r>
            <w:r>
              <w:rPr>
                <w:noProof/>
                <w:webHidden/>
              </w:rPr>
              <w:fldChar w:fldCharType="separate"/>
            </w:r>
            <w:r>
              <w:rPr>
                <w:noProof/>
                <w:webHidden/>
              </w:rPr>
              <w:t>149</w:t>
            </w:r>
            <w:r>
              <w:rPr>
                <w:noProof/>
                <w:webHidden/>
              </w:rPr>
              <w:fldChar w:fldCharType="end"/>
            </w:r>
          </w:hyperlink>
        </w:p>
        <w:p w14:paraId="09824049" w14:textId="77777777" w:rsidR="007C2E1E" w:rsidRDefault="007C2E1E">
          <w:pPr>
            <w:pStyle w:val="22"/>
            <w:tabs>
              <w:tab w:val="left" w:pos="1050"/>
              <w:tab w:val="right" w:leader="dot" w:pos="8494"/>
            </w:tabs>
            <w:rPr>
              <w:noProof/>
            </w:rPr>
          </w:pPr>
          <w:hyperlink w:anchor="_Toc444338910" w:history="1">
            <w:r w:rsidRPr="00372164">
              <w:rPr>
                <w:rStyle w:val="a3"/>
                <w:noProof/>
              </w:rPr>
              <w:t>38.26.</w:t>
            </w:r>
            <w:r>
              <w:rPr>
                <w:noProof/>
              </w:rPr>
              <w:tab/>
            </w:r>
            <w:r w:rsidRPr="00372164">
              <w:rPr>
                <w:rStyle w:val="a3"/>
                <w:rFonts w:hint="eastAsia"/>
                <w:noProof/>
                <w:u w:color="FF0000"/>
              </w:rPr>
              <w:t>設計</w:t>
            </w:r>
            <w:r>
              <w:rPr>
                <w:noProof/>
                <w:webHidden/>
              </w:rPr>
              <w:tab/>
            </w:r>
            <w:r>
              <w:rPr>
                <w:noProof/>
                <w:webHidden/>
              </w:rPr>
              <w:fldChar w:fldCharType="begin"/>
            </w:r>
            <w:r>
              <w:rPr>
                <w:noProof/>
                <w:webHidden/>
              </w:rPr>
              <w:instrText xml:space="preserve"> PAGEREF _Toc444338910 \h </w:instrText>
            </w:r>
            <w:r>
              <w:rPr>
                <w:noProof/>
                <w:webHidden/>
              </w:rPr>
            </w:r>
            <w:r>
              <w:rPr>
                <w:noProof/>
                <w:webHidden/>
              </w:rPr>
              <w:fldChar w:fldCharType="separate"/>
            </w:r>
            <w:r>
              <w:rPr>
                <w:noProof/>
                <w:webHidden/>
              </w:rPr>
              <w:t>149</w:t>
            </w:r>
            <w:r>
              <w:rPr>
                <w:noProof/>
                <w:webHidden/>
              </w:rPr>
              <w:fldChar w:fldCharType="end"/>
            </w:r>
          </w:hyperlink>
        </w:p>
        <w:p w14:paraId="64E8EA10" w14:textId="77777777" w:rsidR="007C2E1E" w:rsidRDefault="007C2E1E">
          <w:pPr>
            <w:pStyle w:val="33"/>
            <w:tabs>
              <w:tab w:val="left" w:pos="1470"/>
              <w:tab w:val="right" w:leader="dot" w:pos="8494"/>
            </w:tabs>
            <w:rPr>
              <w:noProof/>
            </w:rPr>
          </w:pPr>
          <w:hyperlink w:anchor="_Toc444338911" w:history="1">
            <w:r w:rsidRPr="00372164">
              <w:rPr>
                <w:rStyle w:val="a3"/>
                <w:noProof/>
                <w14:scene3d>
                  <w14:camera w14:prst="orthographicFront"/>
                  <w14:lightRig w14:rig="threePt" w14:dir="t">
                    <w14:rot w14:lat="0" w14:lon="0" w14:rev="0"/>
                  </w14:lightRig>
                </w14:scene3d>
              </w:rPr>
              <w:t>38.26.1.</w:t>
            </w:r>
            <w:r>
              <w:rPr>
                <w:noProof/>
              </w:rPr>
              <w:tab/>
            </w:r>
            <w:r w:rsidRPr="00372164">
              <w:rPr>
                <w:rStyle w:val="a3"/>
                <w:rFonts w:hint="eastAsia"/>
                <w:noProof/>
                <w:u w:color="FF0000"/>
              </w:rPr>
              <w:t>要件定義の内容との整合性確認</w:t>
            </w:r>
            <w:r>
              <w:rPr>
                <w:noProof/>
                <w:webHidden/>
              </w:rPr>
              <w:tab/>
            </w:r>
            <w:r>
              <w:rPr>
                <w:noProof/>
                <w:webHidden/>
              </w:rPr>
              <w:fldChar w:fldCharType="begin"/>
            </w:r>
            <w:r>
              <w:rPr>
                <w:noProof/>
                <w:webHidden/>
              </w:rPr>
              <w:instrText xml:space="preserve"> PAGEREF _Toc444338911 \h </w:instrText>
            </w:r>
            <w:r>
              <w:rPr>
                <w:noProof/>
                <w:webHidden/>
              </w:rPr>
            </w:r>
            <w:r>
              <w:rPr>
                <w:noProof/>
                <w:webHidden/>
              </w:rPr>
              <w:fldChar w:fldCharType="separate"/>
            </w:r>
            <w:r>
              <w:rPr>
                <w:noProof/>
                <w:webHidden/>
              </w:rPr>
              <w:t>149</w:t>
            </w:r>
            <w:r>
              <w:rPr>
                <w:noProof/>
                <w:webHidden/>
              </w:rPr>
              <w:fldChar w:fldCharType="end"/>
            </w:r>
          </w:hyperlink>
        </w:p>
        <w:p w14:paraId="566854D5" w14:textId="77777777" w:rsidR="007C2E1E" w:rsidRDefault="007C2E1E">
          <w:pPr>
            <w:pStyle w:val="33"/>
            <w:tabs>
              <w:tab w:val="left" w:pos="1470"/>
              <w:tab w:val="right" w:leader="dot" w:pos="8494"/>
            </w:tabs>
            <w:rPr>
              <w:noProof/>
            </w:rPr>
          </w:pPr>
          <w:hyperlink w:anchor="_Toc444338912" w:history="1">
            <w:r w:rsidRPr="00372164">
              <w:rPr>
                <w:rStyle w:val="a3"/>
                <w:noProof/>
                <w14:scene3d>
                  <w14:camera w14:prst="orthographicFront"/>
                  <w14:lightRig w14:rig="threePt" w14:dir="t">
                    <w14:rot w14:lat="0" w14:lon="0" w14:rev="0"/>
                  </w14:lightRig>
                </w14:scene3d>
              </w:rPr>
              <w:t>38.26.2.</w:t>
            </w:r>
            <w:r>
              <w:rPr>
                <w:noProof/>
              </w:rPr>
              <w:tab/>
            </w:r>
            <w:r w:rsidRPr="00372164">
              <w:rPr>
                <w:rStyle w:val="a3"/>
                <w:rFonts w:hint="eastAsia"/>
                <w:noProof/>
                <w:u w:color="FF0000"/>
              </w:rPr>
              <w:t>関係機関、情報システムの利用者等との調整</w:t>
            </w:r>
            <w:r>
              <w:rPr>
                <w:noProof/>
                <w:webHidden/>
              </w:rPr>
              <w:tab/>
            </w:r>
            <w:r>
              <w:rPr>
                <w:noProof/>
                <w:webHidden/>
              </w:rPr>
              <w:fldChar w:fldCharType="begin"/>
            </w:r>
            <w:r>
              <w:rPr>
                <w:noProof/>
                <w:webHidden/>
              </w:rPr>
              <w:instrText xml:space="preserve"> PAGEREF _Toc444338912 \h </w:instrText>
            </w:r>
            <w:r>
              <w:rPr>
                <w:noProof/>
                <w:webHidden/>
              </w:rPr>
            </w:r>
            <w:r>
              <w:rPr>
                <w:noProof/>
                <w:webHidden/>
              </w:rPr>
              <w:fldChar w:fldCharType="separate"/>
            </w:r>
            <w:r>
              <w:rPr>
                <w:noProof/>
                <w:webHidden/>
              </w:rPr>
              <w:t>150</w:t>
            </w:r>
            <w:r>
              <w:rPr>
                <w:noProof/>
                <w:webHidden/>
              </w:rPr>
              <w:fldChar w:fldCharType="end"/>
            </w:r>
          </w:hyperlink>
        </w:p>
        <w:p w14:paraId="7B8B543B" w14:textId="77777777" w:rsidR="007C2E1E" w:rsidRDefault="007C2E1E">
          <w:pPr>
            <w:pStyle w:val="33"/>
            <w:tabs>
              <w:tab w:val="left" w:pos="1470"/>
              <w:tab w:val="right" w:leader="dot" w:pos="8494"/>
            </w:tabs>
            <w:rPr>
              <w:noProof/>
            </w:rPr>
          </w:pPr>
          <w:hyperlink w:anchor="_Toc444338913" w:history="1">
            <w:r w:rsidRPr="00372164">
              <w:rPr>
                <w:rStyle w:val="a3"/>
                <w:noProof/>
                <w14:scene3d>
                  <w14:camera w14:prst="orthographicFront"/>
                  <w14:lightRig w14:rig="threePt" w14:dir="t">
                    <w14:rot w14:lat="0" w14:lon="0" w14:rev="0"/>
                  </w14:lightRig>
                </w14:scene3d>
              </w:rPr>
              <w:t>38.26.3.</w:t>
            </w:r>
            <w:r>
              <w:rPr>
                <w:noProof/>
              </w:rPr>
              <w:tab/>
            </w:r>
            <w:r w:rsidRPr="00372164">
              <w:rPr>
                <w:rStyle w:val="a3"/>
                <w:rFonts w:hint="eastAsia"/>
                <w:noProof/>
                <w:u w:color="FF0000"/>
              </w:rPr>
              <w:t>移行計画書の案の作成</w:t>
            </w:r>
            <w:r>
              <w:rPr>
                <w:noProof/>
                <w:webHidden/>
              </w:rPr>
              <w:tab/>
            </w:r>
            <w:r>
              <w:rPr>
                <w:noProof/>
                <w:webHidden/>
              </w:rPr>
              <w:fldChar w:fldCharType="begin"/>
            </w:r>
            <w:r>
              <w:rPr>
                <w:noProof/>
                <w:webHidden/>
              </w:rPr>
              <w:instrText xml:space="preserve"> PAGEREF _Toc444338913 \h </w:instrText>
            </w:r>
            <w:r>
              <w:rPr>
                <w:noProof/>
                <w:webHidden/>
              </w:rPr>
            </w:r>
            <w:r>
              <w:rPr>
                <w:noProof/>
                <w:webHidden/>
              </w:rPr>
              <w:fldChar w:fldCharType="separate"/>
            </w:r>
            <w:r>
              <w:rPr>
                <w:noProof/>
                <w:webHidden/>
              </w:rPr>
              <w:t>150</w:t>
            </w:r>
            <w:r>
              <w:rPr>
                <w:noProof/>
                <w:webHidden/>
              </w:rPr>
              <w:fldChar w:fldCharType="end"/>
            </w:r>
          </w:hyperlink>
        </w:p>
        <w:p w14:paraId="2B2B4802" w14:textId="77777777" w:rsidR="007C2E1E" w:rsidRDefault="007C2E1E">
          <w:pPr>
            <w:pStyle w:val="33"/>
            <w:tabs>
              <w:tab w:val="left" w:pos="1470"/>
              <w:tab w:val="right" w:leader="dot" w:pos="8494"/>
            </w:tabs>
            <w:rPr>
              <w:noProof/>
            </w:rPr>
          </w:pPr>
          <w:hyperlink w:anchor="_Toc444338914" w:history="1">
            <w:r w:rsidRPr="00372164">
              <w:rPr>
                <w:rStyle w:val="a3"/>
                <w:noProof/>
                <w14:scene3d>
                  <w14:camera w14:prst="orthographicFront"/>
                  <w14:lightRig w14:rig="threePt" w14:dir="t">
                    <w14:rot w14:lat="0" w14:lon="0" w14:rev="0"/>
                  </w14:lightRig>
                </w14:scene3d>
              </w:rPr>
              <w:t>38.26.4.</w:t>
            </w:r>
            <w:r>
              <w:rPr>
                <w:noProof/>
              </w:rPr>
              <w:tab/>
            </w:r>
            <w:r w:rsidRPr="00372164">
              <w:rPr>
                <w:rStyle w:val="a3"/>
                <w:rFonts w:hint="eastAsia"/>
                <w:noProof/>
                <w:u w:color="FF0000"/>
              </w:rPr>
              <w:t>中長期運用・保守作業計画の案の作成</w:t>
            </w:r>
            <w:r>
              <w:rPr>
                <w:noProof/>
                <w:webHidden/>
              </w:rPr>
              <w:tab/>
            </w:r>
            <w:r>
              <w:rPr>
                <w:noProof/>
                <w:webHidden/>
              </w:rPr>
              <w:fldChar w:fldCharType="begin"/>
            </w:r>
            <w:r>
              <w:rPr>
                <w:noProof/>
                <w:webHidden/>
              </w:rPr>
              <w:instrText xml:space="preserve"> PAGEREF _Toc444338914 \h </w:instrText>
            </w:r>
            <w:r>
              <w:rPr>
                <w:noProof/>
                <w:webHidden/>
              </w:rPr>
            </w:r>
            <w:r>
              <w:rPr>
                <w:noProof/>
                <w:webHidden/>
              </w:rPr>
              <w:fldChar w:fldCharType="separate"/>
            </w:r>
            <w:r>
              <w:rPr>
                <w:noProof/>
                <w:webHidden/>
              </w:rPr>
              <w:t>150</w:t>
            </w:r>
            <w:r>
              <w:rPr>
                <w:noProof/>
                <w:webHidden/>
              </w:rPr>
              <w:fldChar w:fldCharType="end"/>
            </w:r>
          </w:hyperlink>
        </w:p>
        <w:p w14:paraId="36762FD9" w14:textId="77777777" w:rsidR="007C2E1E" w:rsidRDefault="007C2E1E">
          <w:pPr>
            <w:pStyle w:val="33"/>
            <w:tabs>
              <w:tab w:val="left" w:pos="1470"/>
              <w:tab w:val="right" w:leader="dot" w:pos="8494"/>
            </w:tabs>
            <w:rPr>
              <w:noProof/>
            </w:rPr>
          </w:pPr>
          <w:hyperlink w:anchor="_Toc444338915" w:history="1">
            <w:r w:rsidRPr="00372164">
              <w:rPr>
                <w:rStyle w:val="a3"/>
                <w:noProof/>
                <w14:scene3d>
                  <w14:camera w14:prst="orthographicFront"/>
                  <w14:lightRig w14:rig="threePt" w14:dir="t">
                    <w14:rot w14:lat="0" w14:lon="0" w14:rev="0"/>
                  </w14:lightRig>
                </w14:scene3d>
              </w:rPr>
              <w:t>38.26.5.</w:t>
            </w:r>
            <w:r>
              <w:rPr>
                <w:noProof/>
              </w:rPr>
              <w:tab/>
            </w:r>
            <w:r w:rsidRPr="00372164">
              <w:rPr>
                <w:rStyle w:val="a3"/>
                <w:rFonts w:hint="eastAsia"/>
                <w:noProof/>
                <w:u w:color="FF0000"/>
              </w:rPr>
              <w:t>運用計画及び保守作業計画の案の作成</w:t>
            </w:r>
            <w:r>
              <w:rPr>
                <w:noProof/>
                <w:webHidden/>
              </w:rPr>
              <w:tab/>
            </w:r>
            <w:r>
              <w:rPr>
                <w:noProof/>
                <w:webHidden/>
              </w:rPr>
              <w:fldChar w:fldCharType="begin"/>
            </w:r>
            <w:r>
              <w:rPr>
                <w:noProof/>
                <w:webHidden/>
              </w:rPr>
              <w:instrText xml:space="preserve"> PAGEREF _Toc444338915 \h </w:instrText>
            </w:r>
            <w:r>
              <w:rPr>
                <w:noProof/>
                <w:webHidden/>
              </w:rPr>
            </w:r>
            <w:r>
              <w:rPr>
                <w:noProof/>
                <w:webHidden/>
              </w:rPr>
              <w:fldChar w:fldCharType="separate"/>
            </w:r>
            <w:r>
              <w:rPr>
                <w:noProof/>
                <w:webHidden/>
              </w:rPr>
              <w:t>150</w:t>
            </w:r>
            <w:r>
              <w:rPr>
                <w:noProof/>
                <w:webHidden/>
              </w:rPr>
              <w:fldChar w:fldCharType="end"/>
            </w:r>
          </w:hyperlink>
        </w:p>
        <w:p w14:paraId="6F16575E" w14:textId="77777777" w:rsidR="007C2E1E" w:rsidRDefault="007C2E1E">
          <w:pPr>
            <w:pStyle w:val="33"/>
            <w:tabs>
              <w:tab w:val="left" w:pos="1470"/>
              <w:tab w:val="right" w:leader="dot" w:pos="8494"/>
            </w:tabs>
            <w:rPr>
              <w:noProof/>
            </w:rPr>
          </w:pPr>
          <w:hyperlink w:anchor="_Toc444338916" w:history="1">
            <w:r w:rsidRPr="00372164">
              <w:rPr>
                <w:rStyle w:val="a3"/>
                <w:noProof/>
                <w14:scene3d>
                  <w14:camera w14:prst="orthographicFront"/>
                  <w14:lightRig w14:rig="threePt" w14:dir="t">
                    <w14:rot w14:lat="0" w14:lon="0" w14:rev="0"/>
                  </w14:lightRig>
                </w14:scene3d>
              </w:rPr>
              <w:t>38.26.6.</w:t>
            </w:r>
            <w:r>
              <w:rPr>
                <w:noProof/>
              </w:rPr>
              <w:tab/>
            </w:r>
            <w:r w:rsidRPr="00372164">
              <w:rPr>
                <w:rStyle w:val="a3"/>
                <w:rFonts w:hint="eastAsia"/>
                <w:noProof/>
                <w:u w:color="FF0000"/>
              </w:rPr>
              <w:t>運用体制等</w:t>
            </w:r>
            <w:r>
              <w:rPr>
                <w:noProof/>
                <w:webHidden/>
              </w:rPr>
              <w:tab/>
            </w:r>
            <w:r>
              <w:rPr>
                <w:noProof/>
                <w:webHidden/>
              </w:rPr>
              <w:fldChar w:fldCharType="begin"/>
            </w:r>
            <w:r>
              <w:rPr>
                <w:noProof/>
                <w:webHidden/>
              </w:rPr>
              <w:instrText xml:space="preserve"> PAGEREF _Toc444338916 \h </w:instrText>
            </w:r>
            <w:r>
              <w:rPr>
                <w:noProof/>
                <w:webHidden/>
              </w:rPr>
            </w:r>
            <w:r>
              <w:rPr>
                <w:noProof/>
                <w:webHidden/>
              </w:rPr>
              <w:fldChar w:fldCharType="separate"/>
            </w:r>
            <w:r>
              <w:rPr>
                <w:noProof/>
                <w:webHidden/>
              </w:rPr>
              <w:t>150</w:t>
            </w:r>
            <w:r>
              <w:rPr>
                <w:noProof/>
                <w:webHidden/>
              </w:rPr>
              <w:fldChar w:fldCharType="end"/>
            </w:r>
          </w:hyperlink>
        </w:p>
        <w:p w14:paraId="4722B28D" w14:textId="77777777" w:rsidR="007C2E1E" w:rsidRDefault="007C2E1E">
          <w:pPr>
            <w:pStyle w:val="22"/>
            <w:tabs>
              <w:tab w:val="left" w:pos="1050"/>
              <w:tab w:val="right" w:leader="dot" w:pos="8494"/>
            </w:tabs>
            <w:rPr>
              <w:noProof/>
            </w:rPr>
          </w:pPr>
          <w:hyperlink w:anchor="_Toc444338917" w:history="1">
            <w:r w:rsidRPr="00372164">
              <w:rPr>
                <w:rStyle w:val="a3"/>
                <w:noProof/>
                <w:u w:color="FF0000"/>
              </w:rPr>
              <w:t>38.27.</w:t>
            </w:r>
            <w:r>
              <w:rPr>
                <w:noProof/>
              </w:rPr>
              <w:tab/>
            </w:r>
            <w:r w:rsidRPr="00372164">
              <w:rPr>
                <w:rStyle w:val="a3"/>
                <w:rFonts w:hint="eastAsia"/>
                <w:noProof/>
                <w:u w:color="FF0000"/>
              </w:rPr>
              <w:t>開発・テスト</w:t>
            </w:r>
            <w:r>
              <w:rPr>
                <w:noProof/>
                <w:webHidden/>
              </w:rPr>
              <w:tab/>
            </w:r>
            <w:r>
              <w:rPr>
                <w:noProof/>
                <w:webHidden/>
              </w:rPr>
              <w:fldChar w:fldCharType="begin"/>
            </w:r>
            <w:r>
              <w:rPr>
                <w:noProof/>
                <w:webHidden/>
              </w:rPr>
              <w:instrText xml:space="preserve"> PAGEREF _Toc444338917 \h </w:instrText>
            </w:r>
            <w:r>
              <w:rPr>
                <w:noProof/>
                <w:webHidden/>
              </w:rPr>
            </w:r>
            <w:r>
              <w:rPr>
                <w:noProof/>
                <w:webHidden/>
              </w:rPr>
              <w:fldChar w:fldCharType="separate"/>
            </w:r>
            <w:r>
              <w:rPr>
                <w:noProof/>
                <w:webHidden/>
              </w:rPr>
              <w:t>150</w:t>
            </w:r>
            <w:r>
              <w:rPr>
                <w:noProof/>
                <w:webHidden/>
              </w:rPr>
              <w:fldChar w:fldCharType="end"/>
            </w:r>
          </w:hyperlink>
        </w:p>
        <w:p w14:paraId="19289960" w14:textId="77777777" w:rsidR="007C2E1E" w:rsidRDefault="007C2E1E">
          <w:pPr>
            <w:pStyle w:val="33"/>
            <w:tabs>
              <w:tab w:val="left" w:pos="1470"/>
              <w:tab w:val="right" w:leader="dot" w:pos="8494"/>
            </w:tabs>
            <w:rPr>
              <w:noProof/>
            </w:rPr>
          </w:pPr>
          <w:hyperlink w:anchor="_Toc444338918" w:history="1">
            <w:r w:rsidRPr="00372164">
              <w:rPr>
                <w:rStyle w:val="a3"/>
                <w:noProof/>
                <w14:scene3d>
                  <w14:camera w14:prst="orthographicFront"/>
                  <w14:lightRig w14:rig="threePt" w14:dir="t">
                    <w14:rot w14:lat="0" w14:lon="0" w14:rev="0"/>
                  </w14:lightRig>
                </w14:scene3d>
              </w:rPr>
              <w:t>38.27.1.</w:t>
            </w:r>
            <w:r>
              <w:rPr>
                <w:noProof/>
              </w:rPr>
              <w:tab/>
            </w:r>
            <w:r w:rsidRPr="00372164">
              <w:rPr>
                <w:rStyle w:val="a3"/>
                <w:rFonts w:hint="eastAsia"/>
                <w:noProof/>
                <w:u w:color="FF0000"/>
              </w:rPr>
              <w:t>テスト計画書の作成</w:t>
            </w:r>
            <w:r>
              <w:rPr>
                <w:noProof/>
                <w:webHidden/>
              </w:rPr>
              <w:tab/>
            </w:r>
            <w:r>
              <w:rPr>
                <w:noProof/>
                <w:webHidden/>
              </w:rPr>
              <w:fldChar w:fldCharType="begin"/>
            </w:r>
            <w:r>
              <w:rPr>
                <w:noProof/>
                <w:webHidden/>
              </w:rPr>
              <w:instrText xml:space="preserve"> PAGEREF _Toc444338918 \h </w:instrText>
            </w:r>
            <w:r>
              <w:rPr>
                <w:noProof/>
                <w:webHidden/>
              </w:rPr>
            </w:r>
            <w:r>
              <w:rPr>
                <w:noProof/>
                <w:webHidden/>
              </w:rPr>
              <w:fldChar w:fldCharType="separate"/>
            </w:r>
            <w:r>
              <w:rPr>
                <w:noProof/>
                <w:webHidden/>
              </w:rPr>
              <w:t>150</w:t>
            </w:r>
            <w:r>
              <w:rPr>
                <w:noProof/>
                <w:webHidden/>
              </w:rPr>
              <w:fldChar w:fldCharType="end"/>
            </w:r>
          </w:hyperlink>
        </w:p>
        <w:p w14:paraId="4590BCA9" w14:textId="77777777" w:rsidR="007C2E1E" w:rsidRDefault="007C2E1E">
          <w:pPr>
            <w:pStyle w:val="33"/>
            <w:tabs>
              <w:tab w:val="left" w:pos="1470"/>
              <w:tab w:val="right" w:leader="dot" w:pos="8494"/>
            </w:tabs>
            <w:rPr>
              <w:noProof/>
            </w:rPr>
          </w:pPr>
          <w:hyperlink w:anchor="_Toc444338919" w:history="1">
            <w:r w:rsidRPr="00372164">
              <w:rPr>
                <w:rStyle w:val="a3"/>
                <w:noProof/>
                <w14:scene3d>
                  <w14:camera w14:prst="orthographicFront"/>
                  <w14:lightRig w14:rig="threePt" w14:dir="t">
                    <w14:rot w14:lat="0" w14:lon="0" w14:rev="0"/>
                  </w14:lightRig>
                </w14:scene3d>
              </w:rPr>
              <w:t>38.27.2.</w:t>
            </w:r>
            <w:r>
              <w:rPr>
                <w:noProof/>
              </w:rPr>
              <w:tab/>
            </w:r>
            <w:r w:rsidRPr="00372164">
              <w:rPr>
                <w:rStyle w:val="a3"/>
                <w:rFonts w:hint="eastAsia"/>
                <w:noProof/>
                <w:u w:color="FF0000"/>
              </w:rPr>
              <w:t>単体テスト</w:t>
            </w:r>
            <w:r>
              <w:rPr>
                <w:noProof/>
                <w:webHidden/>
              </w:rPr>
              <w:tab/>
            </w:r>
            <w:r>
              <w:rPr>
                <w:noProof/>
                <w:webHidden/>
              </w:rPr>
              <w:fldChar w:fldCharType="begin"/>
            </w:r>
            <w:r>
              <w:rPr>
                <w:noProof/>
                <w:webHidden/>
              </w:rPr>
              <w:instrText xml:space="preserve"> PAGEREF _Toc444338919 \h </w:instrText>
            </w:r>
            <w:r>
              <w:rPr>
                <w:noProof/>
                <w:webHidden/>
              </w:rPr>
            </w:r>
            <w:r>
              <w:rPr>
                <w:noProof/>
                <w:webHidden/>
              </w:rPr>
              <w:fldChar w:fldCharType="separate"/>
            </w:r>
            <w:r>
              <w:rPr>
                <w:noProof/>
                <w:webHidden/>
              </w:rPr>
              <w:t>150</w:t>
            </w:r>
            <w:r>
              <w:rPr>
                <w:noProof/>
                <w:webHidden/>
              </w:rPr>
              <w:fldChar w:fldCharType="end"/>
            </w:r>
          </w:hyperlink>
        </w:p>
        <w:p w14:paraId="5CA26F7E" w14:textId="77777777" w:rsidR="007C2E1E" w:rsidRDefault="007C2E1E">
          <w:pPr>
            <w:pStyle w:val="33"/>
            <w:tabs>
              <w:tab w:val="left" w:pos="1470"/>
              <w:tab w:val="right" w:leader="dot" w:pos="8494"/>
            </w:tabs>
            <w:rPr>
              <w:noProof/>
            </w:rPr>
          </w:pPr>
          <w:hyperlink w:anchor="_Toc444338920" w:history="1">
            <w:r w:rsidRPr="00372164">
              <w:rPr>
                <w:rStyle w:val="a3"/>
                <w:noProof/>
                <w14:scene3d>
                  <w14:camera w14:prst="orthographicFront"/>
                  <w14:lightRig w14:rig="threePt" w14:dir="t">
                    <w14:rot w14:lat="0" w14:lon="0" w14:rev="0"/>
                  </w14:lightRig>
                </w14:scene3d>
              </w:rPr>
              <w:t>38.27.3.</w:t>
            </w:r>
            <w:r>
              <w:rPr>
                <w:noProof/>
              </w:rPr>
              <w:tab/>
            </w:r>
            <w:r w:rsidRPr="00372164">
              <w:rPr>
                <w:rStyle w:val="a3"/>
                <w:rFonts w:hint="eastAsia"/>
                <w:noProof/>
                <w:u w:color="FF0000"/>
              </w:rPr>
              <w:t>結合テスト・総合テスト</w:t>
            </w:r>
            <w:r>
              <w:rPr>
                <w:noProof/>
                <w:webHidden/>
              </w:rPr>
              <w:tab/>
            </w:r>
            <w:r>
              <w:rPr>
                <w:noProof/>
                <w:webHidden/>
              </w:rPr>
              <w:fldChar w:fldCharType="begin"/>
            </w:r>
            <w:r>
              <w:rPr>
                <w:noProof/>
                <w:webHidden/>
              </w:rPr>
              <w:instrText xml:space="preserve"> PAGEREF _Toc444338920 \h </w:instrText>
            </w:r>
            <w:r>
              <w:rPr>
                <w:noProof/>
                <w:webHidden/>
              </w:rPr>
            </w:r>
            <w:r>
              <w:rPr>
                <w:noProof/>
                <w:webHidden/>
              </w:rPr>
              <w:fldChar w:fldCharType="separate"/>
            </w:r>
            <w:r>
              <w:rPr>
                <w:noProof/>
                <w:webHidden/>
              </w:rPr>
              <w:t>150</w:t>
            </w:r>
            <w:r>
              <w:rPr>
                <w:noProof/>
                <w:webHidden/>
              </w:rPr>
              <w:fldChar w:fldCharType="end"/>
            </w:r>
          </w:hyperlink>
        </w:p>
        <w:p w14:paraId="5E9C1548" w14:textId="77777777" w:rsidR="007C2E1E" w:rsidRDefault="007C2E1E">
          <w:pPr>
            <w:pStyle w:val="33"/>
            <w:tabs>
              <w:tab w:val="left" w:pos="1470"/>
              <w:tab w:val="right" w:leader="dot" w:pos="8494"/>
            </w:tabs>
            <w:rPr>
              <w:noProof/>
            </w:rPr>
          </w:pPr>
          <w:hyperlink w:anchor="_Toc444338921" w:history="1">
            <w:r w:rsidRPr="00372164">
              <w:rPr>
                <w:rStyle w:val="a3"/>
                <w:noProof/>
                <w14:scene3d>
                  <w14:camera w14:prst="orthographicFront"/>
                  <w14:lightRig w14:rig="threePt" w14:dir="t">
                    <w14:rot w14:lat="0" w14:lon="0" w14:rev="0"/>
                  </w14:lightRig>
                </w14:scene3d>
              </w:rPr>
              <w:t>38.27.4.</w:t>
            </w:r>
            <w:r>
              <w:rPr>
                <w:noProof/>
              </w:rPr>
              <w:tab/>
            </w:r>
            <w:r w:rsidRPr="00372164">
              <w:rPr>
                <w:rStyle w:val="a3"/>
                <w:rFonts w:hint="eastAsia"/>
                <w:noProof/>
                <w:u w:color="FF0000"/>
              </w:rPr>
              <w:t>テスト手順・データの再利用対策</w:t>
            </w:r>
            <w:r>
              <w:rPr>
                <w:noProof/>
                <w:webHidden/>
              </w:rPr>
              <w:tab/>
            </w:r>
            <w:r>
              <w:rPr>
                <w:noProof/>
                <w:webHidden/>
              </w:rPr>
              <w:fldChar w:fldCharType="begin"/>
            </w:r>
            <w:r>
              <w:rPr>
                <w:noProof/>
                <w:webHidden/>
              </w:rPr>
              <w:instrText xml:space="preserve"> PAGEREF _Toc444338921 \h </w:instrText>
            </w:r>
            <w:r>
              <w:rPr>
                <w:noProof/>
                <w:webHidden/>
              </w:rPr>
            </w:r>
            <w:r>
              <w:rPr>
                <w:noProof/>
                <w:webHidden/>
              </w:rPr>
              <w:fldChar w:fldCharType="separate"/>
            </w:r>
            <w:r>
              <w:rPr>
                <w:noProof/>
                <w:webHidden/>
              </w:rPr>
              <w:t>151</w:t>
            </w:r>
            <w:r>
              <w:rPr>
                <w:noProof/>
                <w:webHidden/>
              </w:rPr>
              <w:fldChar w:fldCharType="end"/>
            </w:r>
          </w:hyperlink>
        </w:p>
        <w:p w14:paraId="24E94333" w14:textId="77777777" w:rsidR="007C2E1E" w:rsidRDefault="007C2E1E">
          <w:pPr>
            <w:pStyle w:val="33"/>
            <w:tabs>
              <w:tab w:val="left" w:pos="1470"/>
              <w:tab w:val="right" w:leader="dot" w:pos="8494"/>
            </w:tabs>
            <w:rPr>
              <w:noProof/>
            </w:rPr>
          </w:pPr>
          <w:hyperlink w:anchor="_Toc444338922" w:history="1">
            <w:r w:rsidRPr="00372164">
              <w:rPr>
                <w:rStyle w:val="a3"/>
                <w:noProof/>
                <w14:scene3d>
                  <w14:camera w14:prst="orthographicFront"/>
                  <w14:lightRig w14:rig="threePt" w14:dir="t">
                    <w14:rot w14:lat="0" w14:lon="0" w14:rev="0"/>
                  </w14:lightRig>
                </w14:scene3d>
              </w:rPr>
              <w:t>38.27.5.</w:t>
            </w:r>
            <w:r>
              <w:rPr>
                <w:noProof/>
              </w:rPr>
              <w:tab/>
            </w:r>
            <w:r w:rsidRPr="00372164">
              <w:rPr>
                <w:rStyle w:val="a3"/>
                <w:rFonts w:hint="eastAsia"/>
                <w:noProof/>
                <w:u w:color="FF0000"/>
              </w:rPr>
              <w:t>受入テストの実施</w:t>
            </w:r>
            <w:r>
              <w:rPr>
                <w:noProof/>
                <w:webHidden/>
              </w:rPr>
              <w:tab/>
            </w:r>
            <w:r>
              <w:rPr>
                <w:noProof/>
                <w:webHidden/>
              </w:rPr>
              <w:fldChar w:fldCharType="begin"/>
            </w:r>
            <w:r>
              <w:rPr>
                <w:noProof/>
                <w:webHidden/>
              </w:rPr>
              <w:instrText xml:space="preserve"> PAGEREF _Toc444338922 \h </w:instrText>
            </w:r>
            <w:r>
              <w:rPr>
                <w:noProof/>
                <w:webHidden/>
              </w:rPr>
            </w:r>
            <w:r>
              <w:rPr>
                <w:noProof/>
                <w:webHidden/>
              </w:rPr>
              <w:fldChar w:fldCharType="separate"/>
            </w:r>
            <w:r>
              <w:rPr>
                <w:noProof/>
                <w:webHidden/>
              </w:rPr>
              <w:t>151</w:t>
            </w:r>
            <w:r>
              <w:rPr>
                <w:noProof/>
                <w:webHidden/>
              </w:rPr>
              <w:fldChar w:fldCharType="end"/>
            </w:r>
          </w:hyperlink>
        </w:p>
        <w:p w14:paraId="23C3BF6A" w14:textId="77777777" w:rsidR="007C2E1E" w:rsidRDefault="007C2E1E">
          <w:pPr>
            <w:pStyle w:val="33"/>
            <w:tabs>
              <w:tab w:val="left" w:pos="1470"/>
              <w:tab w:val="right" w:leader="dot" w:pos="8494"/>
            </w:tabs>
            <w:rPr>
              <w:noProof/>
            </w:rPr>
          </w:pPr>
          <w:hyperlink w:anchor="_Toc444338923" w:history="1">
            <w:r w:rsidRPr="00372164">
              <w:rPr>
                <w:rStyle w:val="a3"/>
                <w:noProof/>
                <w14:scene3d>
                  <w14:camera w14:prst="orthographicFront"/>
                  <w14:lightRig w14:rig="threePt" w14:dir="t">
                    <w14:rot w14:lat="0" w14:lon="0" w14:rev="0"/>
                  </w14:lightRig>
                </w14:scene3d>
              </w:rPr>
              <w:t>38.27.6.</w:t>
            </w:r>
            <w:r>
              <w:rPr>
                <w:noProof/>
              </w:rPr>
              <w:tab/>
            </w:r>
            <w:r w:rsidRPr="00372164">
              <w:rPr>
                <w:rStyle w:val="a3"/>
                <w:rFonts w:hint="eastAsia"/>
                <w:noProof/>
                <w:u w:color="FF0000"/>
              </w:rPr>
              <w:t>受入テスト</w:t>
            </w:r>
            <w:r>
              <w:rPr>
                <w:noProof/>
                <w:webHidden/>
              </w:rPr>
              <w:tab/>
            </w:r>
            <w:r>
              <w:rPr>
                <w:noProof/>
                <w:webHidden/>
              </w:rPr>
              <w:fldChar w:fldCharType="begin"/>
            </w:r>
            <w:r>
              <w:rPr>
                <w:noProof/>
                <w:webHidden/>
              </w:rPr>
              <w:instrText xml:space="preserve"> PAGEREF _Toc444338923 \h </w:instrText>
            </w:r>
            <w:r>
              <w:rPr>
                <w:noProof/>
                <w:webHidden/>
              </w:rPr>
            </w:r>
            <w:r>
              <w:rPr>
                <w:noProof/>
                <w:webHidden/>
              </w:rPr>
              <w:fldChar w:fldCharType="separate"/>
            </w:r>
            <w:r>
              <w:rPr>
                <w:noProof/>
                <w:webHidden/>
              </w:rPr>
              <w:t>151</w:t>
            </w:r>
            <w:r>
              <w:rPr>
                <w:noProof/>
                <w:webHidden/>
              </w:rPr>
              <w:fldChar w:fldCharType="end"/>
            </w:r>
          </w:hyperlink>
        </w:p>
        <w:p w14:paraId="27930EB7" w14:textId="77777777" w:rsidR="007C2E1E" w:rsidRDefault="007C2E1E">
          <w:pPr>
            <w:pStyle w:val="33"/>
            <w:tabs>
              <w:tab w:val="left" w:pos="1470"/>
              <w:tab w:val="right" w:leader="dot" w:pos="8494"/>
            </w:tabs>
            <w:rPr>
              <w:noProof/>
            </w:rPr>
          </w:pPr>
          <w:hyperlink w:anchor="_Toc444338924" w:history="1">
            <w:r w:rsidRPr="00372164">
              <w:rPr>
                <w:rStyle w:val="a3"/>
                <w:noProof/>
                <w:u w:color="FF0000"/>
                <w14:scene3d>
                  <w14:camera w14:prst="orthographicFront"/>
                  <w14:lightRig w14:rig="threePt" w14:dir="t">
                    <w14:rot w14:lat="0" w14:lon="0" w14:rev="0"/>
                  </w14:lightRig>
                </w14:scene3d>
              </w:rPr>
              <w:t>38.27.7.</w:t>
            </w:r>
            <w:r>
              <w:rPr>
                <w:noProof/>
              </w:rPr>
              <w:tab/>
            </w:r>
            <w:r w:rsidRPr="00372164">
              <w:rPr>
                <w:rStyle w:val="a3"/>
                <w:rFonts w:hint="eastAsia"/>
                <w:noProof/>
                <w:u w:color="FF0000"/>
              </w:rPr>
              <w:t>第三次工程レビューの実施</w:t>
            </w:r>
            <w:r>
              <w:rPr>
                <w:noProof/>
                <w:webHidden/>
              </w:rPr>
              <w:tab/>
            </w:r>
            <w:r>
              <w:rPr>
                <w:noProof/>
                <w:webHidden/>
              </w:rPr>
              <w:fldChar w:fldCharType="begin"/>
            </w:r>
            <w:r>
              <w:rPr>
                <w:noProof/>
                <w:webHidden/>
              </w:rPr>
              <w:instrText xml:space="preserve"> PAGEREF _Toc444338924 \h </w:instrText>
            </w:r>
            <w:r>
              <w:rPr>
                <w:noProof/>
                <w:webHidden/>
              </w:rPr>
            </w:r>
            <w:r>
              <w:rPr>
                <w:noProof/>
                <w:webHidden/>
              </w:rPr>
              <w:fldChar w:fldCharType="separate"/>
            </w:r>
            <w:r>
              <w:rPr>
                <w:noProof/>
                <w:webHidden/>
              </w:rPr>
              <w:t>151</w:t>
            </w:r>
            <w:r>
              <w:rPr>
                <w:noProof/>
                <w:webHidden/>
              </w:rPr>
              <w:fldChar w:fldCharType="end"/>
            </w:r>
          </w:hyperlink>
        </w:p>
        <w:p w14:paraId="4FA847B7" w14:textId="77777777" w:rsidR="007C2E1E" w:rsidRDefault="007C2E1E">
          <w:pPr>
            <w:pStyle w:val="22"/>
            <w:tabs>
              <w:tab w:val="left" w:pos="1050"/>
              <w:tab w:val="right" w:leader="dot" w:pos="8494"/>
            </w:tabs>
            <w:rPr>
              <w:noProof/>
            </w:rPr>
          </w:pPr>
          <w:hyperlink w:anchor="_Toc444338925" w:history="1">
            <w:r w:rsidRPr="00372164">
              <w:rPr>
                <w:rStyle w:val="a3"/>
                <w:noProof/>
              </w:rPr>
              <w:t>38.28.</w:t>
            </w:r>
            <w:r>
              <w:rPr>
                <w:noProof/>
              </w:rPr>
              <w:tab/>
            </w:r>
            <w:r w:rsidRPr="00372164">
              <w:rPr>
                <w:rStyle w:val="a3"/>
                <w:rFonts w:hint="eastAsia"/>
                <w:noProof/>
                <w:u w:color="FF0000"/>
              </w:rPr>
              <w:t>情報システムの本番移行</w:t>
            </w:r>
            <w:r>
              <w:rPr>
                <w:noProof/>
                <w:webHidden/>
              </w:rPr>
              <w:tab/>
            </w:r>
            <w:r>
              <w:rPr>
                <w:noProof/>
                <w:webHidden/>
              </w:rPr>
              <w:fldChar w:fldCharType="begin"/>
            </w:r>
            <w:r>
              <w:rPr>
                <w:noProof/>
                <w:webHidden/>
              </w:rPr>
              <w:instrText xml:space="preserve"> PAGEREF _Toc444338925 \h </w:instrText>
            </w:r>
            <w:r>
              <w:rPr>
                <w:noProof/>
                <w:webHidden/>
              </w:rPr>
            </w:r>
            <w:r>
              <w:rPr>
                <w:noProof/>
                <w:webHidden/>
              </w:rPr>
              <w:fldChar w:fldCharType="separate"/>
            </w:r>
            <w:r>
              <w:rPr>
                <w:noProof/>
                <w:webHidden/>
              </w:rPr>
              <w:t>151</w:t>
            </w:r>
            <w:r>
              <w:rPr>
                <w:noProof/>
                <w:webHidden/>
              </w:rPr>
              <w:fldChar w:fldCharType="end"/>
            </w:r>
          </w:hyperlink>
        </w:p>
        <w:p w14:paraId="05D40B08" w14:textId="77777777" w:rsidR="007C2E1E" w:rsidRDefault="007C2E1E">
          <w:pPr>
            <w:pStyle w:val="33"/>
            <w:tabs>
              <w:tab w:val="left" w:pos="1470"/>
              <w:tab w:val="right" w:leader="dot" w:pos="8494"/>
            </w:tabs>
            <w:rPr>
              <w:noProof/>
            </w:rPr>
          </w:pPr>
          <w:hyperlink w:anchor="_Toc444338926" w:history="1">
            <w:r w:rsidRPr="00372164">
              <w:rPr>
                <w:rStyle w:val="a3"/>
                <w:noProof/>
                <w14:scene3d>
                  <w14:camera w14:prst="orthographicFront"/>
                  <w14:lightRig w14:rig="threePt" w14:dir="t">
                    <w14:rot w14:lat="0" w14:lon="0" w14:rev="0"/>
                  </w14:lightRig>
                </w14:scene3d>
              </w:rPr>
              <w:t>38.28.1.</w:t>
            </w:r>
            <w:r>
              <w:rPr>
                <w:noProof/>
              </w:rPr>
              <w:tab/>
            </w:r>
            <w:r w:rsidRPr="00372164">
              <w:rPr>
                <w:rStyle w:val="a3"/>
                <w:rFonts w:hint="eastAsia"/>
                <w:noProof/>
                <w:u w:color="FF0000"/>
              </w:rPr>
              <w:t>移行計画書の確定等</w:t>
            </w:r>
            <w:r>
              <w:rPr>
                <w:noProof/>
                <w:webHidden/>
              </w:rPr>
              <w:tab/>
            </w:r>
            <w:r>
              <w:rPr>
                <w:noProof/>
                <w:webHidden/>
              </w:rPr>
              <w:fldChar w:fldCharType="begin"/>
            </w:r>
            <w:r>
              <w:rPr>
                <w:noProof/>
                <w:webHidden/>
              </w:rPr>
              <w:instrText xml:space="preserve"> PAGEREF _Toc444338926 \h </w:instrText>
            </w:r>
            <w:r>
              <w:rPr>
                <w:noProof/>
                <w:webHidden/>
              </w:rPr>
            </w:r>
            <w:r>
              <w:rPr>
                <w:noProof/>
                <w:webHidden/>
              </w:rPr>
              <w:fldChar w:fldCharType="separate"/>
            </w:r>
            <w:r>
              <w:rPr>
                <w:noProof/>
                <w:webHidden/>
              </w:rPr>
              <w:t>151</w:t>
            </w:r>
            <w:r>
              <w:rPr>
                <w:noProof/>
                <w:webHidden/>
              </w:rPr>
              <w:fldChar w:fldCharType="end"/>
            </w:r>
          </w:hyperlink>
        </w:p>
        <w:p w14:paraId="32B7D353" w14:textId="77777777" w:rsidR="007C2E1E" w:rsidRDefault="007C2E1E">
          <w:pPr>
            <w:pStyle w:val="33"/>
            <w:tabs>
              <w:tab w:val="left" w:pos="1470"/>
              <w:tab w:val="right" w:leader="dot" w:pos="8494"/>
            </w:tabs>
            <w:rPr>
              <w:noProof/>
            </w:rPr>
          </w:pPr>
          <w:hyperlink w:anchor="_Toc444338927" w:history="1">
            <w:r w:rsidRPr="00372164">
              <w:rPr>
                <w:rStyle w:val="a3"/>
                <w:noProof/>
                <w14:scene3d>
                  <w14:camera w14:prst="orthographicFront"/>
                  <w14:lightRig w14:rig="threePt" w14:dir="t">
                    <w14:rot w14:lat="0" w14:lon="0" w14:rev="0"/>
                  </w14:lightRig>
                </w14:scene3d>
              </w:rPr>
              <w:t>38.28.2.</w:t>
            </w:r>
            <w:r>
              <w:rPr>
                <w:noProof/>
              </w:rPr>
              <w:tab/>
            </w:r>
            <w:r w:rsidRPr="00372164">
              <w:rPr>
                <w:rStyle w:val="a3"/>
                <w:rFonts w:hint="eastAsia"/>
                <w:noProof/>
                <w:u w:color="FF0000"/>
              </w:rPr>
              <w:t>移行判定</w:t>
            </w:r>
            <w:r>
              <w:rPr>
                <w:noProof/>
                <w:webHidden/>
              </w:rPr>
              <w:tab/>
            </w:r>
            <w:r>
              <w:rPr>
                <w:noProof/>
                <w:webHidden/>
              </w:rPr>
              <w:fldChar w:fldCharType="begin"/>
            </w:r>
            <w:r>
              <w:rPr>
                <w:noProof/>
                <w:webHidden/>
              </w:rPr>
              <w:instrText xml:space="preserve"> PAGEREF _Toc444338927 \h </w:instrText>
            </w:r>
            <w:r>
              <w:rPr>
                <w:noProof/>
                <w:webHidden/>
              </w:rPr>
            </w:r>
            <w:r>
              <w:rPr>
                <w:noProof/>
                <w:webHidden/>
              </w:rPr>
              <w:fldChar w:fldCharType="separate"/>
            </w:r>
            <w:r>
              <w:rPr>
                <w:noProof/>
                <w:webHidden/>
              </w:rPr>
              <w:t>151</w:t>
            </w:r>
            <w:r>
              <w:rPr>
                <w:noProof/>
                <w:webHidden/>
              </w:rPr>
              <w:fldChar w:fldCharType="end"/>
            </w:r>
          </w:hyperlink>
        </w:p>
        <w:p w14:paraId="5132F171" w14:textId="77777777" w:rsidR="007C2E1E" w:rsidRDefault="007C2E1E">
          <w:pPr>
            <w:pStyle w:val="33"/>
            <w:tabs>
              <w:tab w:val="left" w:pos="1470"/>
              <w:tab w:val="right" w:leader="dot" w:pos="8494"/>
            </w:tabs>
            <w:rPr>
              <w:noProof/>
            </w:rPr>
          </w:pPr>
          <w:hyperlink w:anchor="_Toc444338928" w:history="1">
            <w:r w:rsidRPr="00372164">
              <w:rPr>
                <w:rStyle w:val="a3"/>
                <w:noProof/>
                <w14:scene3d>
                  <w14:camera w14:prst="orthographicFront"/>
                  <w14:lightRig w14:rig="threePt" w14:dir="t">
                    <w14:rot w14:lat="0" w14:lon="0" w14:rev="0"/>
                  </w14:lightRig>
                </w14:scene3d>
              </w:rPr>
              <w:t>38.28.3.</w:t>
            </w:r>
            <w:r>
              <w:rPr>
                <w:noProof/>
              </w:rPr>
              <w:tab/>
            </w:r>
            <w:r w:rsidRPr="00372164">
              <w:rPr>
                <w:rStyle w:val="a3"/>
                <w:rFonts w:hint="eastAsia"/>
                <w:noProof/>
                <w:u w:color="FF0000"/>
              </w:rPr>
              <w:t>データ移行等</w:t>
            </w:r>
            <w:r>
              <w:rPr>
                <w:noProof/>
                <w:webHidden/>
              </w:rPr>
              <w:tab/>
            </w:r>
            <w:r>
              <w:rPr>
                <w:noProof/>
                <w:webHidden/>
              </w:rPr>
              <w:fldChar w:fldCharType="begin"/>
            </w:r>
            <w:r>
              <w:rPr>
                <w:noProof/>
                <w:webHidden/>
              </w:rPr>
              <w:instrText xml:space="preserve"> PAGEREF _Toc444338928 \h </w:instrText>
            </w:r>
            <w:r>
              <w:rPr>
                <w:noProof/>
                <w:webHidden/>
              </w:rPr>
            </w:r>
            <w:r>
              <w:rPr>
                <w:noProof/>
                <w:webHidden/>
              </w:rPr>
              <w:fldChar w:fldCharType="separate"/>
            </w:r>
            <w:r>
              <w:rPr>
                <w:noProof/>
                <w:webHidden/>
              </w:rPr>
              <w:t>151</w:t>
            </w:r>
            <w:r>
              <w:rPr>
                <w:noProof/>
                <w:webHidden/>
              </w:rPr>
              <w:fldChar w:fldCharType="end"/>
            </w:r>
          </w:hyperlink>
        </w:p>
        <w:p w14:paraId="2A65512C" w14:textId="77777777" w:rsidR="007C2E1E" w:rsidRDefault="007C2E1E">
          <w:pPr>
            <w:pStyle w:val="22"/>
            <w:tabs>
              <w:tab w:val="left" w:pos="1050"/>
              <w:tab w:val="right" w:leader="dot" w:pos="8494"/>
            </w:tabs>
            <w:rPr>
              <w:noProof/>
            </w:rPr>
          </w:pPr>
          <w:hyperlink w:anchor="_Toc444338929" w:history="1">
            <w:r w:rsidRPr="00372164">
              <w:rPr>
                <w:rStyle w:val="a3"/>
                <w:noProof/>
              </w:rPr>
              <w:t>38.29.</w:t>
            </w:r>
            <w:r>
              <w:rPr>
                <w:noProof/>
              </w:rPr>
              <w:tab/>
            </w:r>
            <w:r w:rsidRPr="00372164">
              <w:rPr>
                <w:rStyle w:val="a3"/>
                <w:rFonts w:hint="eastAsia"/>
                <w:noProof/>
                <w:u w:color="FF0000"/>
              </w:rPr>
              <w:t>引継ぎ</w:t>
            </w:r>
            <w:r>
              <w:rPr>
                <w:noProof/>
                <w:webHidden/>
              </w:rPr>
              <w:tab/>
            </w:r>
            <w:r>
              <w:rPr>
                <w:noProof/>
                <w:webHidden/>
              </w:rPr>
              <w:fldChar w:fldCharType="begin"/>
            </w:r>
            <w:r>
              <w:rPr>
                <w:noProof/>
                <w:webHidden/>
              </w:rPr>
              <w:instrText xml:space="preserve"> PAGEREF _Toc444338929 \h </w:instrText>
            </w:r>
            <w:r>
              <w:rPr>
                <w:noProof/>
                <w:webHidden/>
              </w:rPr>
            </w:r>
            <w:r>
              <w:rPr>
                <w:noProof/>
                <w:webHidden/>
              </w:rPr>
              <w:fldChar w:fldCharType="separate"/>
            </w:r>
            <w:r>
              <w:rPr>
                <w:noProof/>
                <w:webHidden/>
              </w:rPr>
              <w:t>151</w:t>
            </w:r>
            <w:r>
              <w:rPr>
                <w:noProof/>
                <w:webHidden/>
              </w:rPr>
              <w:fldChar w:fldCharType="end"/>
            </w:r>
          </w:hyperlink>
        </w:p>
        <w:p w14:paraId="0BE7C5A7" w14:textId="77777777" w:rsidR="007C2E1E" w:rsidRDefault="007C2E1E">
          <w:pPr>
            <w:pStyle w:val="22"/>
            <w:tabs>
              <w:tab w:val="left" w:pos="1050"/>
              <w:tab w:val="right" w:leader="dot" w:pos="8494"/>
            </w:tabs>
            <w:rPr>
              <w:noProof/>
            </w:rPr>
          </w:pPr>
          <w:hyperlink w:anchor="_Toc444338930" w:history="1">
            <w:r w:rsidRPr="00372164">
              <w:rPr>
                <w:rStyle w:val="a3"/>
                <w:noProof/>
                <w:u w:color="FF0000"/>
              </w:rPr>
              <w:t>38.30.</w:t>
            </w:r>
            <w:r>
              <w:rPr>
                <w:noProof/>
              </w:rPr>
              <w:tab/>
            </w:r>
            <w:r w:rsidRPr="00372164">
              <w:rPr>
                <w:rStyle w:val="a3"/>
                <w:rFonts w:hint="eastAsia"/>
                <w:noProof/>
                <w:u w:color="FF0000"/>
              </w:rPr>
              <w:t>検査（検収）・納品管理</w:t>
            </w:r>
            <w:r>
              <w:rPr>
                <w:noProof/>
                <w:webHidden/>
              </w:rPr>
              <w:tab/>
            </w:r>
            <w:r>
              <w:rPr>
                <w:noProof/>
                <w:webHidden/>
              </w:rPr>
              <w:fldChar w:fldCharType="begin"/>
            </w:r>
            <w:r>
              <w:rPr>
                <w:noProof/>
                <w:webHidden/>
              </w:rPr>
              <w:instrText xml:space="preserve"> PAGEREF _Toc444338930 \h </w:instrText>
            </w:r>
            <w:r>
              <w:rPr>
                <w:noProof/>
                <w:webHidden/>
              </w:rPr>
            </w:r>
            <w:r>
              <w:rPr>
                <w:noProof/>
                <w:webHidden/>
              </w:rPr>
              <w:fldChar w:fldCharType="separate"/>
            </w:r>
            <w:r>
              <w:rPr>
                <w:noProof/>
                <w:webHidden/>
              </w:rPr>
              <w:t>152</w:t>
            </w:r>
            <w:r>
              <w:rPr>
                <w:noProof/>
                <w:webHidden/>
              </w:rPr>
              <w:fldChar w:fldCharType="end"/>
            </w:r>
          </w:hyperlink>
        </w:p>
        <w:p w14:paraId="559641C7" w14:textId="77777777" w:rsidR="007C2E1E" w:rsidRDefault="007C2E1E">
          <w:pPr>
            <w:pStyle w:val="33"/>
            <w:tabs>
              <w:tab w:val="left" w:pos="1470"/>
              <w:tab w:val="right" w:leader="dot" w:pos="8494"/>
            </w:tabs>
            <w:rPr>
              <w:noProof/>
            </w:rPr>
          </w:pPr>
          <w:hyperlink w:anchor="_Toc444338931" w:history="1">
            <w:r w:rsidRPr="00372164">
              <w:rPr>
                <w:rStyle w:val="a3"/>
                <w:noProof/>
                <w:u w:color="FF0000"/>
                <w14:scene3d>
                  <w14:camera w14:prst="orthographicFront"/>
                  <w14:lightRig w14:rig="threePt" w14:dir="t">
                    <w14:rot w14:lat="0" w14:lon="0" w14:rev="0"/>
                  </w14:lightRig>
                </w14:scene3d>
              </w:rPr>
              <w:t>38.30.1.</w:t>
            </w:r>
            <w:r>
              <w:rPr>
                <w:noProof/>
              </w:rPr>
              <w:tab/>
            </w:r>
            <w:r w:rsidRPr="00372164">
              <w:rPr>
                <w:rStyle w:val="a3"/>
                <w:rFonts w:hint="eastAsia"/>
                <w:noProof/>
                <w:u w:color="FF0000"/>
              </w:rPr>
              <w:t>納品検査（検収）</w:t>
            </w:r>
            <w:r>
              <w:rPr>
                <w:noProof/>
                <w:webHidden/>
              </w:rPr>
              <w:tab/>
            </w:r>
            <w:r>
              <w:rPr>
                <w:noProof/>
                <w:webHidden/>
              </w:rPr>
              <w:fldChar w:fldCharType="begin"/>
            </w:r>
            <w:r>
              <w:rPr>
                <w:noProof/>
                <w:webHidden/>
              </w:rPr>
              <w:instrText xml:space="preserve"> PAGEREF _Toc444338931 \h </w:instrText>
            </w:r>
            <w:r>
              <w:rPr>
                <w:noProof/>
                <w:webHidden/>
              </w:rPr>
            </w:r>
            <w:r>
              <w:rPr>
                <w:noProof/>
                <w:webHidden/>
              </w:rPr>
              <w:fldChar w:fldCharType="separate"/>
            </w:r>
            <w:r>
              <w:rPr>
                <w:noProof/>
                <w:webHidden/>
              </w:rPr>
              <w:t>152</w:t>
            </w:r>
            <w:r>
              <w:rPr>
                <w:noProof/>
                <w:webHidden/>
              </w:rPr>
              <w:fldChar w:fldCharType="end"/>
            </w:r>
          </w:hyperlink>
        </w:p>
        <w:p w14:paraId="00664C48" w14:textId="77777777" w:rsidR="007C2E1E" w:rsidRDefault="007C2E1E">
          <w:pPr>
            <w:pStyle w:val="33"/>
            <w:tabs>
              <w:tab w:val="left" w:pos="1470"/>
              <w:tab w:val="right" w:leader="dot" w:pos="8494"/>
            </w:tabs>
            <w:rPr>
              <w:noProof/>
            </w:rPr>
          </w:pPr>
          <w:hyperlink w:anchor="_Toc444338932" w:history="1">
            <w:r w:rsidRPr="00372164">
              <w:rPr>
                <w:rStyle w:val="a3"/>
                <w:noProof/>
                <w14:scene3d>
                  <w14:camera w14:prst="orthographicFront"/>
                  <w14:lightRig w14:rig="threePt" w14:dir="t">
                    <w14:rot w14:lat="0" w14:lon="0" w14:rev="0"/>
                  </w14:lightRig>
                </w14:scene3d>
              </w:rPr>
              <w:t>38.30.2.</w:t>
            </w:r>
            <w:r>
              <w:rPr>
                <w:noProof/>
              </w:rPr>
              <w:tab/>
            </w:r>
            <w:r w:rsidRPr="00372164">
              <w:rPr>
                <w:rStyle w:val="a3"/>
                <w:rFonts w:hint="eastAsia"/>
                <w:noProof/>
              </w:rPr>
              <w:t>事業者の評価及び検収結果に関するＯＤＢへの登録</w:t>
            </w:r>
            <w:r>
              <w:rPr>
                <w:noProof/>
                <w:webHidden/>
              </w:rPr>
              <w:tab/>
            </w:r>
            <w:r>
              <w:rPr>
                <w:noProof/>
                <w:webHidden/>
              </w:rPr>
              <w:fldChar w:fldCharType="begin"/>
            </w:r>
            <w:r>
              <w:rPr>
                <w:noProof/>
                <w:webHidden/>
              </w:rPr>
              <w:instrText xml:space="preserve"> PAGEREF _Toc444338932 \h </w:instrText>
            </w:r>
            <w:r>
              <w:rPr>
                <w:noProof/>
                <w:webHidden/>
              </w:rPr>
            </w:r>
            <w:r>
              <w:rPr>
                <w:noProof/>
                <w:webHidden/>
              </w:rPr>
              <w:fldChar w:fldCharType="separate"/>
            </w:r>
            <w:r>
              <w:rPr>
                <w:noProof/>
                <w:webHidden/>
              </w:rPr>
              <w:t>152</w:t>
            </w:r>
            <w:r>
              <w:rPr>
                <w:noProof/>
                <w:webHidden/>
              </w:rPr>
              <w:fldChar w:fldCharType="end"/>
            </w:r>
          </w:hyperlink>
        </w:p>
        <w:p w14:paraId="6F892997" w14:textId="77777777" w:rsidR="007C2E1E" w:rsidRDefault="007C2E1E">
          <w:pPr>
            <w:pStyle w:val="33"/>
            <w:tabs>
              <w:tab w:val="left" w:pos="1470"/>
              <w:tab w:val="right" w:leader="dot" w:pos="8494"/>
            </w:tabs>
            <w:rPr>
              <w:noProof/>
            </w:rPr>
          </w:pPr>
          <w:hyperlink w:anchor="_Toc444338933" w:history="1">
            <w:r w:rsidRPr="00372164">
              <w:rPr>
                <w:rStyle w:val="a3"/>
                <w:noProof/>
                <w14:scene3d>
                  <w14:camera w14:prst="orthographicFront"/>
                  <w14:lightRig w14:rig="threePt" w14:dir="t">
                    <w14:rot w14:lat="0" w14:lon="0" w14:rev="0"/>
                  </w14:lightRig>
                </w14:scene3d>
              </w:rPr>
              <w:t>38.30.3.</w:t>
            </w:r>
            <w:r>
              <w:rPr>
                <w:noProof/>
              </w:rPr>
              <w:tab/>
            </w:r>
            <w:r w:rsidRPr="00372164">
              <w:rPr>
                <w:rStyle w:val="a3"/>
                <w:rFonts w:hint="eastAsia"/>
                <w:noProof/>
                <w:u w:color="FF0000"/>
              </w:rPr>
              <w:t>納品管理</w:t>
            </w:r>
            <w:r>
              <w:rPr>
                <w:noProof/>
                <w:webHidden/>
              </w:rPr>
              <w:tab/>
            </w:r>
            <w:r>
              <w:rPr>
                <w:noProof/>
                <w:webHidden/>
              </w:rPr>
              <w:fldChar w:fldCharType="begin"/>
            </w:r>
            <w:r>
              <w:rPr>
                <w:noProof/>
                <w:webHidden/>
              </w:rPr>
              <w:instrText xml:space="preserve"> PAGEREF _Toc444338933 \h </w:instrText>
            </w:r>
            <w:r>
              <w:rPr>
                <w:noProof/>
                <w:webHidden/>
              </w:rPr>
            </w:r>
            <w:r>
              <w:rPr>
                <w:noProof/>
                <w:webHidden/>
              </w:rPr>
              <w:fldChar w:fldCharType="separate"/>
            </w:r>
            <w:r>
              <w:rPr>
                <w:noProof/>
                <w:webHidden/>
              </w:rPr>
              <w:t>152</w:t>
            </w:r>
            <w:r>
              <w:rPr>
                <w:noProof/>
                <w:webHidden/>
              </w:rPr>
              <w:fldChar w:fldCharType="end"/>
            </w:r>
          </w:hyperlink>
        </w:p>
        <w:p w14:paraId="7C0D71FA" w14:textId="77777777" w:rsidR="007C2E1E" w:rsidRDefault="007C2E1E">
          <w:pPr>
            <w:pStyle w:val="22"/>
            <w:tabs>
              <w:tab w:val="left" w:pos="1050"/>
              <w:tab w:val="right" w:leader="dot" w:pos="8494"/>
            </w:tabs>
            <w:rPr>
              <w:noProof/>
            </w:rPr>
          </w:pPr>
          <w:hyperlink w:anchor="_Toc444338934" w:history="1">
            <w:r w:rsidRPr="00372164">
              <w:rPr>
                <w:rStyle w:val="a3"/>
                <w:noProof/>
                <w:u w:color="FF0000"/>
              </w:rPr>
              <w:t>38.31.</w:t>
            </w:r>
            <w:r>
              <w:rPr>
                <w:noProof/>
              </w:rPr>
              <w:tab/>
            </w:r>
            <w:r w:rsidRPr="00372164">
              <w:rPr>
                <w:rStyle w:val="a3"/>
                <w:rFonts w:hint="eastAsia"/>
                <w:noProof/>
                <w:u w:color="FF0000"/>
              </w:rPr>
              <w:t>業務の運営開始</w:t>
            </w:r>
            <w:r>
              <w:rPr>
                <w:noProof/>
                <w:webHidden/>
              </w:rPr>
              <w:tab/>
            </w:r>
            <w:r>
              <w:rPr>
                <w:noProof/>
                <w:webHidden/>
              </w:rPr>
              <w:fldChar w:fldCharType="begin"/>
            </w:r>
            <w:r>
              <w:rPr>
                <w:noProof/>
                <w:webHidden/>
              </w:rPr>
              <w:instrText xml:space="preserve"> PAGEREF _Toc444338934 \h </w:instrText>
            </w:r>
            <w:r>
              <w:rPr>
                <w:noProof/>
                <w:webHidden/>
              </w:rPr>
            </w:r>
            <w:r>
              <w:rPr>
                <w:noProof/>
                <w:webHidden/>
              </w:rPr>
              <w:fldChar w:fldCharType="separate"/>
            </w:r>
            <w:r>
              <w:rPr>
                <w:noProof/>
                <w:webHidden/>
              </w:rPr>
              <w:t>152</w:t>
            </w:r>
            <w:r>
              <w:rPr>
                <w:noProof/>
                <w:webHidden/>
              </w:rPr>
              <w:fldChar w:fldCharType="end"/>
            </w:r>
          </w:hyperlink>
        </w:p>
        <w:p w14:paraId="2ADA703E" w14:textId="77777777" w:rsidR="007C2E1E" w:rsidRDefault="007C2E1E">
          <w:pPr>
            <w:pStyle w:val="33"/>
            <w:tabs>
              <w:tab w:val="left" w:pos="1470"/>
              <w:tab w:val="right" w:leader="dot" w:pos="8494"/>
            </w:tabs>
            <w:rPr>
              <w:noProof/>
            </w:rPr>
          </w:pPr>
          <w:hyperlink w:anchor="_Toc444338935" w:history="1">
            <w:r w:rsidRPr="00372164">
              <w:rPr>
                <w:rStyle w:val="a3"/>
                <w:noProof/>
                <w14:scene3d>
                  <w14:camera w14:prst="orthographicFront"/>
                  <w14:lightRig w14:rig="threePt" w14:dir="t">
                    <w14:rot w14:lat="0" w14:lon="0" w14:rev="0"/>
                  </w14:lightRig>
                </w14:scene3d>
              </w:rPr>
              <w:t>38.31.1.</w:t>
            </w:r>
            <w:r>
              <w:rPr>
                <w:noProof/>
              </w:rPr>
              <w:tab/>
            </w:r>
            <w:r w:rsidRPr="00372164">
              <w:rPr>
                <w:rStyle w:val="a3"/>
                <w:rFonts w:hint="eastAsia"/>
                <w:noProof/>
                <w:u w:color="FF0000"/>
              </w:rPr>
              <w:t>業務の運営開始前の準備</w:t>
            </w:r>
            <w:r>
              <w:rPr>
                <w:noProof/>
                <w:webHidden/>
              </w:rPr>
              <w:tab/>
            </w:r>
            <w:r>
              <w:rPr>
                <w:noProof/>
                <w:webHidden/>
              </w:rPr>
              <w:fldChar w:fldCharType="begin"/>
            </w:r>
            <w:r>
              <w:rPr>
                <w:noProof/>
                <w:webHidden/>
              </w:rPr>
              <w:instrText xml:space="preserve"> PAGEREF _Toc444338935 \h </w:instrText>
            </w:r>
            <w:r>
              <w:rPr>
                <w:noProof/>
                <w:webHidden/>
              </w:rPr>
            </w:r>
            <w:r>
              <w:rPr>
                <w:noProof/>
                <w:webHidden/>
              </w:rPr>
              <w:fldChar w:fldCharType="separate"/>
            </w:r>
            <w:r>
              <w:rPr>
                <w:noProof/>
                <w:webHidden/>
              </w:rPr>
              <w:t>152</w:t>
            </w:r>
            <w:r>
              <w:rPr>
                <w:noProof/>
                <w:webHidden/>
              </w:rPr>
              <w:fldChar w:fldCharType="end"/>
            </w:r>
          </w:hyperlink>
        </w:p>
        <w:p w14:paraId="1910CE12" w14:textId="77777777" w:rsidR="007C2E1E" w:rsidRDefault="007C2E1E">
          <w:pPr>
            <w:pStyle w:val="33"/>
            <w:tabs>
              <w:tab w:val="left" w:pos="1470"/>
              <w:tab w:val="right" w:leader="dot" w:pos="8494"/>
            </w:tabs>
            <w:rPr>
              <w:noProof/>
            </w:rPr>
          </w:pPr>
          <w:hyperlink w:anchor="_Toc444338936" w:history="1">
            <w:r w:rsidRPr="00372164">
              <w:rPr>
                <w:rStyle w:val="a3"/>
                <w:noProof/>
                <w14:scene3d>
                  <w14:camera w14:prst="orthographicFront"/>
                  <w14:lightRig w14:rig="threePt" w14:dir="t">
                    <w14:rot w14:lat="0" w14:lon="0" w14:rev="0"/>
                  </w14:lightRig>
                </w14:scene3d>
              </w:rPr>
              <w:t>38.31.2.</w:t>
            </w:r>
            <w:r>
              <w:rPr>
                <w:noProof/>
              </w:rPr>
              <w:tab/>
            </w:r>
            <w:r w:rsidRPr="00372164">
              <w:rPr>
                <w:rStyle w:val="a3"/>
                <w:rFonts w:hint="eastAsia"/>
                <w:noProof/>
                <w:u w:color="FF0000"/>
              </w:rPr>
              <w:t>リハーサルの実施</w:t>
            </w:r>
            <w:r>
              <w:rPr>
                <w:noProof/>
                <w:webHidden/>
              </w:rPr>
              <w:tab/>
            </w:r>
            <w:r>
              <w:rPr>
                <w:noProof/>
                <w:webHidden/>
              </w:rPr>
              <w:fldChar w:fldCharType="begin"/>
            </w:r>
            <w:r>
              <w:rPr>
                <w:noProof/>
                <w:webHidden/>
              </w:rPr>
              <w:instrText xml:space="preserve"> PAGEREF _Toc444338936 \h </w:instrText>
            </w:r>
            <w:r>
              <w:rPr>
                <w:noProof/>
                <w:webHidden/>
              </w:rPr>
            </w:r>
            <w:r>
              <w:rPr>
                <w:noProof/>
                <w:webHidden/>
              </w:rPr>
              <w:fldChar w:fldCharType="separate"/>
            </w:r>
            <w:r>
              <w:rPr>
                <w:noProof/>
                <w:webHidden/>
              </w:rPr>
              <w:t>152</w:t>
            </w:r>
            <w:r>
              <w:rPr>
                <w:noProof/>
                <w:webHidden/>
              </w:rPr>
              <w:fldChar w:fldCharType="end"/>
            </w:r>
          </w:hyperlink>
        </w:p>
        <w:p w14:paraId="34BE5052" w14:textId="77777777" w:rsidR="007C2E1E" w:rsidRDefault="007C2E1E">
          <w:pPr>
            <w:pStyle w:val="33"/>
            <w:tabs>
              <w:tab w:val="left" w:pos="1470"/>
              <w:tab w:val="right" w:leader="dot" w:pos="8494"/>
            </w:tabs>
            <w:rPr>
              <w:noProof/>
            </w:rPr>
          </w:pPr>
          <w:hyperlink w:anchor="_Toc444338937" w:history="1">
            <w:r w:rsidRPr="00372164">
              <w:rPr>
                <w:rStyle w:val="a3"/>
                <w:noProof/>
                <w14:scene3d>
                  <w14:camera w14:prst="orthographicFront"/>
                  <w14:lightRig w14:rig="threePt" w14:dir="t">
                    <w14:rot w14:lat="0" w14:lon="0" w14:rev="0"/>
                  </w14:lightRig>
                </w14:scene3d>
              </w:rPr>
              <w:t>38.31.3.</w:t>
            </w:r>
            <w:r>
              <w:rPr>
                <w:noProof/>
              </w:rPr>
              <w:tab/>
            </w:r>
            <w:r w:rsidRPr="00372164">
              <w:rPr>
                <w:rStyle w:val="a3"/>
                <w:rFonts w:hint="eastAsia"/>
                <w:noProof/>
                <w:u w:color="FF0000"/>
              </w:rPr>
              <w:t>教育・訓練の実施</w:t>
            </w:r>
            <w:r>
              <w:rPr>
                <w:noProof/>
                <w:webHidden/>
              </w:rPr>
              <w:tab/>
            </w:r>
            <w:r>
              <w:rPr>
                <w:noProof/>
                <w:webHidden/>
              </w:rPr>
              <w:fldChar w:fldCharType="begin"/>
            </w:r>
            <w:r>
              <w:rPr>
                <w:noProof/>
                <w:webHidden/>
              </w:rPr>
              <w:instrText xml:space="preserve"> PAGEREF _Toc444338937 \h </w:instrText>
            </w:r>
            <w:r>
              <w:rPr>
                <w:noProof/>
                <w:webHidden/>
              </w:rPr>
            </w:r>
            <w:r>
              <w:rPr>
                <w:noProof/>
                <w:webHidden/>
              </w:rPr>
              <w:fldChar w:fldCharType="separate"/>
            </w:r>
            <w:r>
              <w:rPr>
                <w:noProof/>
                <w:webHidden/>
              </w:rPr>
              <w:t>152</w:t>
            </w:r>
            <w:r>
              <w:rPr>
                <w:noProof/>
                <w:webHidden/>
              </w:rPr>
              <w:fldChar w:fldCharType="end"/>
            </w:r>
          </w:hyperlink>
        </w:p>
        <w:p w14:paraId="041C3415" w14:textId="77777777" w:rsidR="007C2E1E" w:rsidRDefault="007C2E1E">
          <w:pPr>
            <w:pStyle w:val="33"/>
            <w:tabs>
              <w:tab w:val="left" w:pos="1470"/>
              <w:tab w:val="right" w:leader="dot" w:pos="8494"/>
            </w:tabs>
            <w:rPr>
              <w:noProof/>
            </w:rPr>
          </w:pPr>
          <w:hyperlink w:anchor="_Toc444338938" w:history="1">
            <w:r w:rsidRPr="00372164">
              <w:rPr>
                <w:rStyle w:val="a3"/>
                <w:noProof/>
                <w14:scene3d>
                  <w14:camera w14:prst="orthographicFront"/>
                  <w14:lightRig w14:rig="threePt" w14:dir="t">
                    <w14:rot w14:lat="0" w14:lon="0" w14:rev="0"/>
                  </w14:lightRig>
                </w14:scene3d>
              </w:rPr>
              <w:t>38.31.4.</w:t>
            </w:r>
            <w:r>
              <w:rPr>
                <w:noProof/>
              </w:rPr>
              <w:tab/>
            </w:r>
            <w:r w:rsidRPr="00372164">
              <w:rPr>
                <w:rStyle w:val="a3"/>
                <w:rFonts w:hint="eastAsia"/>
                <w:noProof/>
              </w:rPr>
              <w:t>業</w:t>
            </w:r>
            <w:r w:rsidRPr="00372164">
              <w:rPr>
                <w:rStyle w:val="a3"/>
                <w:rFonts w:hint="eastAsia"/>
                <w:noProof/>
                <w:u w:color="FF0000"/>
              </w:rPr>
              <w:t>務の運営開始時の課題対応</w:t>
            </w:r>
            <w:r>
              <w:rPr>
                <w:noProof/>
                <w:webHidden/>
              </w:rPr>
              <w:tab/>
            </w:r>
            <w:r>
              <w:rPr>
                <w:noProof/>
                <w:webHidden/>
              </w:rPr>
              <w:fldChar w:fldCharType="begin"/>
            </w:r>
            <w:r>
              <w:rPr>
                <w:noProof/>
                <w:webHidden/>
              </w:rPr>
              <w:instrText xml:space="preserve"> PAGEREF _Toc444338938 \h </w:instrText>
            </w:r>
            <w:r>
              <w:rPr>
                <w:noProof/>
                <w:webHidden/>
              </w:rPr>
            </w:r>
            <w:r>
              <w:rPr>
                <w:noProof/>
                <w:webHidden/>
              </w:rPr>
              <w:fldChar w:fldCharType="separate"/>
            </w:r>
            <w:r>
              <w:rPr>
                <w:noProof/>
                <w:webHidden/>
              </w:rPr>
              <w:t>152</w:t>
            </w:r>
            <w:r>
              <w:rPr>
                <w:noProof/>
                <w:webHidden/>
              </w:rPr>
              <w:fldChar w:fldCharType="end"/>
            </w:r>
          </w:hyperlink>
        </w:p>
        <w:p w14:paraId="4906B862" w14:textId="77777777" w:rsidR="007C2E1E" w:rsidRDefault="007C2E1E">
          <w:pPr>
            <w:pStyle w:val="22"/>
            <w:tabs>
              <w:tab w:val="left" w:pos="1050"/>
              <w:tab w:val="right" w:leader="dot" w:pos="8494"/>
            </w:tabs>
            <w:rPr>
              <w:noProof/>
            </w:rPr>
          </w:pPr>
          <w:hyperlink w:anchor="_Toc444338939" w:history="1">
            <w:r w:rsidRPr="00372164">
              <w:rPr>
                <w:rStyle w:val="a3"/>
                <w:noProof/>
              </w:rPr>
              <w:t>38.32.</w:t>
            </w:r>
            <w:r>
              <w:rPr>
                <w:noProof/>
              </w:rPr>
              <w:tab/>
            </w:r>
            <w:r w:rsidRPr="00372164">
              <w:rPr>
                <w:rStyle w:val="a3"/>
                <w:rFonts w:hint="eastAsia"/>
                <w:noProof/>
                <w:u w:color="FF0000"/>
              </w:rPr>
              <w:t>運営の定着</w:t>
            </w:r>
            <w:r>
              <w:rPr>
                <w:noProof/>
                <w:webHidden/>
              </w:rPr>
              <w:tab/>
            </w:r>
            <w:r>
              <w:rPr>
                <w:noProof/>
                <w:webHidden/>
              </w:rPr>
              <w:fldChar w:fldCharType="begin"/>
            </w:r>
            <w:r>
              <w:rPr>
                <w:noProof/>
                <w:webHidden/>
              </w:rPr>
              <w:instrText xml:space="preserve"> PAGEREF _Toc444338939 \h </w:instrText>
            </w:r>
            <w:r>
              <w:rPr>
                <w:noProof/>
                <w:webHidden/>
              </w:rPr>
            </w:r>
            <w:r>
              <w:rPr>
                <w:noProof/>
                <w:webHidden/>
              </w:rPr>
              <w:fldChar w:fldCharType="separate"/>
            </w:r>
            <w:r>
              <w:rPr>
                <w:noProof/>
                <w:webHidden/>
              </w:rPr>
              <w:t>152</w:t>
            </w:r>
            <w:r>
              <w:rPr>
                <w:noProof/>
                <w:webHidden/>
              </w:rPr>
              <w:fldChar w:fldCharType="end"/>
            </w:r>
          </w:hyperlink>
        </w:p>
        <w:p w14:paraId="21DC6EA1" w14:textId="77777777" w:rsidR="007C2E1E" w:rsidRDefault="007C2E1E">
          <w:pPr>
            <w:pStyle w:val="33"/>
            <w:tabs>
              <w:tab w:val="left" w:pos="1470"/>
              <w:tab w:val="right" w:leader="dot" w:pos="8494"/>
            </w:tabs>
            <w:rPr>
              <w:noProof/>
            </w:rPr>
          </w:pPr>
          <w:hyperlink w:anchor="_Toc444338940" w:history="1">
            <w:r w:rsidRPr="00372164">
              <w:rPr>
                <w:rStyle w:val="a3"/>
                <w:noProof/>
                <w14:scene3d>
                  <w14:camera w14:prst="orthographicFront"/>
                  <w14:lightRig w14:rig="threePt" w14:dir="t">
                    <w14:rot w14:lat="0" w14:lon="0" w14:rev="0"/>
                  </w14:lightRig>
                </w14:scene3d>
              </w:rPr>
              <w:t>38.32.1.</w:t>
            </w:r>
            <w:r>
              <w:rPr>
                <w:noProof/>
              </w:rPr>
              <w:tab/>
            </w:r>
            <w:r w:rsidRPr="00372164">
              <w:rPr>
                <w:rStyle w:val="a3"/>
                <w:rFonts w:hint="eastAsia"/>
                <w:noProof/>
                <w:u w:color="FF0000"/>
              </w:rPr>
              <w:t>モニタリングの実施</w:t>
            </w:r>
            <w:r>
              <w:rPr>
                <w:noProof/>
                <w:webHidden/>
              </w:rPr>
              <w:tab/>
            </w:r>
            <w:r>
              <w:rPr>
                <w:noProof/>
                <w:webHidden/>
              </w:rPr>
              <w:fldChar w:fldCharType="begin"/>
            </w:r>
            <w:r>
              <w:rPr>
                <w:noProof/>
                <w:webHidden/>
              </w:rPr>
              <w:instrText xml:space="preserve"> PAGEREF _Toc444338940 \h </w:instrText>
            </w:r>
            <w:r>
              <w:rPr>
                <w:noProof/>
                <w:webHidden/>
              </w:rPr>
            </w:r>
            <w:r>
              <w:rPr>
                <w:noProof/>
                <w:webHidden/>
              </w:rPr>
              <w:fldChar w:fldCharType="separate"/>
            </w:r>
            <w:r>
              <w:rPr>
                <w:noProof/>
                <w:webHidden/>
              </w:rPr>
              <w:t>152</w:t>
            </w:r>
            <w:r>
              <w:rPr>
                <w:noProof/>
                <w:webHidden/>
              </w:rPr>
              <w:fldChar w:fldCharType="end"/>
            </w:r>
          </w:hyperlink>
        </w:p>
        <w:p w14:paraId="208CE6F7" w14:textId="77777777" w:rsidR="007C2E1E" w:rsidRDefault="007C2E1E">
          <w:pPr>
            <w:pStyle w:val="33"/>
            <w:tabs>
              <w:tab w:val="left" w:pos="1470"/>
              <w:tab w:val="right" w:leader="dot" w:pos="8494"/>
            </w:tabs>
            <w:rPr>
              <w:noProof/>
            </w:rPr>
          </w:pPr>
          <w:hyperlink w:anchor="_Toc444338941" w:history="1">
            <w:r w:rsidRPr="00372164">
              <w:rPr>
                <w:rStyle w:val="a3"/>
                <w:noProof/>
                <w14:scene3d>
                  <w14:camera w14:prst="orthographicFront"/>
                  <w14:lightRig w14:rig="threePt" w14:dir="t">
                    <w14:rot w14:lat="0" w14:lon="0" w14:rev="0"/>
                  </w14:lightRig>
                </w14:scene3d>
              </w:rPr>
              <w:t>38.32.2.</w:t>
            </w:r>
            <w:r>
              <w:rPr>
                <w:noProof/>
              </w:rPr>
              <w:tab/>
            </w:r>
            <w:r w:rsidRPr="00372164">
              <w:rPr>
                <w:rStyle w:val="a3"/>
                <w:rFonts w:hint="eastAsia"/>
                <w:noProof/>
                <w:u w:color="FF0000"/>
              </w:rPr>
              <w:t>業務手順書等の見直し</w:t>
            </w:r>
            <w:r>
              <w:rPr>
                <w:noProof/>
                <w:webHidden/>
              </w:rPr>
              <w:tab/>
            </w:r>
            <w:r>
              <w:rPr>
                <w:noProof/>
                <w:webHidden/>
              </w:rPr>
              <w:fldChar w:fldCharType="begin"/>
            </w:r>
            <w:r>
              <w:rPr>
                <w:noProof/>
                <w:webHidden/>
              </w:rPr>
              <w:instrText xml:space="preserve"> PAGEREF _Toc444338941 \h </w:instrText>
            </w:r>
            <w:r>
              <w:rPr>
                <w:noProof/>
                <w:webHidden/>
              </w:rPr>
            </w:r>
            <w:r>
              <w:rPr>
                <w:noProof/>
                <w:webHidden/>
              </w:rPr>
              <w:fldChar w:fldCharType="separate"/>
            </w:r>
            <w:r>
              <w:rPr>
                <w:noProof/>
                <w:webHidden/>
              </w:rPr>
              <w:t>152</w:t>
            </w:r>
            <w:r>
              <w:rPr>
                <w:noProof/>
                <w:webHidden/>
              </w:rPr>
              <w:fldChar w:fldCharType="end"/>
            </w:r>
          </w:hyperlink>
        </w:p>
        <w:p w14:paraId="5885485A" w14:textId="77777777" w:rsidR="007C2E1E" w:rsidRDefault="007C2E1E">
          <w:pPr>
            <w:pStyle w:val="33"/>
            <w:tabs>
              <w:tab w:val="left" w:pos="1470"/>
              <w:tab w:val="right" w:leader="dot" w:pos="8494"/>
            </w:tabs>
            <w:rPr>
              <w:noProof/>
            </w:rPr>
          </w:pPr>
          <w:hyperlink w:anchor="_Toc444338942" w:history="1">
            <w:r w:rsidRPr="00372164">
              <w:rPr>
                <w:rStyle w:val="a3"/>
                <w:noProof/>
                <w14:scene3d>
                  <w14:camera w14:prst="orthographicFront"/>
                  <w14:lightRig w14:rig="threePt" w14:dir="t">
                    <w14:rot w14:lat="0" w14:lon="0" w14:rev="0"/>
                  </w14:lightRig>
                </w14:scene3d>
              </w:rPr>
              <w:t>38.32.3.</w:t>
            </w:r>
            <w:r>
              <w:rPr>
                <w:noProof/>
              </w:rPr>
              <w:tab/>
            </w:r>
            <w:r w:rsidRPr="00372164">
              <w:rPr>
                <w:rStyle w:val="a3"/>
                <w:rFonts w:hint="eastAsia"/>
                <w:noProof/>
                <w:u w:color="FF0000"/>
              </w:rPr>
              <w:t>教育・訓練の継続</w:t>
            </w:r>
            <w:r>
              <w:rPr>
                <w:noProof/>
                <w:webHidden/>
              </w:rPr>
              <w:tab/>
            </w:r>
            <w:r>
              <w:rPr>
                <w:noProof/>
                <w:webHidden/>
              </w:rPr>
              <w:fldChar w:fldCharType="begin"/>
            </w:r>
            <w:r>
              <w:rPr>
                <w:noProof/>
                <w:webHidden/>
              </w:rPr>
              <w:instrText xml:space="preserve"> PAGEREF _Toc444338942 \h </w:instrText>
            </w:r>
            <w:r>
              <w:rPr>
                <w:noProof/>
                <w:webHidden/>
              </w:rPr>
            </w:r>
            <w:r>
              <w:rPr>
                <w:noProof/>
                <w:webHidden/>
              </w:rPr>
              <w:fldChar w:fldCharType="separate"/>
            </w:r>
            <w:r>
              <w:rPr>
                <w:noProof/>
                <w:webHidden/>
              </w:rPr>
              <w:t>153</w:t>
            </w:r>
            <w:r>
              <w:rPr>
                <w:noProof/>
                <w:webHidden/>
              </w:rPr>
              <w:fldChar w:fldCharType="end"/>
            </w:r>
          </w:hyperlink>
        </w:p>
        <w:p w14:paraId="0C358E7F" w14:textId="77777777" w:rsidR="007C2E1E" w:rsidRDefault="007C2E1E">
          <w:pPr>
            <w:pStyle w:val="33"/>
            <w:tabs>
              <w:tab w:val="left" w:pos="1470"/>
              <w:tab w:val="right" w:leader="dot" w:pos="8494"/>
            </w:tabs>
            <w:rPr>
              <w:noProof/>
            </w:rPr>
          </w:pPr>
          <w:hyperlink w:anchor="_Toc444338943" w:history="1">
            <w:r w:rsidRPr="00372164">
              <w:rPr>
                <w:rStyle w:val="a3"/>
                <w:noProof/>
                <w14:scene3d>
                  <w14:camera w14:prst="orthographicFront"/>
                  <w14:lightRig w14:rig="threePt" w14:dir="t">
                    <w14:rot w14:lat="0" w14:lon="0" w14:rev="0"/>
                  </w14:lightRig>
                </w14:scene3d>
              </w:rPr>
              <w:t>38.32.4.</w:t>
            </w:r>
            <w:r>
              <w:rPr>
                <w:noProof/>
              </w:rPr>
              <w:tab/>
            </w:r>
            <w:r w:rsidRPr="00372164">
              <w:rPr>
                <w:rStyle w:val="a3"/>
                <w:rFonts w:hint="eastAsia"/>
                <w:noProof/>
                <w:u w:color="FF0000"/>
              </w:rPr>
              <w:t>利用促進のための施策の実施</w:t>
            </w:r>
            <w:r>
              <w:rPr>
                <w:noProof/>
                <w:webHidden/>
              </w:rPr>
              <w:tab/>
            </w:r>
            <w:r>
              <w:rPr>
                <w:noProof/>
                <w:webHidden/>
              </w:rPr>
              <w:fldChar w:fldCharType="begin"/>
            </w:r>
            <w:r>
              <w:rPr>
                <w:noProof/>
                <w:webHidden/>
              </w:rPr>
              <w:instrText xml:space="preserve"> PAGEREF _Toc444338943 \h </w:instrText>
            </w:r>
            <w:r>
              <w:rPr>
                <w:noProof/>
                <w:webHidden/>
              </w:rPr>
            </w:r>
            <w:r>
              <w:rPr>
                <w:noProof/>
                <w:webHidden/>
              </w:rPr>
              <w:fldChar w:fldCharType="separate"/>
            </w:r>
            <w:r>
              <w:rPr>
                <w:noProof/>
                <w:webHidden/>
              </w:rPr>
              <w:t>153</w:t>
            </w:r>
            <w:r>
              <w:rPr>
                <w:noProof/>
                <w:webHidden/>
              </w:rPr>
              <w:fldChar w:fldCharType="end"/>
            </w:r>
          </w:hyperlink>
        </w:p>
        <w:p w14:paraId="7DA863E4" w14:textId="77777777" w:rsidR="007C2E1E" w:rsidRDefault="007C2E1E">
          <w:pPr>
            <w:pStyle w:val="22"/>
            <w:tabs>
              <w:tab w:val="left" w:pos="1050"/>
              <w:tab w:val="right" w:leader="dot" w:pos="8494"/>
            </w:tabs>
            <w:rPr>
              <w:noProof/>
            </w:rPr>
          </w:pPr>
          <w:hyperlink w:anchor="_Toc444338944" w:history="1">
            <w:r w:rsidRPr="00372164">
              <w:rPr>
                <w:rStyle w:val="a3"/>
                <w:noProof/>
              </w:rPr>
              <w:t>38.33.</w:t>
            </w:r>
            <w:r>
              <w:rPr>
                <w:noProof/>
              </w:rPr>
              <w:tab/>
            </w:r>
            <w:r w:rsidRPr="00372164">
              <w:rPr>
                <w:rStyle w:val="a3"/>
                <w:rFonts w:hint="eastAsia"/>
                <w:noProof/>
                <w:u w:color="FF0000"/>
              </w:rPr>
              <w:t>日常運営における業務改善</w:t>
            </w:r>
            <w:r>
              <w:rPr>
                <w:noProof/>
                <w:webHidden/>
              </w:rPr>
              <w:tab/>
            </w:r>
            <w:r>
              <w:rPr>
                <w:noProof/>
                <w:webHidden/>
              </w:rPr>
              <w:fldChar w:fldCharType="begin"/>
            </w:r>
            <w:r>
              <w:rPr>
                <w:noProof/>
                <w:webHidden/>
              </w:rPr>
              <w:instrText xml:space="preserve"> PAGEREF _Toc444338944 \h </w:instrText>
            </w:r>
            <w:r>
              <w:rPr>
                <w:noProof/>
                <w:webHidden/>
              </w:rPr>
            </w:r>
            <w:r>
              <w:rPr>
                <w:noProof/>
                <w:webHidden/>
              </w:rPr>
              <w:fldChar w:fldCharType="separate"/>
            </w:r>
            <w:r>
              <w:rPr>
                <w:noProof/>
                <w:webHidden/>
              </w:rPr>
              <w:t>153</w:t>
            </w:r>
            <w:r>
              <w:rPr>
                <w:noProof/>
                <w:webHidden/>
              </w:rPr>
              <w:fldChar w:fldCharType="end"/>
            </w:r>
          </w:hyperlink>
        </w:p>
        <w:p w14:paraId="400D2627" w14:textId="77777777" w:rsidR="007C2E1E" w:rsidRDefault="007C2E1E">
          <w:pPr>
            <w:pStyle w:val="33"/>
            <w:tabs>
              <w:tab w:val="left" w:pos="1470"/>
              <w:tab w:val="right" w:leader="dot" w:pos="8494"/>
            </w:tabs>
            <w:rPr>
              <w:noProof/>
            </w:rPr>
          </w:pPr>
          <w:hyperlink w:anchor="_Toc444338945" w:history="1">
            <w:r w:rsidRPr="00372164">
              <w:rPr>
                <w:rStyle w:val="a3"/>
                <w:noProof/>
                <w14:scene3d>
                  <w14:camera w14:prst="orthographicFront"/>
                  <w14:lightRig w14:rig="threePt" w14:dir="t">
                    <w14:rot w14:lat="0" w14:lon="0" w14:rev="0"/>
                  </w14:lightRig>
                </w14:scene3d>
              </w:rPr>
              <w:t>38.33.1.</w:t>
            </w:r>
            <w:r>
              <w:rPr>
                <w:noProof/>
              </w:rPr>
              <w:tab/>
            </w:r>
            <w:r w:rsidRPr="00372164">
              <w:rPr>
                <w:rStyle w:val="a3"/>
                <w:rFonts w:hint="eastAsia"/>
                <w:noProof/>
                <w:u w:color="FF0000"/>
              </w:rPr>
              <w:t>管理すべき指標等の活用</w:t>
            </w:r>
            <w:r>
              <w:rPr>
                <w:noProof/>
                <w:webHidden/>
              </w:rPr>
              <w:tab/>
            </w:r>
            <w:r>
              <w:rPr>
                <w:noProof/>
                <w:webHidden/>
              </w:rPr>
              <w:fldChar w:fldCharType="begin"/>
            </w:r>
            <w:r>
              <w:rPr>
                <w:noProof/>
                <w:webHidden/>
              </w:rPr>
              <w:instrText xml:space="preserve"> PAGEREF _Toc444338945 \h </w:instrText>
            </w:r>
            <w:r>
              <w:rPr>
                <w:noProof/>
                <w:webHidden/>
              </w:rPr>
            </w:r>
            <w:r>
              <w:rPr>
                <w:noProof/>
                <w:webHidden/>
              </w:rPr>
              <w:fldChar w:fldCharType="separate"/>
            </w:r>
            <w:r>
              <w:rPr>
                <w:noProof/>
                <w:webHidden/>
              </w:rPr>
              <w:t>153</w:t>
            </w:r>
            <w:r>
              <w:rPr>
                <w:noProof/>
                <w:webHidden/>
              </w:rPr>
              <w:fldChar w:fldCharType="end"/>
            </w:r>
          </w:hyperlink>
        </w:p>
        <w:p w14:paraId="537D779D" w14:textId="77777777" w:rsidR="007C2E1E" w:rsidRDefault="007C2E1E">
          <w:pPr>
            <w:pStyle w:val="33"/>
            <w:tabs>
              <w:tab w:val="left" w:pos="1470"/>
              <w:tab w:val="right" w:leader="dot" w:pos="8494"/>
            </w:tabs>
            <w:rPr>
              <w:noProof/>
            </w:rPr>
          </w:pPr>
          <w:hyperlink w:anchor="_Toc444338946" w:history="1">
            <w:r w:rsidRPr="00372164">
              <w:rPr>
                <w:rStyle w:val="a3"/>
                <w:noProof/>
                <w14:scene3d>
                  <w14:camera w14:prst="orthographicFront"/>
                  <w14:lightRig w14:rig="threePt" w14:dir="t">
                    <w14:rot w14:lat="0" w14:lon="0" w14:rev="0"/>
                  </w14:lightRig>
                </w14:scene3d>
              </w:rPr>
              <w:t>38.33.2.</w:t>
            </w:r>
            <w:r>
              <w:rPr>
                <w:noProof/>
              </w:rPr>
              <w:tab/>
            </w:r>
            <w:r w:rsidRPr="00372164">
              <w:rPr>
                <w:rStyle w:val="a3"/>
                <w:rFonts w:hint="eastAsia"/>
                <w:noProof/>
                <w:u w:color="FF0000"/>
              </w:rPr>
              <w:t>業務運営上の課題への対応</w:t>
            </w:r>
            <w:r>
              <w:rPr>
                <w:noProof/>
                <w:webHidden/>
              </w:rPr>
              <w:tab/>
            </w:r>
            <w:r>
              <w:rPr>
                <w:noProof/>
                <w:webHidden/>
              </w:rPr>
              <w:fldChar w:fldCharType="begin"/>
            </w:r>
            <w:r>
              <w:rPr>
                <w:noProof/>
                <w:webHidden/>
              </w:rPr>
              <w:instrText xml:space="preserve"> PAGEREF _Toc444338946 \h </w:instrText>
            </w:r>
            <w:r>
              <w:rPr>
                <w:noProof/>
                <w:webHidden/>
              </w:rPr>
            </w:r>
            <w:r>
              <w:rPr>
                <w:noProof/>
                <w:webHidden/>
              </w:rPr>
              <w:fldChar w:fldCharType="separate"/>
            </w:r>
            <w:r>
              <w:rPr>
                <w:noProof/>
                <w:webHidden/>
              </w:rPr>
              <w:t>153</w:t>
            </w:r>
            <w:r>
              <w:rPr>
                <w:noProof/>
                <w:webHidden/>
              </w:rPr>
              <w:fldChar w:fldCharType="end"/>
            </w:r>
          </w:hyperlink>
        </w:p>
        <w:p w14:paraId="0F62ACE3" w14:textId="77777777" w:rsidR="007C2E1E" w:rsidRDefault="007C2E1E">
          <w:pPr>
            <w:pStyle w:val="33"/>
            <w:tabs>
              <w:tab w:val="left" w:pos="1470"/>
              <w:tab w:val="right" w:leader="dot" w:pos="8494"/>
            </w:tabs>
            <w:rPr>
              <w:noProof/>
            </w:rPr>
          </w:pPr>
          <w:hyperlink w:anchor="_Toc444338947" w:history="1">
            <w:r w:rsidRPr="00372164">
              <w:rPr>
                <w:rStyle w:val="a3"/>
                <w:noProof/>
                <w14:scene3d>
                  <w14:camera w14:prst="orthographicFront"/>
                  <w14:lightRig w14:rig="threePt" w14:dir="t">
                    <w14:rot w14:lat="0" w14:lon="0" w14:rev="0"/>
                  </w14:lightRig>
                </w14:scene3d>
              </w:rPr>
              <w:t>38.33.3.</w:t>
            </w:r>
            <w:r>
              <w:rPr>
                <w:noProof/>
              </w:rPr>
              <w:tab/>
            </w:r>
            <w:r w:rsidRPr="00372164">
              <w:rPr>
                <w:rStyle w:val="a3"/>
                <w:rFonts w:hint="eastAsia"/>
                <w:noProof/>
                <w:u w:color="FF0000"/>
              </w:rPr>
              <w:t>関係機関、情報システムの利用者等からの要望等の収集等</w:t>
            </w:r>
            <w:r>
              <w:rPr>
                <w:noProof/>
                <w:webHidden/>
              </w:rPr>
              <w:tab/>
            </w:r>
            <w:r>
              <w:rPr>
                <w:noProof/>
                <w:webHidden/>
              </w:rPr>
              <w:fldChar w:fldCharType="begin"/>
            </w:r>
            <w:r>
              <w:rPr>
                <w:noProof/>
                <w:webHidden/>
              </w:rPr>
              <w:instrText xml:space="preserve"> PAGEREF _Toc444338947 \h </w:instrText>
            </w:r>
            <w:r>
              <w:rPr>
                <w:noProof/>
                <w:webHidden/>
              </w:rPr>
            </w:r>
            <w:r>
              <w:rPr>
                <w:noProof/>
                <w:webHidden/>
              </w:rPr>
              <w:fldChar w:fldCharType="separate"/>
            </w:r>
            <w:r>
              <w:rPr>
                <w:noProof/>
                <w:webHidden/>
              </w:rPr>
              <w:t>153</w:t>
            </w:r>
            <w:r>
              <w:rPr>
                <w:noProof/>
                <w:webHidden/>
              </w:rPr>
              <w:fldChar w:fldCharType="end"/>
            </w:r>
          </w:hyperlink>
        </w:p>
        <w:p w14:paraId="578F34B0" w14:textId="77777777" w:rsidR="007C2E1E" w:rsidRDefault="007C2E1E">
          <w:pPr>
            <w:pStyle w:val="33"/>
            <w:tabs>
              <w:tab w:val="left" w:pos="1470"/>
              <w:tab w:val="right" w:leader="dot" w:pos="8494"/>
            </w:tabs>
            <w:rPr>
              <w:noProof/>
            </w:rPr>
          </w:pPr>
          <w:hyperlink w:anchor="_Toc444338948" w:history="1">
            <w:r w:rsidRPr="00372164">
              <w:rPr>
                <w:rStyle w:val="a3"/>
                <w:noProof/>
                <w14:scene3d>
                  <w14:camera w14:prst="orthographicFront"/>
                  <w14:lightRig w14:rig="threePt" w14:dir="t">
                    <w14:rot w14:lat="0" w14:lon="0" w14:rev="0"/>
                  </w14:lightRig>
                </w14:scene3d>
              </w:rPr>
              <w:t>38.33.4.</w:t>
            </w:r>
            <w:r>
              <w:rPr>
                <w:noProof/>
              </w:rPr>
              <w:tab/>
            </w:r>
            <w:r w:rsidRPr="00372164">
              <w:rPr>
                <w:rStyle w:val="a3"/>
                <w:rFonts w:hint="eastAsia"/>
                <w:noProof/>
                <w:u w:color="FF0000"/>
              </w:rPr>
              <w:t>システム監査の指摘事項</w:t>
            </w:r>
            <w:r>
              <w:rPr>
                <w:noProof/>
                <w:webHidden/>
              </w:rPr>
              <w:tab/>
            </w:r>
            <w:r>
              <w:rPr>
                <w:noProof/>
                <w:webHidden/>
              </w:rPr>
              <w:fldChar w:fldCharType="begin"/>
            </w:r>
            <w:r>
              <w:rPr>
                <w:noProof/>
                <w:webHidden/>
              </w:rPr>
              <w:instrText xml:space="preserve"> PAGEREF _Toc444338948 \h </w:instrText>
            </w:r>
            <w:r>
              <w:rPr>
                <w:noProof/>
                <w:webHidden/>
              </w:rPr>
            </w:r>
            <w:r>
              <w:rPr>
                <w:noProof/>
                <w:webHidden/>
              </w:rPr>
              <w:fldChar w:fldCharType="separate"/>
            </w:r>
            <w:r>
              <w:rPr>
                <w:noProof/>
                <w:webHidden/>
              </w:rPr>
              <w:t>153</w:t>
            </w:r>
            <w:r>
              <w:rPr>
                <w:noProof/>
                <w:webHidden/>
              </w:rPr>
              <w:fldChar w:fldCharType="end"/>
            </w:r>
          </w:hyperlink>
        </w:p>
        <w:p w14:paraId="2BE534EE" w14:textId="77777777" w:rsidR="007C2E1E" w:rsidRDefault="007C2E1E">
          <w:pPr>
            <w:pStyle w:val="22"/>
            <w:tabs>
              <w:tab w:val="left" w:pos="1050"/>
              <w:tab w:val="right" w:leader="dot" w:pos="8494"/>
            </w:tabs>
            <w:rPr>
              <w:noProof/>
            </w:rPr>
          </w:pPr>
          <w:hyperlink w:anchor="_Toc444338949" w:history="1">
            <w:r w:rsidRPr="00372164">
              <w:rPr>
                <w:rStyle w:val="a3"/>
                <w:noProof/>
              </w:rPr>
              <w:t>38.34.</w:t>
            </w:r>
            <w:r>
              <w:rPr>
                <w:noProof/>
              </w:rPr>
              <w:tab/>
            </w:r>
            <w:r w:rsidRPr="00372164">
              <w:rPr>
                <w:rStyle w:val="a3"/>
                <w:rFonts w:hint="eastAsia"/>
                <w:noProof/>
                <w:u w:color="FF0000"/>
              </w:rPr>
              <w:t>運用開始前の準備</w:t>
            </w:r>
            <w:r>
              <w:rPr>
                <w:noProof/>
                <w:webHidden/>
              </w:rPr>
              <w:tab/>
            </w:r>
            <w:r>
              <w:rPr>
                <w:noProof/>
                <w:webHidden/>
              </w:rPr>
              <w:fldChar w:fldCharType="begin"/>
            </w:r>
            <w:r>
              <w:rPr>
                <w:noProof/>
                <w:webHidden/>
              </w:rPr>
              <w:instrText xml:space="preserve"> PAGEREF _Toc444338949 \h </w:instrText>
            </w:r>
            <w:r>
              <w:rPr>
                <w:noProof/>
                <w:webHidden/>
              </w:rPr>
            </w:r>
            <w:r>
              <w:rPr>
                <w:noProof/>
                <w:webHidden/>
              </w:rPr>
              <w:fldChar w:fldCharType="separate"/>
            </w:r>
            <w:r>
              <w:rPr>
                <w:noProof/>
                <w:webHidden/>
              </w:rPr>
              <w:t>153</w:t>
            </w:r>
            <w:r>
              <w:rPr>
                <w:noProof/>
                <w:webHidden/>
              </w:rPr>
              <w:fldChar w:fldCharType="end"/>
            </w:r>
          </w:hyperlink>
        </w:p>
        <w:p w14:paraId="132C6502" w14:textId="77777777" w:rsidR="007C2E1E" w:rsidRDefault="007C2E1E">
          <w:pPr>
            <w:pStyle w:val="33"/>
            <w:tabs>
              <w:tab w:val="left" w:pos="1470"/>
              <w:tab w:val="right" w:leader="dot" w:pos="8494"/>
            </w:tabs>
            <w:rPr>
              <w:noProof/>
            </w:rPr>
          </w:pPr>
          <w:hyperlink w:anchor="_Toc444338950" w:history="1">
            <w:r w:rsidRPr="00372164">
              <w:rPr>
                <w:rStyle w:val="a3"/>
                <w:noProof/>
                <w14:scene3d>
                  <w14:camera w14:prst="orthographicFront"/>
                  <w14:lightRig w14:rig="threePt" w14:dir="t">
                    <w14:rot w14:lat="0" w14:lon="0" w14:rev="0"/>
                  </w14:lightRig>
                </w14:scene3d>
              </w:rPr>
              <w:t>38.34.1.</w:t>
            </w:r>
            <w:r>
              <w:rPr>
                <w:noProof/>
              </w:rPr>
              <w:tab/>
            </w:r>
            <w:r w:rsidRPr="00372164">
              <w:rPr>
                <w:rStyle w:val="a3"/>
                <w:rFonts w:hint="eastAsia"/>
                <w:noProof/>
                <w:u w:color="FF0000"/>
              </w:rPr>
              <w:t>運用事業者、保守事業者等の調達</w:t>
            </w:r>
            <w:r>
              <w:rPr>
                <w:noProof/>
                <w:webHidden/>
              </w:rPr>
              <w:tab/>
            </w:r>
            <w:r>
              <w:rPr>
                <w:noProof/>
                <w:webHidden/>
              </w:rPr>
              <w:fldChar w:fldCharType="begin"/>
            </w:r>
            <w:r>
              <w:rPr>
                <w:noProof/>
                <w:webHidden/>
              </w:rPr>
              <w:instrText xml:space="preserve"> PAGEREF _Toc444338950 \h </w:instrText>
            </w:r>
            <w:r>
              <w:rPr>
                <w:noProof/>
                <w:webHidden/>
              </w:rPr>
            </w:r>
            <w:r>
              <w:rPr>
                <w:noProof/>
                <w:webHidden/>
              </w:rPr>
              <w:fldChar w:fldCharType="separate"/>
            </w:r>
            <w:r>
              <w:rPr>
                <w:noProof/>
                <w:webHidden/>
              </w:rPr>
              <w:t>153</w:t>
            </w:r>
            <w:r>
              <w:rPr>
                <w:noProof/>
                <w:webHidden/>
              </w:rPr>
              <w:fldChar w:fldCharType="end"/>
            </w:r>
          </w:hyperlink>
        </w:p>
        <w:p w14:paraId="292BA956" w14:textId="77777777" w:rsidR="007C2E1E" w:rsidRDefault="007C2E1E">
          <w:pPr>
            <w:pStyle w:val="33"/>
            <w:tabs>
              <w:tab w:val="left" w:pos="1470"/>
              <w:tab w:val="right" w:leader="dot" w:pos="8494"/>
            </w:tabs>
            <w:rPr>
              <w:noProof/>
            </w:rPr>
          </w:pPr>
          <w:hyperlink w:anchor="_Toc444338951" w:history="1">
            <w:r w:rsidRPr="00372164">
              <w:rPr>
                <w:rStyle w:val="a3"/>
                <w:noProof/>
                <w14:scene3d>
                  <w14:camera w14:prst="orthographicFront"/>
                  <w14:lightRig w14:rig="threePt" w14:dir="t">
                    <w14:rot w14:lat="0" w14:lon="0" w14:rev="0"/>
                  </w14:lightRig>
                </w14:scene3d>
              </w:rPr>
              <w:t>38.34.2.</w:t>
            </w:r>
            <w:r>
              <w:rPr>
                <w:noProof/>
              </w:rPr>
              <w:tab/>
            </w:r>
            <w:r w:rsidRPr="00372164">
              <w:rPr>
                <w:rStyle w:val="a3"/>
                <w:rFonts w:hint="eastAsia"/>
                <w:noProof/>
                <w:u w:color="FF0000"/>
              </w:rPr>
              <w:t>中長期運用・保守作業計画の案の確定</w:t>
            </w:r>
            <w:r>
              <w:rPr>
                <w:noProof/>
                <w:webHidden/>
              </w:rPr>
              <w:tab/>
            </w:r>
            <w:r>
              <w:rPr>
                <w:noProof/>
                <w:webHidden/>
              </w:rPr>
              <w:fldChar w:fldCharType="begin"/>
            </w:r>
            <w:r>
              <w:rPr>
                <w:noProof/>
                <w:webHidden/>
              </w:rPr>
              <w:instrText xml:space="preserve"> PAGEREF _Toc444338951 \h </w:instrText>
            </w:r>
            <w:r>
              <w:rPr>
                <w:noProof/>
                <w:webHidden/>
              </w:rPr>
            </w:r>
            <w:r>
              <w:rPr>
                <w:noProof/>
                <w:webHidden/>
              </w:rPr>
              <w:fldChar w:fldCharType="separate"/>
            </w:r>
            <w:r>
              <w:rPr>
                <w:noProof/>
                <w:webHidden/>
              </w:rPr>
              <w:t>154</w:t>
            </w:r>
            <w:r>
              <w:rPr>
                <w:noProof/>
                <w:webHidden/>
              </w:rPr>
              <w:fldChar w:fldCharType="end"/>
            </w:r>
          </w:hyperlink>
        </w:p>
        <w:p w14:paraId="0B0C1725" w14:textId="77777777" w:rsidR="007C2E1E" w:rsidRDefault="007C2E1E">
          <w:pPr>
            <w:pStyle w:val="33"/>
            <w:tabs>
              <w:tab w:val="left" w:pos="1470"/>
              <w:tab w:val="right" w:leader="dot" w:pos="8494"/>
            </w:tabs>
            <w:rPr>
              <w:noProof/>
            </w:rPr>
          </w:pPr>
          <w:hyperlink w:anchor="_Toc444338952" w:history="1">
            <w:r w:rsidRPr="00372164">
              <w:rPr>
                <w:rStyle w:val="a3"/>
                <w:noProof/>
                <w14:scene3d>
                  <w14:camera w14:prst="orthographicFront"/>
                  <w14:lightRig w14:rig="threePt" w14:dir="t">
                    <w14:rot w14:lat="0" w14:lon="0" w14:rev="0"/>
                  </w14:lightRig>
                </w14:scene3d>
              </w:rPr>
              <w:t>38.34.3.</w:t>
            </w:r>
            <w:r>
              <w:rPr>
                <w:noProof/>
              </w:rPr>
              <w:tab/>
            </w:r>
            <w:r w:rsidRPr="00372164">
              <w:rPr>
                <w:rStyle w:val="a3"/>
                <w:rFonts w:hint="eastAsia"/>
                <w:noProof/>
                <w:u w:color="FF0000"/>
              </w:rPr>
              <w:t>運用計画の案の作成・記載内容・確定</w:t>
            </w:r>
            <w:r>
              <w:rPr>
                <w:noProof/>
                <w:webHidden/>
              </w:rPr>
              <w:tab/>
            </w:r>
            <w:r>
              <w:rPr>
                <w:noProof/>
                <w:webHidden/>
              </w:rPr>
              <w:fldChar w:fldCharType="begin"/>
            </w:r>
            <w:r>
              <w:rPr>
                <w:noProof/>
                <w:webHidden/>
              </w:rPr>
              <w:instrText xml:space="preserve"> PAGEREF _Toc444338952 \h </w:instrText>
            </w:r>
            <w:r>
              <w:rPr>
                <w:noProof/>
                <w:webHidden/>
              </w:rPr>
            </w:r>
            <w:r>
              <w:rPr>
                <w:noProof/>
                <w:webHidden/>
              </w:rPr>
              <w:fldChar w:fldCharType="separate"/>
            </w:r>
            <w:r>
              <w:rPr>
                <w:noProof/>
                <w:webHidden/>
              </w:rPr>
              <w:t>154</w:t>
            </w:r>
            <w:r>
              <w:rPr>
                <w:noProof/>
                <w:webHidden/>
              </w:rPr>
              <w:fldChar w:fldCharType="end"/>
            </w:r>
          </w:hyperlink>
        </w:p>
        <w:p w14:paraId="69E0A42E" w14:textId="77777777" w:rsidR="007C2E1E" w:rsidRDefault="007C2E1E">
          <w:pPr>
            <w:pStyle w:val="33"/>
            <w:tabs>
              <w:tab w:val="left" w:pos="1470"/>
              <w:tab w:val="right" w:leader="dot" w:pos="8494"/>
            </w:tabs>
            <w:rPr>
              <w:noProof/>
            </w:rPr>
          </w:pPr>
          <w:hyperlink w:anchor="_Toc444338953" w:history="1">
            <w:r w:rsidRPr="00372164">
              <w:rPr>
                <w:rStyle w:val="a3"/>
                <w:noProof/>
                <w14:scene3d>
                  <w14:camera w14:prst="orthographicFront"/>
                  <w14:lightRig w14:rig="threePt" w14:dir="t">
                    <w14:rot w14:lat="0" w14:lon="0" w14:rev="0"/>
                  </w14:lightRig>
                </w14:scene3d>
              </w:rPr>
              <w:t>38.34.4.</w:t>
            </w:r>
            <w:r>
              <w:rPr>
                <w:noProof/>
              </w:rPr>
              <w:tab/>
            </w:r>
            <w:r w:rsidRPr="00372164">
              <w:rPr>
                <w:rStyle w:val="a3"/>
                <w:rFonts w:hint="eastAsia"/>
                <w:noProof/>
                <w:u w:color="FF0000"/>
              </w:rPr>
              <w:t>運用実施要領の作成・記載内容</w:t>
            </w:r>
            <w:r>
              <w:rPr>
                <w:noProof/>
                <w:webHidden/>
              </w:rPr>
              <w:tab/>
            </w:r>
            <w:r>
              <w:rPr>
                <w:noProof/>
                <w:webHidden/>
              </w:rPr>
              <w:fldChar w:fldCharType="begin"/>
            </w:r>
            <w:r>
              <w:rPr>
                <w:noProof/>
                <w:webHidden/>
              </w:rPr>
              <w:instrText xml:space="preserve"> PAGEREF _Toc444338953 \h </w:instrText>
            </w:r>
            <w:r>
              <w:rPr>
                <w:noProof/>
                <w:webHidden/>
              </w:rPr>
            </w:r>
            <w:r>
              <w:rPr>
                <w:noProof/>
                <w:webHidden/>
              </w:rPr>
              <w:fldChar w:fldCharType="separate"/>
            </w:r>
            <w:r>
              <w:rPr>
                <w:noProof/>
                <w:webHidden/>
              </w:rPr>
              <w:t>154</w:t>
            </w:r>
            <w:r>
              <w:rPr>
                <w:noProof/>
                <w:webHidden/>
              </w:rPr>
              <w:fldChar w:fldCharType="end"/>
            </w:r>
          </w:hyperlink>
        </w:p>
        <w:p w14:paraId="6A076C53" w14:textId="77777777" w:rsidR="007C2E1E" w:rsidRDefault="007C2E1E">
          <w:pPr>
            <w:pStyle w:val="33"/>
            <w:tabs>
              <w:tab w:val="left" w:pos="1470"/>
              <w:tab w:val="right" w:leader="dot" w:pos="8494"/>
            </w:tabs>
            <w:rPr>
              <w:noProof/>
            </w:rPr>
          </w:pPr>
          <w:hyperlink w:anchor="_Toc444338954" w:history="1">
            <w:r w:rsidRPr="00372164">
              <w:rPr>
                <w:rStyle w:val="a3"/>
                <w:noProof/>
                <w14:scene3d>
                  <w14:camera w14:prst="orthographicFront"/>
                  <w14:lightRig w14:rig="threePt" w14:dir="t">
                    <w14:rot w14:lat="0" w14:lon="0" w14:rev="0"/>
                  </w14:lightRig>
                </w14:scene3d>
              </w:rPr>
              <w:t>38.34.5.</w:t>
            </w:r>
            <w:r>
              <w:rPr>
                <w:noProof/>
              </w:rPr>
              <w:tab/>
            </w:r>
            <w:r w:rsidRPr="00372164">
              <w:rPr>
                <w:rStyle w:val="a3"/>
                <w:rFonts w:hint="eastAsia"/>
                <w:noProof/>
                <w:u w:color="FF0000"/>
              </w:rPr>
              <w:t>保守作業計画の案の作成・記載内容・確定</w:t>
            </w:r>
            <w:r>
              <w:rPr>
                <w:noProof/>
                <w:webHidden/>
              </w:rPr>
              <w:tab/>
            </w:r>
            <w:r>
              <w:rPr>
                <w:noProof/>
                <w:webHidden/>
              </w:rPr>
              <w:fldChar w:fldCharType="begin"/>
            </w:r>
            <w:r>
              <w:rPr>
                <w:noProof/>
                <w:webHidden/>
              </w:rPr>
              <w:instrText xml:space="preserve"> PAGEREF _Toc444338954 \h </w:instrText>
            </w:r>
            <w:r>
              <w:rPr>
                <w:noProof/>
                <w:webHidden/>
              </w:rPr>
            </w:r>
            <w:r>
              <w:rPr>
                <w:noProof/>
                <w:webHidden/>
              </w:rPr>
              <w:fldChar w:fldCharType="separate"/>
            </w:r>
            <w:r>
              <w:rPr>
                <w:noProof/>
                <w:webHidden/>
              </w:rPr>
              <w:t>155</w:t>
            </w:r>
            <w:r>
              <w:rPr>
                <w:noProof/>
                <w:webHidden/>
              </w:rPr>
              <w:fldChar w:fldCharType="end"/>
            </w:r>
          </w:hyperlink>
        </w:p>
        <w:p w14:paraId="39D39068" w14:textId="77777777" w:rsidR="007C2E1E" w:rsidRDefault="007C2E1E">
          <w:pPr>
            <w:pStyle w:val="33"/>
            <w:tabs>
              <w:tab w:val="left" w:pos="1470"/>
              <w:tab w:val="right" w:leader="dot" w:pos="8494"/>
            </w:tabs>
            <w:rPr>
              <w:noProof/>
            </w:rPr>
          </w:pPr>
          <w:hyperlink w:anchor="_Toc444338955" w:history="1">
            <w:r w:rsidRPr="00372164">
              <w:rPr>
                <w:rStyle w:val="a3"/>
                <w:noProof/>
                <w14:scene3d>
                  <w14:camera w14:prst="orthographicFront"/>
                  <w14:lightRig w14:rig="threePt" w14:dir="t">
                    <w14:rot w14:lat="0" w14:lon="0" w14:rev="0"/>
                  </w14:lightRig>
                </w14:scene3d>
              </w:rPr>
              <w:t>38.34.6.</w:t>
            </w:r>
            <w:r>
              <w:rPr>
                <w:noProof/>
              </w:rPr>
              <w:tab/>
            </w:r>
            <w:r w:rsidRPr="00372164">
              <w:rPr>
                <w:rStyle w:val="a3"/>
                <w:rFonts w:hint="eastAsia"/>
                <w:noProof/>
                <w:u w:color="FF0000"/>
              </w:rPr>
              <w:t>保守実施要領の作成・記載内容</w:t>
            </w:r>
            <w:r>
              <w:rPr>
                <w:noProof/>
                <w:webHidden/>
              </w:rPr>
              <w:tab/>
            </w:r>
            <w:r>
              <w:rPr>
                <w:noProof/>
                <w:webHidden/>
              </w:rPr>
              <w:fldChar w:fldCharType="begin"/>
            </w:r>
            <w:r>
              <w:rPr>
                <w:noProof/>
                <w:webHidden/>
              </w:rPr>
              <w:instrText xml:space="preserve"> PAGEREF _Toc444338955 \h </w:instrText>
            </w:r>
            <w:r>
              <w:rPr>
                <w:noProof/>
                <w:webHidden/>
              </w:rPr>
            </w:r>
            <w:r>
              <w:rPr>
                <w:noProof/>
                <w:webHidden/>
              </w:rPr>
              <w:fldChar w:fldCharType="separate"/>
            </w:r>
            <w:r>
              <w:rPr>
                <w:noProof/>
                <w:webHidden/>
              </w:rPr>
              <w:t>156</w:t>
            </w:r>
            <w:r>
              <w:rPr>
                <w:noProof/>
                <w:webHidden/>
              </w:rPr>
              <w:fldChar w:fldCharType="end"/>
            </w:r>
          </w:hyperlink>
        </w:p>
        <w:p w14:paraId="0457C0F9" w14:textId="77777777" w:rsidR="007C2E1E" w:rsidRDefault="007C2E1E">
          <w:pPr>
            <w:pStyle w:val="22"/>
            <w:tabs>
              <w:tab w:val="left" w:pos="1050"/>
              <w:tab w:val="right" w:leader="dot" w:pos="8494"/>
            </w:tabs>
            <w:rPr>
              <w:noProof/>
            </w:rPr>
          </w:pPr>
          <w:hyperlink w:anchor="_Toc444338956" w:history="1">
            <w:r w:rsidRPr="00372164">
              <w:rPr>
                <w:rStyle w:val="a3"/>
                <w:noProof/>
              </w:rPr>
              <w:t>38.35.</w:t>
            </w:r>
            <w:r>
              <w:rPr>
                <w:noProof/>
              </w:rPr>
              <w:tab/>
            </w:r>
            <w:r w:rsidRPr="00372164">
              <w:rPr>
                <w:rStyle w:val="a3"/>
                <w:rFonts w:hint="eastAsia"/>
                <w:noProof/>
                <w:u w:color="FF0000"/>
              </w:rPr>
              <w:t>運用の実施</w:t>
            </w:r>
            <w:r>
              <w:rPr>
                <w:noProof/>
                <w:webHidden/>
              </w:rPr>
              <w:tab/>
            </w:r>
            <w:r>
              <w:rPr>
                <w:noProof/>
                <w:webHidden/>
              </w:rPr>
              <w:fldChar w:fldCharType="begin"/>
            </w:r>
            <w:r>
              <w:rPr>
                <w:noProof/>
                <w:webHidden/>
              </w:rPr>
              <w:instrText xml:space="preserve"> PAGEREF _Toc444338956 \h </w:instrText>
            </w:r>
            <w:r>
              <w:rPr>
                <w:noProof/>
                <w:webHidden/>
              </w:rPr>
            </w:r>
            <w:r>
              <w:rPr>
                <w:noProof/>
                <w:webHidden/>
              </w:rPr>
              <w:fldChar w:fldCharType="separate"/>
            </w:r>
            <w:r>
              <w:rPr>
                <w:noProof/>
                <w:webHidden/>
              </w:rPr>
              <w:t>156</w:t>
            </w:r>
            <w:r>
              <w:rPr>
                <w:noProof/>
                <w:webHidden/>
              </w:rPr>
              <w:fldChar w:fldCharType="end"/>
            </w:r>
          </w:hyperlink>
        </w:p>
        <w:p w14:paraId="3592C61B" w14:textId="77777777" w:rsidR="007C2E1E" w:rsidRDefault="007C2E1E">
          <w:pPr>
            <w:pStyle w:val="33"/>
            <w:tabs>
              <w:tab w:val="left" w:pos="1470"/>
              <w:tab w:val="right" w:leader="dot" w:pos="8494"/>
            </w:tabs>
            <w:rPr>
              <w:noProof/>
            </w:rPr>
          </w:pPr>
          <w:hyperlink w:anchor="_Toc444338957" w:history="1">
            <w:r w:rsidRPr="00372164">
              <w:rPr>
                <w:rStyle w:val="a3"/>
                <w:noProof/>
                <w14:scene3d>
                  <w14:camera w14:prst="orthographicFront"/>
                  <w14:lightRig w14:rig="threePt" w14:dir="t">
                    <w14:rot w14:lat="0" w14:lon="0" w14:rev="0"/>
                  </w14:lightRig>
                </w14:scene3d>
              </w:rPr>
              <w:t>38.35.1.</w:t>
            </w:r>
            <w:r>
              <w:rPr>
                <w:noProof/>
              </w:rPr>
              <w:tab/>
            </w:r>
            <w:r w:rsidRPr="00372164">
              <w:rPr>
                <w:rStyle w:val="a3"/>
                <w:rFonts w:hint="eastAsia"/>
                <w:noProof/>
                <w:u w:color="FF0000"/>
              </w:rPr>
              <w:t>定常時対応</w:t>
            </w:r>
            <w:r>
              <w:rPr>
                <w:noProof/>
                <w:webHidden/>
              </w:rPr>
              <w:tab/>
            </w:r>
            <w:r>
              <w:rPr>
                <w:noProof/>
                <w:webHidden/>
              </w:rPr>
              <w:fldChar w:fldCharType="begin"/>
            </w:r>
            <w:r>
              <w:rPr>
                <w:noProof/>
                <w:webHidden/>
              </w:rPr>
              <w:instrText xml:space="preserve"> PAGEREF _Toc444338957 \h </w:instrText>
            </w:r>
            <w:r>
              <w:rPr>
                <w:noProof/>
                <w:webHidden/>
              </w:rPr>
            </w:r>
            <w:r>
              <w:rPr>
                <w:noProof/>
                <w:webHidden/>
              </w:rPr>
              <w:fldChar w:fldCharType="separate"/>
            </w:r>
            <w:r>
              <w:rPr>
                <w:noProof/>
                <w:webHidden/>
              </w:rPr>
              <w:t>157</w:t>
            </w:r>
            <w:r>
              <w:rPr>
                <w:noProof/>
                <w:webHidden/>
              </w:rPr>
              <w:fldChar w:fldCharType="end"/>
            </w:r>
          </w:hyperlink>
        </w:p>
        <w:p w14:paraId="5AC6D5BF" w14:textId="77777777" w:rsidR="007C2E1E" w:rsidRDefault="007C2E1E">
          <w:pPr>
            <w:pStyle w:val="33"/>
            <w:tabs>
              <w:tab w:val="left" w:pos="1470"/>
              <w:tab w:val="right" w:leader="dot" w:pos="8494"/>
            </w:tabs>
            <w:rPr>
              <w:noProof/>
            </w:rPr>
          </w:pPr>
          <w:hyperlink w:anchor="_Toc444338958" w:history="1">
            <w:r w:rsidRPr="00372164">
              <w:rPr>
                <w:rStyle w:val="a3"/>
                <w:noProof/>
                <w14:scene3d>
                  <w14:camera w14:prst="orthographicFront"/>
                  <w14:lightRig w14:rig="threePt" w14:dir="t">
                    <w14:rot w14:lat="0" w14:lon="0" w14:rev="0"/>
                  </w14:lightRig>
                </w14:scene3d>
              </w:rPr>
              <w:t>38.35.2.</w:t>
            </w:r>
            <w:r>
              <w:rPr>
                <w:noProof/>
              </w:rPr>
              <w:tab/>
            </w:r>
            <w:r w:rsidRPr="00372164">
              <w:rPr>
                <w:rStyle w:val="a3"/>
                <w:rFonts w:hint="eastAsia"/>
                <w:noProof/>
                <w:u w:color="FF0000"/>
              </w:rPr>
              <w:t>障害発生時対応</w:t>
            </w:r>
            <w:r>
              <w:rPr>
                <w:noProof/>
                <w:webHidden/>
              </w:rPr>
              <w:tab/>
            </w:r>
            <w:r>
              <w:rPr>
                <w:noProof/>
                <w:webHidden/>
              </w:rPr>
              <w:fldChar w:fldCharType="begin"/>
            </w:r>
            <w:r>
              <w:rPr>
                <w:noProof/>
                <w:webHidden/>
              </w:rPr>
              <w:instrText xml:space="preserve"> PAGEREF _Toc444338958 \h </w:instrText>
            </w:r>
            <w:r>
              <w:rPr>
                <w:noProof/>
                <w:webHidden/>
              </w:rPr>
            </w:r>
            <w:r>
              <w:rPr>
                <w:noProof/>
                <w:webHidden/>
              </w:rPr>
              <w:fldChar w:fldCharType="separate"/>
            </w:r>
            <w:r>
              <w:rPr>
                <w:noProof/>
                <w:webHidden/>
              </w:rPr>
              <w:t>157</w:t>
            </w:r>
            <w:r>
              <w:rPr>
                <w:noProof/>
                <w:webHidden/>
              </w:rPr>
              <w:fldChar w:fldCharType="end"/>
            </w:r>
          </w:hyperlink>
        </w:p>
        <w:p w14:paraId="1902D55C" w14:textId="77777777" w:rsidR="007C2E1E" w:rsidRDefault="007C2E1E">
          <w:pPr>
            <w:pStyle w:val="22"/>
            <w:tabs>
              <w:tab w:val="left" w:pos="1050"/>
              <w:tab w:val="right" w:leader="dot" w:pos="8494"/>
            </w:tabs>
            <w:rPr>
              <w:noProof/>
            </w:rPr>
          </w:pPr>
          <w:hyperlink w:anchor="_Toc444338959" w:history="1">
            <w:r w:rsidRPr="00372164">
              <w:rPr>
                <w:rStyle w:val="a3"/>
                <w:noProof/>
              </w:rPr>
              <w:t>38.36.</w:t>
            </w:r>
            <w:r>
              <w:rPr>
                <w:noProof/>
              </w:rPr>
              <w:tab/>
            </w:r>
            <w:r w:rsidRPr="00372164">
              <w:rPr>
                <w:rStyle w:val="a3"/>
                <w:rFonts w:hint="eastAsia"/>
                <w:noProof/>
                <w:u w:color="FF0000"/>
              </w:rPr>
              <w:t>保守の実施</w:t>
            </w:r>
            <w:r>
              <w:rPr>
                <w:noProof/>
                <w:webHidden/>
              </w:rPr>
              <w:tab/>
            </w:r>
            <w:r>
              <w:rPr>
                <w:noProof/>
                <w:webHidden/>
              </w:rPr>
              <w:fldChar w:fldCharType="begin"/>
            </w:r>
            <w:r>
              <w:rPr>
                <w:noProof/>
                <w:webHidden/>
              </w:rPr>
              <w:instrText xml:space="preserve"> PAGEREF _Toc444338959 \h </w:instrText>
            </w:r>
            <w:r>
              <w:rPr>
                <w:noProof/>
                <w:webHidden/>
              </w:rPr>
            </w:r>
            <w:r>
              <w:rPr>
                <w:noProof/>
                <w:webHidden/>
              </w:rPr>
              <w:fldChar w:fldCharType="separate"/>
            </w:r>
            <w:r>
              <w:rPr>
                <w:noProof/>
                <w:webHidden/>
              </w:rPr>
              <w:t>158</w:t>
            </w:r>
            <w:r>
              <w:rPr>
                <w:noProof/>
                <w:webHidden/>
              </w:rPr>
              <w:fldChar w:fldCharType="end"/>
            </w:r>
          </w:hyperlink>
        </w:p>
        <w:p w14:paraId="1CBFDD27" w14:textId="77777777" w:rsidR="007C2E1E" w:rsidRDefault="007C2E1E">
          <w:pPr>
            <w:pStyle w:val="33"/>
            <w:tabs>
              <w:tab w:val="left" w:pos="1470"/>
              <w:tab w:val="right" w:leader="dot" w:pos="8494"/>
            </w:tabs>
            <w:rPr>
              <w:noProof/>
            </w:rPr>
          </w:pPr>
          <w:hyperlink w:anchor="_Toc444338960" w:history="1">
            <w:r w:rsidRPr="00372164">
              <w:rPr>
                <w:rStyle w:val="a3"/>
                <w:noProof/>
                <w14:scene3d>
                  <w14:camera w14:prst="orthographicFront"/>
                  <w14:lightRig w14:rig="threePt" w14:dir="t">
                    <w14:rot w14:lat="0" w14:lon="0" w14:rev="0"/>
                  </w14:lightRig>
                </w14:scene3d>
              </w:rPr>
              <w:t>38.36.1.</w:t>
            </w:r>
            <w:r>
              <w:rPr>
                <w:noProof/>
              </w:rPr>
              <w:tab/>
            </w:r>
            <w:r w:rsidRPr="00372164">
              <w:rPr>
                <w:rStyle w:val="a3"/>
                <w:rFonts w:hint="eastAsia"/>
                <w:noProof/>
                <w:u w:color="FF0000"/>
              </w:rPr>
              <w:t>定常時対応</w:t>
            </w:r>
            <w:r>
              <w:rPr>
                <w:noProof/>
                <w:webHidden/>
              </w:rPr>
              <w:tab/>
            </w:r>
            <w:r>
              <w:rPr>
                <w:noProof/>
                <w:webHidden/>
              </w:rPr>
              <w:fldChar w:fldCharType="begin"/>
            </w:r>
            <w:r>
              <w:rPr>
                <w:noProof/>
                <w:webHidden/>
              </w:rPr>
              <w:instrText xml:space="preserve"> PAGEREF _Toc444338960 \h </w:instrText>
            </w:r>
            <w:r>
              <w:rPr>
                <w:noProof/>
                <w:webHidden/>
              </w:rPr>
            </w:r>
            <w:r>
              <w:rPr>
                <w:noProof/>
                <w:webHidden/>
              </w:rPr>
              <w:fldChar w:fldCharType="separate"/>
            </w:r>
            <w:r>
              <w:rPr>
                <w:noProof/>
                <w:webHidden/>
              </w:rPr>
              <w:t>158</w:t>
            </w:r>
            <w:r>
              <w:rPr>
                <w:noProof/>
                <w:webHidden/>
              </w:rPr>
              <w:fldChar w:fldCharType="end"/>
            </w:r>
          </w:hyperlink>
        </w:p>
        <w:p w14:paraId="0793D386" w14:textId="77777777" w:rsidR="007C2E1E" w:rsidRDefault="007C2E1E">
          <w:pPr>
            <w:pStyle w:val="33"/>
            <w:tabs>
              <w:tab w:val="left" w:pos="1470"/>
              <w:tab w:val="right" w:leader="dot" w:pos="8494"/>
            </w:tabs>
            <w:rPr>
              <w:noProof/>
            </w:rPr>
          </w:pPr>
          <w:hyperlink w:anchor="_Toc444338961" w:history="1">
            <w:r w:rsidRPr="00372164">
              <w:rPr>
                <w:rStyle w:val="a3"/>
                <w:noProof/>
                <w14:scene3d>
                  <w14:camera w14:prst="orthographicFront"/>
                  <w14:lightRig w14:rig="threePt" w14:dir="t">
                    <w14:rot w14:lat="0" w14:lon="0" w14:rev="0"/>
                  </w14:lightRig>
                </w14:scene3d>
              </w:rPr>
              <w:t>38.36.2.</w:t>
            </w:r>
            <w:r>
              <w:rPr>
                <w:noProof/>
              </w:rPr>
              <w:tab/>
            </w:r>
            <w:r w:rsidRPr="00372164">
              <w:rPr>
                <w:rStyle w:val="a3"/>
                <w:rFonts w:hint="eastAsia"/>
                <w:noProof/>
                <w:u w:color="FF0000"/>
              </w:rPr>
              <w:t>障害発生時対応</w:t>
            </w:r>
            <w:r>
              <w:rPr>
                <w:noProof/>
                <w:webHidden/>
              </w:rPr>
              <w:tab/>
            </w:r>
            <w:r>
              <w:rPr>
                <w:noProof/>
                <w:webHidden/>
              </w:rPr>
              <w:fldChar w:fldCharType="begin"/>
            </w:r>
            <w:r>
              <w:rPr>
                <w:noProof/>
                <w:webHidden/>
              </w:rPr>
              <w:instrText xml:space="preserve"> PAGEREF _Toc444338961 \h </w:instrText>
            </w:r>
            <w:r>
              <w:rPr>
                <w:noProof/>
                <w:webHidden/>
              </w:rPr>
            </w:r>
            <w:r>
              <w:rPr>
                <w:noProof/>
                <w:webHidden/>
              </w:rPr>
              <w:fldChar w:fldCharType="separate"/>
            </w:r>
            <w:r>
              <w:rPr>
                <w:noProof/>
                <w:webHidden/>
              </w:rPr>
              <w:t>158</w:t>
            </w:r>
            <w:r>
              <w:rPr>
                <w:noProof/>
                <w:webHidden/>
              </w:rPr>
              <w:fldChar w:fldCharType="end"/>
            </w:r>
          </w:hyperlink>
        </w:p>
        <w:p w14:paraId="4D26718D" w14:textId="77777777" w:rsidR="007C2E1E" w:rsidRDefault="007C2E1E">
          <w:pPr>
            <w:pStyle w:val="33"/>
            <w:tabs>
              <w:tab w:val="left" w:pos="1470"/>
              <w:tab w:val="right" w:leader="dot" w:pos="8494"/>
            </w:tabs>
            <w:rPr>
              <w:noProof/>
            </w:rPr>
          </w:pPr>
          <w:hyperlink w:anchor="_Toc444338962" w:history="1">
            <w:r w:rsidRPr="00372164">
              <w:rPr>
                <w:rStyle w:val="a3"/>
                <w:noProof/>
                <w14:scene3d>
                  <w14:camera w14:prst="orthographicFront"/>
                  <w14:lightRig w14:rig="threePt" w14:dir="t">
                    <w14:rot w14:lat="0" w14:lon="0" w14:rev="0"/>
                  </w14:lightRig>
                </w14:scene3d>
              </w:rPr>
              <w:t>38.36.3.</w:t>
            </w:r>
            <w:r>
              <w:rPr>
                <w:noProof/>
              </w:rPr>
              <w:tab/>
            </w:r>
            <w:r w:rsidRPr="00372164">
              <w:rPr>
                <w:rStyle w:val="a3"/>
                <w:rFonts w:hint="eastAsia"/>
                <w:noProof/>
                <w:u w:color="FF0000"/>
              </w:rPr>
              <w:t>情報システムの現況確認</w:t>
            </w:r>
            <w:r>
              <w:rPr>
                <w:noProof/>
                <w:webHidden/>
              </w:rPr>
              <w:tab/>
            </w:r>
            <w:r>
              <w:rPr>
                <w:noProof/>
                <w:webHidden/>
              </w:rPr>
              <w:fldChar w:fldCharType="begin"/>
            </w:r>
            <w:r>
              <w:rPr>
                <w:noProof/>
                <w:webHidden/>
              </w:rPr>
              <w:instrText xml:space="preserve"> PAGEREF _Toc444338962 \h </w:instrText>
            </w:r>
            <w:r>
              <w:rPr>
                <w:noProof/>
                <w:webHidden/>
              </w:rPr>
            </w:r>
            <w:r>
              <w:rPr>
                <w:noProof/>
                <w:webHidden/>
              </w:rPr>
              <w:fldChar w:fldCharType="separate"/>
            </w:r>
            <w:r>
              <w:rPr>
                <w:noProof/>
                <w:webHidden/>
              </w:rPr>
              <w:t>158</w:t>
            </w:r>
            <w:r>
              <w:rPr>
                <w:noProof/>
                <w:webHidden/>
              </w:rPr>
              <w:fldChar w:fldCharType="end"/>
            </w:r>
          </w:hyperlink>
        </w:p>
        <w:p w14:paraId="56DF1F10" w14:textId="77777777" w:rsidR="007C2E1E" w:rsidRDefault="007C2E1E">
          <w:pPr>
            <w:pStyle w:val="33"/>
            <w:tabs>
              <w:tab w:val="left" w:pos="1470"/>
              <w:tab w:val="right" w:leader="dot" w:pos="8494"/>
            </w:tabs>
            <w:rPr>
              <w:noProof/>
            </w:rPr>
          </w:pPr>
          <w:hyperlink w:anchor="_Toc444338963" w:history="1">
            <w:r w:rsidRPr="00372164">
              <w:rPr>
                <w:rStyle w:val="a3"/>
                <w:noProof/>
                <w14:scene3d>
                  <w14:camera w14:prst="orthographicFront"/>
                  <w14:lightRig w14:rig="threePt" w14:dir="t">
                    <w14:rot w14:lat="0" w14:lon="0" w14:rev="0"/>
                  </w14:lightRig>
                </w14:scene3d>
              </w:rPr>
              <w:t>38.36.4.</w:t>
            </w:r>
            <w:r>
              <w:rPr>
                <w:noProof/>
              </w:rPr>
              <w:tab/>
            </w:r>
            <w:r w:rsidRPr="00372164">
              <w:rPr>
                <w:rStyle w:val="a3"/>
                <w:rFonts w:hint="eastAsia"/>
                <w:noProof/>
                <w:u w:color="FF0000"/>
              </w:rPr>
              <w:t>運用及び保守作業の改善</w:t>
            </w:r>
            <w:r>
              <w:rPr>
                <w:noProof/>
                <w:webHidden/>
              </w:rPr>
              <w:tab/>
            </w:r>
            <w:r>
              <w:rPr>
                <w:noProof/>
                <w:webHidden/>
              </w:rPr>
              <w:fldChar w:fldCharType="begin"/>
            </w:r>
            <w:r>
              <w:rPr>
                <w:noProof/>
                <w:webHidden/>
              </w:rPr>
              <w:instrText xml:space="preserve"> PAGEREF _Toc444338963 \h </w:instrText>
            </w:r>
            <w:r>
              <w:rPr>
                <w:noProof/>
                <w:webHidden/>
              </w:rPr>
            </w:r>
            <w:r>
              <w:rPr>
                <w:noProof/>
                <w:webHidden/>
              </w:rPr>
              <w:fldChar w:fldCharType="separate"/>
            </w:r>
            <w:r>
              <w:rPr>
                <w:noProof/>
                <w:webHidden/>
              </w:rPr>
              <w:t>158</w:t>
            </w:r>
            <w:r>
              <w:rPr>
                <w:noProof/>
                <w:webHidden/>
              </w:rPr>
              <w:fldChar w:fldCharType="end"/>
            </w:r>
          </w:hyperlink>
        </w:p>
        <w:p w14:paraId="48B797C8" w14:textId="77777777" w:rsidR="007C2E1E" w:rsidRDefault="007C2E1E">
          <w:pPr>
            <w:pStyle w:val="33"/>
            <w:tabs>
              <w:tab w:val="left" w:pos="1470"/>
              <w:tab w:val="right" w:leader="dot" w:pos="8494"/>
            </w:tabs>
            <w:rPr>
              <w:noProof/>
            </w:rPr>
          </w:pPr>
          <w:hyperlink w:anchor="_Toc444338964" w:history="1">
            <w:r w:rsidRPr="00372164">
              <w:rPr>
                <w:rStyle w:val="a3"/>
                <w:noProof/>
                <w14:scene3d>
                  <w14:camera w14:prst="orthographicFront"/>
                  <w14:lightRig w14:rig="threePt" w14:dir="t">
                    <w14:rot w14:lat="0" w14:lon="0" w14:rev="0"/>
                  </w14:lightRig>
                </w14:scene3d>
              </w:rPr>
              <w:t>38.36.5.</w:t>
            </w:r>
            <w:r>
              <w:rPr>
                <w:noProof/>
              </w:rPr>
              <w:tab/>
            </w:r>
            <w:r w:rsidRPr="00372164">
              <w:rPr>
                <w:rStyle w:val="a3"/>
                <w:rFonts w:hint="eastAsia"/>
                <w:noProof/>
                <w:u w:color="FF0000"/>
              </w:rPr>
              <w:t>大規模災害等の発災時の対応</w:t>
            </w:r>
            <w:r>
              <w:rPr>
                <w:noProof/>
                <w:webHidden/>
              </w:rPr>
              <w:tab/>
            </w:r>
            <w:r>
              <w:rPr>
                <w:noProof/>
                <w:webHidden/>
              </w:rPr>
              <w:fldChar w:fldCharType="begin"/>
            </w:r>
            <w:r>
              <w:rPr>
                <w:noProof/>
                <w:webHidden/>
              </w:rPr>
              <w:instrText xml:space="preserve"> PAGEREF _Toc444338964 \h </w:instrText>
            </w:r>
            <w:r>
              <w:rPr>
                <w:noProof/>
                <w:webHidden/>
              </w:rPr>
            </w:r>
            <w:r>
              <w:rPr>
                <w:noProof/>
                <w:webHidden/>
              </w:rPr>
              <w:fldChar w:fldCharType="separate"/>
            </w:r>
            <w:r>
              <w:rPr>
                <w:noProof/>
                <w:webHidden/>
              </w:rPr>
              <w:t>159</w:t>
            </w:r>
            <w:r>
              <w:rPr>
                <w:noProof/>
                <w:webHidden/>
              </w:rPr>
              <w:fldChar w:fldCharType="end"/>
            </w:r>
          </w:hyperlink>
        </w:p>
        <w:p w14:paraId="4646ADDF" w14:textId="77777777" w:rsidR="007C2E1E" w:rsidRDefault="007C2E1E">
          <w:pPr>
            <w:pStyle w:val="33"/>
            <w:tabs>
              <w:tab w:val="left" w:pos="1470"/>
              <w:tab w:val="right" w:leader="dot" w:pos="8494"/>
            </w:tabs>
            <w:rPr>
              <w:noProof/>
            </w:rPr>
          </w:pPr>
          <w:hyperlink w:anchor="_Toc444338965" w:history="1">
            <w:r w:rsidRPr="00372164">
              <w:rPr>
                <w:rStyle w:val="a3"/>
                <w:noProof/>
                <w14:scene3d>
                  <w14:camera w14:prst="orthographicFront"/>
                  <w14:lightRig w14:rig="threePt" w14:dir="t">
                    <w14:rot w14:lat="0" w14:lon="0" w14:rev="0"/>
                  </w14:lightRig>
                </w14:scene3d>
              </w:rPr>
              <w:t>38.36.6.</w:t>
            </w:r>
            <w:r>
              <w:rPr>
                <w:noProof/>
              </w:rPr>
              <w:tab/>
            </w:r>
            <w:r w:rsidRPr="00372164">
              <w:rPr>
                <w:rStyle w:val="a3"/>
                <w:rFonts w:hint="eastAsia"/>
                <w:noProof/>
                <w:u w:color="FF0000"/>
              </w:rPr>
              <w:t>運用計画及び保守作業計画の見直し</w:t>
            </w:r>
            <w:r>
              <w:rPr>
                <w:noProof/>
                <w:webHidden/>
              </w:rPr>
              <w:tab/>
            </w:r>
            <w:r>
              <w:rPr>
                <w:noProof/>
                <w:webHidden/>
              </w:rPr>
              <w:fldChar w:fldCharType="begin"/>
            </w:r>
            <w:r>
              <w:rPr>
                <w:noProof/>
                <w:webHidden/>
              </w:rPr>
              <w:instrText xml:space="preserve"> PAGEREF _Toc444338965 \h </w:instrText>
            </w:r>
            <w:r>
              <w:rPr>
                <w:noProof/>
                <w:webHidden/>
              </w:rPr>
            </w:r>
            <w:r>
              <w:rPr>
                <w:noProof/>
                <w:webHidden/>
              </w:rPr>
              <w:fldChar w:fldCharType="separate"/>
            </w:r>
            <w:r>
              <w:rPr>
                <w:noProof/>
                <w:webHidden/>
              </w:rPr>
              <w:t>159</w:t>
            </w:r>
            <w:r>
              <w:rPr>
                <w:noProof/>
                <w:webHidden/>
              </w:rPr>
              <w:fldChar w:fldCharType="end"/>
            </w:r>
          </w:hyperlink>
        </w:p>
        <w:p w14:paraId="2089122A" w14:textId="77777777" w:rsidR="007C2E1E" w:rsidRDefault="007C2E1E">
          <w:pPr>
            <w:pStyle w:val="33"/>
            <w:tabs>
              <w:tab w:val="left" w:pos="1470"/>
              <w:tab w:val="right" w:leader="dot" w:pos="8494"/>
            </w:tabs>
            <w:rPr>
              <w:noProof/>
            </w:rPr>
          </w:pPr>
          <w:hyperlink w:anchor="_Toc444338966" w:history="1">
            <w:r w:rsidRPr="00372164">
              <w:rPr>
                <w:rStyle w:val="a3"/>
                <w:noProof/>
                <w14:scene3d>
                  <w14:camera w14:prst="orthographicFront"/>
                  <w14:lightRig w14:rig="threePt" w14:dir="t">
                    <w14:rot w14:lat="0" w14:lon="0" w14:rev="0"/>
                  </w14:lightRig>
                </w14:scene3d>
              </w:rPr>
              <w:t>38.36.7.</w:t>
            </w:r>
            <w:r>
              <w:rPr>
                <w:noProof/>
              </w:rPr>
              <w:tab/>
            </w:r>
            <w:r w:rsidRPr="00372164">
              <w:rPr>
                <w:rStyle w:val="a3"/>
                <w:rFonts w:hint="eastAsia"/>
                <w:noProof/>
                <w:u w:color="FF0000"/>
              </w:rPr>
              <w:t>運用事業者、保守事業者等からの引継ぎ等</w:t>
            </w:r>
            <w:r>
              <w:rPr>
                <w:noProof/>
                <w:webHidden/>
              </w:rPr>
              <w:tab/>
            </w:r>
            <w:r>
              <w:rPr>
                <w:noProof/>
                <w:webHidden/>
              </w:rPr>
              <w:fldChar w:fldCharType="begin"/>
            </w:r>
            <w:r>
              <w:rPr>
                <w:noProof/>
                <w:webHidden/>
              </w:rPr>
              <w:instrText xml:space="preserve"> PAGEREF _Toc444338966 \h </w:instrText>
            </w:r>
            <w:r>
              <w:rPr>
                <w:noProof/>
                <w:webHidden/>
              </w:rPr>
            </w:r>
            <w:r>
              <w:rPr>
                <w:noProof/>
                <w:webHidden/>
              </w:rPr>
              <w:fldChar w:fldCharType="separate"/>
            </w:r>
            <w:r>
              <w:rPr>
                <w:noProof/>
                <w:webHidden/>
              </w:rPr>
              <w:t>159</w:t>
            </w:r>
            <w:r>
              <w:rPr>
                <w:noProof/>
                <w:webHidden/>
              </w:rPr>
              <w:fldChar w:fldCharType="end"/>
            </w:r>
          </w:hyperlink>
        </w:p>
        <w:p w14:paraId="458A9A0B" w14:textId="77777777" w:rsidR="007C2E1E" w:rsidRDefault="007C2E1E">
          <w:pPr>
            <w:pStyle w:val="22"/>
            <w:tabs>
              <w:tab w:val="left" w:pos="1050"/>
              <w:tab w:val="right" w:leader="dot" w:pos="8494"/>
            </w:tabs>
            <w:rPr>
              <w:noProof/>
            </w:rPr>
          </w:pPr>
          <w:hyperlink w:anchor="_Toc444338967" w:history="1">
            <w:r w:rsidRPr="00372164">
              <w:rPr>
                <w:rStyle w:val="a3"/>
                <w:noProof/>
                <w:u w:color="FF0000"/>
              </w:rPr>
              <w:t>38.37.</w:t>
            </w:r>
            <w:r>
              <w:rPr>
                <w:noProof/>
              </w:rPr>
              <w:tab/>
            </w:r>
            <w:r w:rsidRPr="00372164">
              <w:rPr>
                <w:rStyle w:val="a3"/>
                <w:rFonts w:hint="eastAsia"/>
                <w:noProof/>
                <w:u w:color="FF0000"/>
              </w:rPr>
              <w:t>システム監査の実施</w:t>
            </w:r>
            <w:r>
              <w:rPr>
                <w:noProof/>
                <w:webHidden/>
              </w:rPr>
              <w:tab/>
            </w:r>
            <w:r>
              <w:rPr>
                <w:noProof/>
                <w:webHidden/>
              </w:rPr>
              <w:fldChar w:fldCharType="begin"/>
            </w:r>
            <w:r>
              <w:rPr>
                <w:noProof/>
                <w:webHidden/>
              </w:rPr>
              <w:instrText xml:space="preserve"> PAGEREF _Toc444338967 \h </w:instrText>
            </w:r>
            <w:r>
              <w:rPr>
                <w:noProof/>
                <w:webHidden/>
              </w:rPr>
            </w:r>
            <w:r>
              <w:rPr>
                <w:noProof/>
                <w:webHidden/>
              </w:rPr>
              <w:fldChar w:fldCharType="separate"/>
            </w:r>
            <w:r>
              <w:rPr>
                <w:noProof/>
                <w:webHidden/>
              </w:rPr>
              <w:t>159</w:t>
            </w:r>
            <w:r>
              <w:rPr>
                <w:noProof/>
                <w:webHidden/>
              </w:rPr>
              <w:fldChar w:fldCharType="end"/>
            </w:r>
          </w:hyperlink>
        </w:p>
        <w:p w14:paraId="71446817" w14:textId="77777777" w:rsidR="007C2E1E" w:rsidRDefault="007C2E1E">
          <w:pPr>
            <w:pStyle w:val="33"/>
            <w:tabs>
              <w:tab w:val="left" w:pos="1470"/>
              <w:tab w:val="right" w:leader="dot" w:pos="8494"/>
            </w:tabs>
            <w:rPr>
              <w:noProof/>
            </w:rPr>
          </w:pPr>
          <w:hyperlink w:anchor="_Toc444338968" w:history="1">
            <w:r w:rsidRPr="00372164">
              <w:rPr>
                <w:rStyle w:val="a3"/>
                <w:noProof/>
                <w14:scene3d>
                  <w14:camera w14:prst="orthographicFront"/>
                  <w14:lightRig w14:rig="threePt" w14:dir="t">
                    <w14:rot w14:lat="0" w14:lon="0" w14:rev="0"/>
                  </w14:lightRig>
                </w14:scene3d>
              </w:rPr>
              <w:t>38.37.1.</w:t>
            </w:r>
            <w:r>
              <w:rPr>
                <w:noProof/>
              </w:rPr>
              <w:tab/>
            </w:r>
            <w:r w:rsidRPr="00372164">
              <w:rPr>
                <w:rStyle w:val="a3"/>
                <w:rFonts w:hint="eastAsia"/>
                <w:noProof/>
                <w:u w:color="FF0000"/>
              </w:rPr>
              <w:t>監査体制の確立</w:t>
            </w:r>
            <w:r>
              <w:rPr>
                <w:noProof/>
                <w:webHidden/>
              </w:rPr>
              <w:tab/>
            </w:r>
            <w:r>
              <w:rPr>
                <w:noProof/>
                <w:webHidden/>
              </w:rPr>
              <w:fldChar w:fldCharType="begin"/>
            </w:r>
            <w:r>
              <w:rPr>
                <w:noProof/>
                <w:webHidden/>
              </w:rPr>
              <w:instrText xml:space="preserve"> PAGEREF _Toc444338968 \h </w:instrText>
            </w:r>
            <w:r>
              <w:rPr>
                <w:noProof/>
                <w:webHidden/>
              </w:rPr>
            </w:r>
            <w:r>
              <w:rPr>
                <w:noProof/>
                <w:webHidden/>
              </w:rPr>
              <w:fldChar w:fldCharType="separate"/>
            </w:r>
            <w:r>
              <w:rPr>
                <w:noProof/>
                <w:webHidden/>
              </w:rPr>
              <w:t>159</w:t>
            </w:r>
            <w:r>
              <w:rPr>
                <w:noProof/>
                <w:webHidden/>
              </w:rPr>
              <w:fldChar w:fldCharType="end"/>
            </w:r>
          </w:hyperlink>
        </w:p>
        <w:p w14:paraId="685A4139" w14:textId="77777777" w:rsidR="007C2E1E" w:rsidRDefault="007C2E1E">
          <w:pPr>
            <w:pStyle w:val="33"/>
            <w:tabs>
              <w:tab w:val="left" w:pos="1470"/>
              <w:tab w:val="right" w:leader="dot" w:pos="8494"/>
            </w:tabs>
            <w:rPr>
              <w:noProof/>
            </w:rPr>
          </w:pPr>
          <w:hyperlink w:anchor="_Toc444338969" w:history="1">
            <w:r w:rsidRPr="00372164">
              <w:rPr>
                <w:rStyle w:val="a3"/>
                <w:noProof/>
                <w14:scene3d>
                  <w14:camera w14:prst="orthographicFront"/>
                  <w14:lightRig w14:rig="threePt" w14:dir="t">
                    <w14:rot w14:lat="0" w14:lon="0" w14:rev="0"/>
                  </w14:lightRig>
                </w14:scene3d>
              </w:rPr>
              <w:t>38.37.2.</w:t>
            </w:r>
            <w:r>
              <w:rPr>
                <w:noProof/>
              </w:rPr>
              <w:tab/>
            </w:r>
            <w:r w:rsidRPr="00372164">
              <w:rPr>
                <w:rStyle w:val="a3"/>
                <w:rFonts w:hint="eastAsia"/>
                <w:noProof/>
                <w:u w:color="FF0000"/>
              </w:rPr>
              <w:t>監査実施計画書の作成と記載内容</w:t>
            </w:r>
            <w:r>
              <w:rPr>
                <w:noProof/>
                <w:webHidden/>
              </w:rPr>
              <w:tab/>
            </w:r>
            <w:r>
              <w:rPr>
                <w:noProof/>
                <w:webHidden/>
              </w:rPr>
              <w:fldChar w:fldCharType="begin"/>
            </w:r>
            <w:r>
              <w:rPr>
                <w:noProof/>
                <w:webHidden/>
              </w:rPr>
              <w:instrText xml:space="preserve"> PAGEREF _Toc444338969 \h </w:instrText>
            </w:r>
            <w:r>
              <w:rPr>
                <w:noProof/>
                <w:webHidden/>
              </w:rPr>
            </w:r>
            <w:r>
              <w:rPr>
                <w:noProof/>
                <w:webHidden/>
              </w:rPr>
              <w:fldChar w:fldCharType="separate"/>
            </w:r>
            <w:r>
              <w:rPr>
                <w:noProof/>
                <w:webHidden/>
              </w:rPr>
              <w:t>160</w:t>
            </w:r>
            <w:r>
              <w:rPr>
                <w:noProof/>
                <w:webHidden/>
              </w:rPr>
              <w:fldChar w:fldCharType="end"/>
            </w:r>
          </w:hyperlink>
        </w:p>
        <w:p w14:paraId="6985261C" w14:textId="77777777" w:rsidR="007C2E1E" w:rsidRDefault="007C2E1E">
          <w:pPr>
            <w:pStyle w:val="33"/>
            <w:tabs>
              <w:tab w:val="left" w:pos="1470"/>
              <w:tab w:val="right" w:leader="dot" w:pos="8494"/>
            </w:tabs>
            <w:rPr>
              <w:noProof/>
            </w:rPr>
          </w:pPr>
          <w:hyperlink w:anchor="_Toc444338970" w:history="1">
            <w:r w:rsidRPr="00372164">
              <w:rPr>
                <w:rStyle w:val="a3"/>
                <w:noProof/>
                <w:u w:color="FF0000"/>
                <w14:scene3d>
                  <w14:camera w14:prst="orthographicFront"/>
                  <w14:lightRig w14:rig="threePt" w14:dir="t">
                    <w14:rot w14:lat="0" w14:lon="0" w14:rev="0"/>
                  </w14:lightRig>
                </w14:scene3d>
              </w:rPr>
              <w:t>38.37.3.</w:t>
            </w:r>
            <w:r>
              <w:rPr>
                <w:noProof/>
              </w:rPr>
              <w:tab/>
            </w:r>
            <w:r w:rsidRPr="00372164">
              <w:rPr>
                <w:rStyle w:val="a3"/>
                <w:rFonts w:hint="eastAsia"/>
                <w:noProof/>
                <w:u w:color="FF0000"/>
              </w:rPr>
              <w:t>監査実施計画書の調整・確定</w:t>
            </w:r>
            <w:r>
              <w:rPr>
                <w:noProof/>
                <w:webHidden/>
              </w:rPr>
              <w:tab/>
            </w:r>
            <w:r>
              <w:rPr>
                <w:noProof/>
                <w:webHidden/>
              </w:rPr>
              <w:fldChar w:fldCharType="begin"/>
            </w:r>
            <w:r>
              <w:rPr>
                <w:noProof/>
                <w:webHidden/>
              </w:rPr>
              <w:instrText xml:space="preserve"> PAGEREF _Toc444338970 \h </w:instrText>
            </w:r>
            <w:r>
              <w:rPr>
                <w:noProof/>
                <w:webHidden/>
              </w:rPr>
            </w:r>
            <w:r>
              <w:rPr>
                <w:noProof/>
                <w:webHidden/>
              </w:rPr>
              <w:fldChar w:fldCharType="separate"/>
            </w:r>
            <w:r>
              <w:rPr>
                <w:noProof/>
                <w:webHidden/>
              </w:rPr>
              <w:t>160</w:t>
            </w:r>
            <w:r>
              <w:rPr>
                <w:noProof/>
                <w:webHidden/>
              </w:rPr>
              <w:fldChar w:fldCharType="end"/>
            </w:r>
          </w:hyperlink>
        </w:p>
        <w:p w14:paraId="3413EA6C" w14:textId="77777777" w:rsidR="007C2E1E" w:rsidRDefault="007C2E1E">
          <w:pPr>
            <w:pStyle w:val="33"/>
            <w:tabs>
              <w:tab w:val="left" w:pos="1470"/>
              <w:tab w:val="right" w:leader="dot" w:pos="8494"/>
            </w:tabs>
            <w:rPr>
              <w:noProof/>
            </w:rPr>
          </w:pPr>
          <w:hyperlink w:anchor="_Toc444338971" w:history="1">
            <w:r w:rsidRPr="00372164">
              <w:rPr>
                <w:rStyle w:val="a3"/>
                <w:noProof/>
                <w14:scene3d>
                  <w14:camera w14:prst="orthographicFront"/>
                  <w14:lightRig w14:rig="threePt" w14:dir="t">
                    <w14:rot w14:lat="0" w14:lon="0" w14:rev="0"/>
                  </w14:lightRig>
                </w14:scene3d>
              </w:rPr>
              <w:t>38.37.4.</w:t>
            </w:r>
            <w:r>
              <w:rPr>
                <w:noProof/>
              </w:rPr>
              <w:tab/>
            </w:r>
            <w:r w:rsidRPr="00372164">
              <w:rPr>
                <w:rStyle w:val="a3"/>
                <w:rFonts w:hint="eastAsia"/>
                <w:noProof/>
                <w:u w:color="FF0000"/>
              </w:rPr>
              <w:t>監査の実施</w:t>
            </w:r>
            <w:r>
              <w:rPr>
                <w:noProof/>
                <w:webHidden/>
              </w:rPr>
              <w:tab/>
            </w:r>
            <w:r>
              <w:rPr>
                <w:noProof/>
                <w:webHidden/>
              </w:rPr>
              <w:fldChar w:fldCharType="begin"/>
            </w:r>
            <w:r>
              <w:rPr>
                <w:noProof/>
                <w:webHidden/>
              </w:rPr>
              <w:instrText xml:space="preserve"> PAGEREF _Toc444338971 \h </w:instrText>
            </w:r>
            <w:r>
              <w:rPr>
                <w:noProof/>
                <w:webHidden/>
              </w:rPr>
            </w:r>
            <w:r>
              <w:rPr>
                <w:noProof/>
                <w:webHidden/>
              </w:rPr>
              <w:fldChar w:fldCharType="separate"/>
            </w:r>
            <w:r>
              <w:rPr>
                <w:noProof/>
                <w:webHidden/>
              </w:rPr>
              <w:t>160</w:t>
            </w:r>
            <w:r>
              <w:rPr>
                <w:noProof/>
                <w:webHidden/>
              </w:rPr>
              <w:fldChar w:fldCharType="end"/>
            </w:r>
          </w:hyperlink>
        </w:p>
        <w:p w14:paraId="7B14FA70" w14:textId="77777777" w:rsidR="007C2E1E" w:rsidRDefault="007C2E1E">
          <w:pPr>
            <w:pStyle w:val="33"/>
            <w:tabs>
              <w:tab w:val="left" w:pos="1470"/>
              <w:tab w:val="right" w:leader="dot" w:pos="8494"/>
            </w:tabs>
            <w:rPr>
              <w:noProof/>
            </w:rPr>
          </w:pPr>
          <w:hyperlink w:anchor="_Toc444338972" w:history="1">
            <w:r w:rsidRPr="00372164">
              <w:rPr>
                <w:rStyle w:val="a3"/>
                <w:noProof/>
                <w14:scene3d>
                  <w14:camera w14:prst="orthographicFront"/>
                  <w14:lightRig w14:rig="threePt" w14:dir="t">
                    <w14:rot w14:lat="0" w14:lon="0" w14:rev="0"/>
                  </w14:lightRig>
                </w14:scene3d>
              </w:rPr>
              <w:t>38.37.5.</w:t>
            </w:r>
            <w:r>
              <w:rPr>
                <w:noProof/>
              </w:rPr>
              <w:tab/>
            </w:r>
            <w:r w:rsidRPr="00372164">
              <w:rPr>
                <w:rStyle w:val="a3"/>
                <w:rFonts w:hint="eastAsia"/>
                <w:noProof/>
                <w:u w:color="FF0000"/>
              </w:rPr>
              <w:t>指摘事項への対応</w:t>
            </w:r>
            <w:r>
              <w:rPr>
                <w:noProof/>
                <w:webHidden/>
              </w:rPr>
              <w:tab/>
            </w:r>
            <w:r>
              <w:rPr>
                <w:noProof/>
                <w:webHidden/>
              </w:rPr>
              <w:fldChar w:fldCharType="begin"/>
            </w:r>
            <w:r>
              <w:rPr>
                <w:noProof/>
                <w:webHidden/>
              </w:rPr>
              <w:instrText xml:space="preserve"> PAGEREF _Toc444338972 \h </w:instrText>
            </w:r>
            <w:r>
              <w:rPr>
                <w:noProof/>
                <w:webHidden/>
              </w:rPr>
            </w:r>
            <w:r>
              <w:rPr>
                <w:noProof/>
                <w:webHidden/>
              </w:rPr>
              <w:fldChar w:fldCharType="separate"/>
            </w:r>
            <w:r>
              <w:rPr>
                <w:noProof/>
                <w:webHidden/>
              </w:rPr>
              <w:t>160</w:t>
            </w:r>
            <w:r>
              <w:rPr>
                <w:noProof/>
                <w:webHidden/>
              </w:rPr>
              <w:fldChar w:fldCharType="end"/>
            </w:r>
          </w:hyperlink>
        </w:p>
        <w:p w14:paraId="6ED88648" w14:textId="77777777" w:rsidR="007C2E1E" w:rsidRDefault="007C2E1E">
          <w:pPr>
            <w:pStyle w:val="33"/>
            <w:tabs>
              <w:tab w:val="left" w:pos="1470"/>
              <w:tab w:val="right" w:leader="dot" w:pos="8494"/>
            </w:tabs>
            <w:rPr>
              <w:noProof/>
            </w:rPr>
          </w:pPr>
          <w:hyperlink w:anchor="_Toc444338973" w:history="1">
            <w:r w:rsidRPr="00372164">
              <w:rPr>
                <w:rStyle w:val="a3"/>
                <w:noProof/>
                <w14:scene3d>
                  <w14:camera w14:prst="orthographicFront"/>
                  <w14:lightRig w14:rig="threePt" w14:dir="t">
                    <w14:rot w14:lat="0" w14:lon="0" w14:rev="0"/>
                  </w14:lightRig>
                </w14:scene3d>
              </w:rPr>
              <w:t>38.37.6.</w:t>
            </w:r>
            <w:r>
              <w:rPr>
                <w:noProof/>
              </w:rPr>
              <w:tab/>
            </w:r>
            <w:r w:rsidRPr="00372164">
              <w:rPr>
                <w:rStyle w:val="a3"/>
                <w:rFonts w:hint="eastAsia"/>
                <w:noProof/>
                <w:u w:color="FF0000"/>
              </w:rPr>
              <w:t>フォローアップ</w:t>
            </w:r>
            <w:r>
              <w:rPr>
                <w:noProof/>
                <w:webHidden/>
              </w:rPr>
              <w:tab/>
            </w:r>
            <w:r>
              <w:rPr>
                <w:noProof/>
                <w:webHidden/>
              </w:rPr>
              <w:fldChar w:fldCharType="begin"/>
            </w:r>
            <w:r>
              <w:rPr>
                <w:noProof/>
                <w:webHidden/>
              </w:rPr>
              <w:instrText xml:space="preserve"> PAGEREF _Toc444338973 \h </w:instrText>
            </w:r>
            <w:r>
              <w:rPr>
                <w:noProof/>
                <w:webHidden/>
              </w:rPr>
            </w:r>
            <w:r>
              <w:rPr>
                <w:noProof/>
                <w:webHidden/>
              </w:rPr>
              <w:fldChar w:fldCharType="separate"/>
            </w:r>
            <w:r>
              <w:rPr>
                <w:noProof/>
                <w:webHidden/>
              </w:rPr>
              <w:t>161</w:t>
            </w:r>
            <w:r>
              <w:rPr>
                <w:noProof/>
                <w:webHidden/>
              </w:rPr>
              <w:fldChar w:fldCharType="end"/>
            </w:r>
          </w:hyperlink>
        </w:p>
        <w:p w14:paraId="03A47212" w14:textId="77777777" w:rsidR="007C2E1E" w:rsidRDefault="007C2E1E">
          <w:pPr>
            <w:pStyle w:val="33"/>
            <w:tabs>
              <w:tab w:val="left" w:pos="1470"/>
              <w:tab w:val="right" w:leader="dot" w:pos="8494"/>
            </w:tabs>
            <w:rPr>
              <w:noProof/>
            </w:rPr>
          </w:pPr>
          <w:hyperlink w:anchor="_Toc444338974" w:history="1">
            <w:r w:rsidRPr="00372164">
              <w:rPr>
                <w:rStyle w:val="a3"/>
                <w:noProof/>
                <w14:scene3d>
                  <w14:camera w14:prst="orthographicFront"/>
                  <w14:lightRig w14:rig="threePt" w14:dir="t">
                    <w14:rot w14:lat="0" w14:lon="0" w14:rev="0"/>
                  </w14:lightRig>
                </w14:scene3d>
              </w:rPr>
              <w:t>38.37.7.</w:t>
            </w:r>
            <w:r>
              <w:rPr>
                <w:noProof/>
              </w:rPr>
              <w:tab/>
            </w:r>
            <w:r w:rsidRPr="00372164">
              <w:rPr>
                <w:rStyle w:val="a3"/>
                <w:rFonts w:hint="eastAsia"/>
                <w:noProof/>
                <w:u w:color="FF0000"/>
              </w:rPr>
              <w:t>監査に関する調達の特例</w:t>
            </w:r>
            <w:r>
              <w:rPr>
                <w:noProof/>
                <w:webHidden/>
              </w:rPr>
              <w:tab/>
            </w:r>
            <w:r>
              <w:rPr>
                <w:noProof/>
                <w:webHidden/>
              </w:rPr>
              <w:fldChar w:fldCharType="begin"/>
            </w:r>
            <w:r>
              <w:rPr>
                <w:noProof/>
                <w:webHidden/>
              </w:rPr>
              <w:instrText xml:space="preserve"> PAGEREF _Toc444338974 \h </w:instrText>
            </w:r>
            <w:r>
              <w:rPr>
                <w:noProof/>
                <w:webHidden/>
              </w:rPr>
            </w:r>
            <w:r>
              <w:rPr>
                <w:noProof/>
                <w:webHidden/>
              </w:rPr>
              <w:fldChar w:fldCharType="separate"/>
            </w:r>
            <w:r>
              <w:rPr>
                <w:noProof/>
                <w:webHidden/>
              </w:rPr>
              <w:t>161</w:t>
            </w:r>
            <w:r>
              <w:rPr>
                <w:noProof/>
                <w:webHidden/>
              </w:rPr>
              <w:fldChar w:fldCharType="end"/>
            </w:r>
          </w:hyperlink>
        </w:p>
        <w:p w14:paraId="56B8BE08" w14:textId="77777777" w:rsidR="007C2E1E" w:rsidRDefault="007C2E1E">
          <w:pPr>
            <w:pStyle w:val="22"/>
            <w:tabs>
              <w:tab w:val="left" w:pos="1050"/>
              <w:tab w:val="right" w:leader="dot" w:pos="8494"/>
            </w:tabs>
            <w:rPr>
              <w:noProof/>
            </w:rPr>
          </w:pPr>
          <w:hyperlink w:anchor="_Toc444338975" w:history="1">
            <w:r w:rsidRPr="00372164">
              <w:rPr>
                <w:rStyle w:val="a3"/>
                <w:noProof/>
              </w:rPr>
              <w:t>38.38.</w:t>
            </w:r>
            <w:r>
              <w:rPr>
                <w:noProof/>
              </w:rPr>
              <w:tab/>
            </w:r>
            <w:r w:rsidRPr="00372164">
              <w:rPr>
                <w:rStyle w:val="a3"/>
                <w:rFonts w:hint="eastAsia"/>
                <w:noProof/>
              </w:rPr>
              <w:t>情報システムの見直し又は廃止</w:t>
            </w:r>
            <w:r>
              <w:rPr>
                <w:noProof/>
                <w:webHidden/>
              </w:rPr>
              <w:tab/>
            </w:r>
            <w:r>
              <w:rPr>
                <w:noProof/>
                <w:webHidden/>
              </w:rPr>
              <w:fldChar w:fldCharType="begin"/>
            </w:r>
            <w:r>
              <w:rPr>
                <w:noProof/>
                <w:webHidden/>
              </w:rPr>
              <w:instrText xml:space="preserve"> PAGEREF _Toc444338975 \h </w:instrText>
            </w:r>
            <w:r>
              <w:rPr>
                <w:noProof/>
                <w:webHidden/>
              </w:rPr>
            </w:r>
            <w:r>
              <w:rPr>
                <w:noProof/>
                <w:webHidden/>
              </w:rPr>
              <w:fldChar w:fldCharType="separate"/>
            </w:r>
            <w:r>
              <w:rPr>
                <w:noProof/>
                <w:webHidden/>
              </w:rPr>
              <w:t>161</w:t>
            </w:r>
            <w:r>
              <w:rPr>
                <w:noProof/>
                <w:webHidden/>
              </w:rPr>
              <w:fldChar w:fldCharType="end"/>
            </w:r>
          </w:hyperlink>
        </w:p>
        <w:p w14:paraId="085F1A2B" w14:textId="77777777" w:rsidR="007C2E1E" w:rsidRDefault="007C2E1E">
          <w:pPr>
            <w:pStyle w:val="22"/>
            <w:tabs>
              <w:tab w:val="left" w:pos="1050"/>
              <w:tab w:val="right" w:leader="dot" w:pos="8494"/>
            </w:tabs>
            <w:rPr>
              <w:noProof/>
            </w:rPr>
          </w:pPr>
          <w:hyperlink w:anchor="_Toc444338976" w:history="1">
            <w:r w:rsidRPr="00372164">
              <w:rPr>
                <w:rStyle w:val="a3"/>
                <w:noProof/>
              </w:rPr>
              <w:t>38.39.</w:t>
            </w:r>
            <w:r>
              <w:rPr>
                <w:noProof/>
              </w:rPr>
              <w:tab/>
            </w:r>
            <w:r w:rsidRPr="00372164">
              <w:rPr>
                <w:rStyle w:val="a3"/>
                <w:rFonts w:hint="eastAsia"/>
                <w:noProof/>
              </w:rPr>
              <w:t>ハードウェア、ソフトウェア製品等の廃棄又は再利用</w:t>
            </w:r>
            <w:r>
              <w:rPr>
                <w:noProof/>
                <w:webHidden/>
              </w:rPr>
              <w:tab/>
            </w:r>
            <w:r>
              <w:rPr>
                <w:noProof/>
                <w:webHidden/>
              </w:rPr>
              <w:fldChar w:fldCharType="begin"/>
            </w:r>
            <w:r>
              <w:rPr>
                <w:noProof/>
                <w:webHidden/>
              </w:rPr>
              <w:instrText xml:space="preserve"> PAGEREF _Toc444338976 \h </w:instrText>
            </w:r>
            <w:r>
              <w:rPr>
                <w:noProof/>
                <w:webHidden/>
              </w:rPr>
            </w:r>
            <w:r>
              <w:rPr>
                <w:noProof/>
                <w:webHidden/>
              </w:rPr>
              <w:fldChar w:fldCharType="separate"/>
            </w:r>
            <w:r>
              <w:rPr>
                <w:noProof/>
                <w:webHidden/>
              </w:rPr>
              <w:t>161</w:t>
            </w:r>
            <w:r>
              <w:rPr>
                <w:noProof/>
                <w:webHidden/>
              </w:rPr>
              <w:fldChar w:fldCharType="end"/>
            </w:r>
          </w:hyperlink>
        </w:p>
        <w:p w14:paraId="437B8E41" w14:textId="77777777" w:rsidR="007C2E1E" w:rsidRDefault="007C2E1E">
          <w:pPr>
            <w:pStyle w:val="33"/>
            <w:tabs>
              <w:tab w:val="left" w:pos="1470"/>
              <w:tab w:val="right" w:leader="dot" w:pos="8494"/>
            </w:tabs>
            <w:rPr>
              <w:noProof/>
            </w:rPr>
          </w:pPr>
          <w:hyperlink w:anchor="_Toc444338977" w:history="1">
            <w:r w:rsidRPr="00372164">
              <w:rPr>
                <w:rStyle w:val="a3"/>
                <w:noProof/>
                <w14:scene3d>
                  <w14:camera w14:prst="orthographicFront"/>
                  <w14:lightRig w14:rig="threePt" w14:dir="t">
                    <w14:rot w14:lat="0" w14:lon="0" w14:rev="0"/>
                  </w14:lightRig>
                </w14:scene3d>
              </w:rPr>
              <w:t>38.39.1.</w:t>
            </w:r>
            <w:r>
              <w:rPr>
                <w:noProof/>
              </w:rPr>
              <w:tab/>
            </w:r>
            <w:r w:rsidRPr="00372164">
              <w:rPr>
                <w:rStyle w:val="a3"/>
                <w:rFonts w:hint="eastAsia"/>
                <w:noProof/>
              </w:rPr>
              <w:t>廃棄</w:t>
            </w:r>
            <w:r>
              <w:rPr>
                <w:noProof/>
                <w:webHidden/>
              </w:rPr>
              <w:tab/>
            </w:r>
            <w:r>
              <w:rPr>
                <w:noProof/>
                <w:webHidden/>
              </w:rPr>
              <w:fldChar w:fldCharType="begin"/>
            </w:r>
            <w:r>
              <w:rPr>
                <w:noProof/>
                <w:webHidden/>
              </w:rPr>
              <w:instrText xml:space="preserve"> PAGEREF _Toc444338977 \h </w:instrText>
            </w:r>
            <w:r>
              <w:rPr>
                <w:noProof/>
                <w:webHidden/>
              </w:rPr>
            </w:r>
            <w:r>
              <w:rPr>
                <w:noProof/>
                <w:webHidden/>
              </w:rPr>
              <w:fldChar w:fldCharType="separate"/>
            </w:r>
            <w:r>
              <w:rPr>
                <w:noProof/>
                <w:webHidden/>
              </w:rPr>
              <w:t>161</w:t>
            </w:r>
            <w:r>
              <w:rPr>
                <w:noProof/>
                <w:webHidden/>
              </w:rPr>
              <w:fldChar w:fldCharType="end"/>
            </w:r>
          </w:hyperlink>
        </w:p>
        <w:p w14:paraId="760D3B03" w14:textId="77777777" w:rsidR="007C2E1E" w:rsidRDefault="007C2E1E">
          <w:pPr>
            <w:pStyle w:val="33"/>
            <w:tabs>
              <w:tab w:val="left" w:pos="1470"/>
              <w:tab w:val="right" w:leader="dot" w:pos="8494"/>
            </w:tabs>
            <w:rPr>
              <w:noProof/>
            </w:rPr>
          </w:pPr>
          <w:hyperlink w:anchor="_Toc444338978" w:history="1">
            <w:r w:rsidRPr="00372164">
              <w:rPr>
                <w:rStyle w:val="a3"/>
                <w:noProof/>
                <w14:scene3d>
                  <w14:camera w14:prst="orthographicFront"/>
                  <w14:lightRig w14:rig="threePt" w14:dir="t">
                    <w14:rot w14:lat="0" w14:lon="0" w14:rev="0"/>
                  </w14:lightRig>
                </w14:scene3d>
              </w:rPr>
              <w:t>38.39.2.</w:t>
            </w:r>
            <w:r>
              <w:rPr>
                <w:noProof/>
              </w:rPr>
              <w:tab/>
            </w:r>
            <w:r w:rsidRPr="00372164">
              <w:rPr>
                <w:rStyle w:val="a3"/>
                <w:rFonts w:hint="eastAsia"/>
                <w:noProof/>
              </w:rPr>
              <w:t>再利用</w:t>
            </w:r>
            <w:r>
              <w:rPr>
                <w:noProof/>
                <w:webHidden/>
              </w:rPr>
              <w:tab/>
            </w:r>
            <w:r>
              <w:rPr>
                <w:noProof/>
                <w:webHidden/>
              </w:rPr>
              <w:fldChar w:fldCharType="begin"/>
            </w:r>
            <w:r>
              <w:rPr>
                <w:noProof/>
                <w:webHidden/>
              </w:rPr>
              <w:instrText xml:space="preserve"> PAGEREF _Toc444338978 \h </w:instrText>
            </w:r>
            <w:r>
              <w:rPr>
                <w:noProof/>
                <w:webHidden/>
              </w:rPr>
            </w:r>
            <w:r>
              <w:rPr>
                <w:noProof/>
                <w:webHidden/>
              </w:rPr>
              <w:fldChar w:fldCharType="separate"/>
            </w:r>
            <w:r>
              <w:rPr>
                <w:noProof/>
                <w:webHidden/>
              </w:rPr>
              <w:t>161</w:t>
            </w:r>
            <w:r>
              <w:rPr>
                <w:noProof/>
                <w:webHidden/>
              </w:rPr>
              <w:fldChar w:fldCharType="end"/>
            </w:r>
          </w:hyperlink>
        </w:p>
        <w:p w14:paraId="749DD567" w14:textId="77777777" w:rsidR="007C2E1E" w:rsidRDefault="007C2E1E">
          <w:pPr>
            <w:pStyle w:val="22"/>
            <w:tabs>
              <w:tab w:val="left" w:pos="1050"/>
              <w:tab w:val="right" w:leader="dot" w:pos="8494"/>
            </w:tabs>
            <w:rPr>
              <w:noProof/>
            </w:rPr>
          </w:pPr>
          <w:hyperlink w:anchor="_Toc444338979" w:history="1">
            <w:r w:rsidRPr="00372164">
              <w:rPr>
                <w:rStyle w:val="a3"/>
                <w:noProof/>
              </w:rPr>
              <w:t>38.40.</w:t>
            </w:r>
            <w:r>
              <w:rPr>
                <w:noProof/>
              </w:rPr>
              <w:tab/>
            </w:r>
            <w:r w:rsidRPr="00372164">
              <w:rPr>
                <w:rStyle w:val="a3"/>
                <w:rFonts w:hint="eastAsia"/>
                <w:noProof/>
                <w:u w:color="FF0000"/>
              </w:rPr>
              <w:t>【別紙】情報システムの経費区分</w:t>
            </w:r>
            <w:r>
              <w:rPr>
                <w:noProof/>
                <w:webHidden/>
              </w:rPr>
              <w:tab/>
            </w:r>
            <w:r>
              <w:rPr>
                <w:noProof/>
                <w:webHidden/>
              </w:rPr>
              <w:fldChar w:fldCharType="begin"/>
            </w:r>
            <w:r>
              <w:rPr>
                <w:noProof/>
                <w:webHidden/>
              </w:rPr>
              <w:instrText xml:space="preserve"> PAGEREF _Toc444338979 \h </w:instrText>
            </w:r>
            <w:r>
              <w:rPr>
                <w:noProof/>
                <w:webHidden/>
              </w:rPr>
            </w:r>
            <w:r>
              <w:rPr>
                <w:noProof/>
                <w:webHidden/>
              </w:rPr>
              <w:fldChar w:fldCharType="separate"/>
            </w:r>
            <w:r>
              <w:rPr>
                <w:noProof/>
                <w:webHidden/>
              </w:rPr>
              <w:t>161</w:t>
            </w:r>
            <w:r>
              <w:rPr>
                <w:noProof/>
                <w:webHidden/>
              </w:rPr>
              <w:fldChar w:fldCharType="end"/>
            </w:r>
          </w:hyperlink>
        </w:p>
        <w:p w14:paraId="6610BF3C" w14:textId="77777777" w:rsidR="007C2E1E" w:rsidRDefault="007C2E1E">
          <w:pPr>
            <w:pStyle w:val="22"/>
            <w:tabs>
              <w:tab w:val="left" w:pos="1050"/>
              <w:tab w:val="right" w:leader="dot" w:pos="8494"/>
            </w:tabs>
            <w:rPr>
              <w:noProof/>
            </w:rPr>
          </w:pPr>
          <w:hyperlink w:anchor="_Toc444338980" w:history="1">
            <w:r w:rsidRPr="00372164">
              <w:rPr>
                <w:rStyle w:val="a3"/>
                <w:noProof/>
                <w:u w:color="FF0000"/>
              </w:rPr>
              <w:t>38.41.</w:t>
            </w:r>
            <w:r>
              <w:rPr>
                <w:noProof/>
              </w:rPr>
              <w:tab/>
            </w:r>
            <w:r w:rsidRPr="00372164">
              <w:rPr>
                <w:rStyle w:val="a3"/>
                <w:rFonts w:hint="eastAsia"/>
                <w:noProof/>
                <w:u w:color="FF0000"/>
              </w:rPr>
              <w:t>【別紙】調達仕様書に盛り込むべきＯＤＢ登録用シートの提出に関する作業内容</w:t>
            </w:r>
            <w:r>
              <w:rPr>
                <w:noProof/>
                <w:webHidden/>
              </w:rPr>
              <w:tab/>
            </w:r>
            <w:r>
              <w:rPr>
                <w:noProof/>
                <w:webHidden/>
              </w:rPr>
              <w:fldChar w:fldCharType="begin"/>
            </w:r>
            <w:r>
              <w:rPr>
                <w:noProof/>
                <w:webHidden/>
              </w:rPr>
              <w:instrText xml:space="preserve"> PAGEREF _Toc444338980 \h </w:instrText>
            </w:r>
            <w:r>
              <w:rPr>
                <w:noProof/>
                <w:webHidden/>
              </w:rPr>
            </w:r>
            <w:r>
              <w:rPr>
                <w:noProof/>
                <w:webHidden/>
              </w:rPr>
              <w:fldChar w:fldCharType="separate"/>
            </w:r>
            <w:r>
              <w:rPr>
                <w:noProof/>
                <w:webHidden/>
              </w:rPr>
              <w:t>164</w:t>
            </w:r>
            <w:r>
              <w:rPr>
                <w:noProof/>
                <w:webHidden/>
              </w:rPr>
              <w:fldChar w:fldCharType="end"/>
            </w:r>
          </w:hyperlink>
        </w:p>
        <w:p w14:paraId="2B855383" w14:textId="77777777" w:rsidR="007C2E1E" w:rsidRDefault="007C2E1E">
          <w:pPr>
            <w:pStyle w:val="33"/>
            <w:tabs>
              <w:tab w:val="left" w:pos="1470"/>
              <w:tab w:val="right" w:leader="dot" w:pos="8494"/>
            </w:tabs>
            <w:rPr>
              <w:noProof/>
            </w:rPr>
          </w:pPr>
          <w:hyperlink w:anchor="_Toc444338981" w:history="1">
            <w:r w:rsidRPr="00372164">
              <w:rPr>
                <w:rStyle w:val="a3"/>
                <w:noProof/>
                <w14:scene3d>
                  <w14:camera w14:prst="orthographicFront"/>
                  <w14:lightRig w14:rig="threePt" w14:dir="t">
                    <w14:rot w14:lat="0" w14:lon="0" w14:rev="0"/>
                  </w14:lightRig>
                </w14:scene3d>
              </w:rPr>
              <w:t>38.41.1.</w:t>
            </w:r>
            <w:r>
              <w:rPr>
                <w:noProof/>
              </w:rPr>
              <w:tab/>
            </w:r>
            <w:r w:rsidRPr="00372164">
              <w:rPr>
                <w:rStyle w:val="a3"/>
                <w:rFonts w:hint="eastAsia"/>
                <w:noProof/>
                <w:u w:color="FF0000"/>
              </w:rPr>
              <w:t>契約金額内訳</w:t>
            </w:r>
            <w:r>
              <w:rPr>
                <w:noProof/>
                <w:webHidden/>
              </w:rPr>
              <w:tab/>
            </w:r>
            <w:r>
              <w:rPr>
                <w:noProof/>
                <w:webHidden/>
              </w:rPr>
              <w:fldChar w:fldCharType="begin"/>
            </w:r>
            <w:r>
              <w:rPr>
                <w:noProof/>
                <w:webHidden/>
              </w:rPr>
              <w:instrText xml:space="preserve"> PAGEREF _Toc444338981 \h </w:instrText>
            </w:r>
            <w:r>
              <w:rPr>
                <w:noProof/>
                <w:webHidden/>
              </w:rPr>
            </w:r>
            <w:r>
              <w:rPr>
                <w:noProof/>
                <w:webHidden/>
              </w:rPr>
              <w:fldChar w:fldCharType="separate"/>
            </w:r>
            <w:r>
              <w:rPr>
                <w:noProof/>
                <w:webHidden/>
              </w:rPr>
              <w:t>164</w:t>
            </w:r>
            <w:r>
              <w:rPr>
                <w:noProof/>
                <w:webHidden/>
              </w:rPr>
              <w:fldChar w:fldCharType="end"/>
            </w:r>
          </w:hyperlink>
        </w:p>
        <w:p w14:paraId="34E1A5F4" w14:textId="77777777" w:rsidR="007C2E1E" w:rsidRDefault="007C2E1E">
          <w:pPr>
            <w:pStyle w:val="33"/>
            <w:tabs>
              <w:tab w:val="left" w:pos="1470"/>
              <w:tab w:val="right" w:leader="dot" w:pos="8494"/>
            </w:tabs>
            <w:rPr>
              <w:noProof/>
            </w:rPr>
          </w:pPr>
          <w:hyperlink w:anchor="_Toc444338982" w:history="1">
            <w:r w:rsidRPr="00372164">
              <w:rPr>
                <w:rStyle w:val="a3"/>
                <w:noProof/>
                <w14:scene3d>
                  <w14:camera w14:prst="orthographicFront"/>
                  <w14:lightRig w14:rig="threePt" w14:dir="t">
                    <w14:rot w14:lat="0" w14:lon="0" w14:rev="0"/>
                  </w14:lightRig>
                </w14:scene3d>
              </w:rPr>
              <w:t>38.41.2.</w:t>
            </w:r>
            <w:r>
              <w:rPr>
                <w:noProof/>
              </w:rPr>
              <w:tab/>
            </w:r>
            <w:r w:rsidRPr="00372164">
              <w:rPr>
                <w:rStyle w:val="a3"/>
                <w:rFonts w:hint="eastAsia"/>
                <w:noProof/>
                <w:u w:color="FF0000"/>
              </w:rPr>
              <w:t>設計・開発</w:t>
            </w:r>
            <w:r>
              <w:rPr>
                <w:noProof/>
                <w:webHidden/>
              </w:rPr>
              <w:tab/>
            </w:r>
            <w:r>
              <w:rPr>
                <w:noProof/>
                <w:webHidden/>
              </w:rPr>
              <w:fldChar w:fldCharType="begin"/>
            </w:r>
            <w:r>
              <w:rPr>
                <w:noProof/>
                <w:webHidden/>
              </w:rPr>
              <w:instrText xml:space="preserve"> PAGEREF _Toc444338982 \h </w:instrText>
            </w:r>
            <w:r>
              <w:rPr>
                <w:noProof/>
                <w:webHidden/>
              </w:rPr>
            </w:r>
            <w:r>
              <w:rPr>
                <w:noProof/>
                <w:webHidden/>
              </w:rPr>
              <w:fldChar w:fldCharType="separate"/>
            </w:r>
            <w:r>
              <w:rPr>
                <w:noProof/>
                <w:webHidden/>
              </w:rPr>
              <w:t>164</w:t>
            </w:r>
            <w:r>
              <w:rPr>
                <w:noProof/>
                <w:webHidden/>
              </w:rPr>
              <w:fldChar w:fldCharType="end"/>
            </w:r>
          </w:hyperlink>
        </w:p>
        <w:p w14:paraId="4FA8418E" w14:textId="77777777" w:rsidR="007C2E1E" w:rsidRDefault="007C2E1E">
          <w:pPr>
            <w:pStyle w:val="33"/>
            <w:tabs>
              <w:tab w:val="left" w:pos="1470"/>
              <w:tab w:val="right" w:leader="dot" w:pos="8494"/>
            </w:tabs>
            <w:rPr>
              <w:noProof/>
            </w:rPr>
          </w:pPr>
          <w:hyperlink w:anchor="_Toc444338983" w:history="1">
            <w:r w:rsidRPr="00372164">
              <w:rPr>
                <w:rStyle w:val="a3"/>
                <w:noProof/>
                <w14:scene3d>
                  <w14:camera w14:prst="orthographicFront"/>
                  <w14:lightRig w14:rig="threePt" w14:dir="t">
                    <w14:rot w14:lat="0" w14:lon="0" w14:rev="0"/>
                  </w14:lightRig>
                </w14:scene3d>
              </w:rPr>
              <w:t>38.41.3.</w:t>
            </w:r>
            <w:r>
              <w:rPr>
                <w:noProof/>
              </w:rPr>
              <w:tab/>
            </w:r>
            <w:r w:rsidRPr="00372164">
              <w:rPr>
                <w:rStyle w:val="a3"/>
                <w:rFonts w:hint="eastAsia"/>
                <w:noProof/>
                <w:u w:color="FF0000"/>
              </w:rPr>
              <w:t>運用及び保守</w:t>
            </w:r>
            <w:r>
              <w:rPr>
                <w:noProof/>
                <w:webHidden/>
              </w:rPr>
              <w:tab/>
            </w:r>
            <w:r>
              <w:rPr>
                <w:noProof/>
                <w:webHidden/>
              </w:rPr>
              <w:fldChar w:fldCharType="begin"/>
            </w:r>
            <w:r>
              <w:rPr>
                <w:noProof/>
                <w:webHidden/>
              </w:rPr>
              <w:instrText xml:space="preserve"> PAGEREF _Toc444338983 \h </w:instrText>
            </w:r>
            <w:r>
              <w:rPr>
                <w:noProof/>
                <w:webHidden/>
              </w:rPr>
            </w:r>
            <w:r>
              <w:rPr>
                <w:noProof/>
                <w:webHidden/>
              </w:rPr>
              <w:fldChar w:fldCharType="separate"/>
            </w:r>
            <w:r>
              <w:rPr>
                <w:noProof/>
                <w:webHidden/>
              </w:rPr>
              <w:t>165</w:t>
            </w:r>
            <w:r>
              <w:rPr>
                <w:noProof/>
                <w:webHidden/>
              </w:rPr>
              <w:fldChar w:fldCharType="end"/>
            </w:r>
          </w:hyperlink>
        </w:p>
        <w:p w14:paraId="04E7BC1B" w14:textId="77777777" w:rsidR="007C2E1E" w:rsidRDefault="007C2E1E">
          <w:pPr>
            <w:pStyle w:val="33"/>
            <w:tabs>
              <w:tab w:val="left" w:pos="1470"/>
              <w:tab w:val="right" w:leader="dot" w:pos="8494"/>
            </w:tabs>
            <w:rPr>
              <w:noProof/>
            </w:rPr>
          </w:pPr>
          <w:hyperlink w:anchor="_Toc444338984" w:history="1">
            <w:r w:rsidRPr="00372164">
              <w:rPr>
                <w:rStyle w:val="a3"/>
                <w:noProof/>
                <w14:scene3d>
                  <w14:camera w14:prst="orthographicFront"/>
                  <w14:lightRig w14:rig="threePt" w14:dir="t">
                    <w14:rot w14:lat="0" w14:lon="0" w14:rev="0"/>
                  </w14:lightRig>
                </w14:scene3d>
              </w:rPr>
              <w:t>38.41.4.</w:t>
            </w:r>
            <w:r>
              <w:rPr>
                <w:noProof/>
              </w:rPr>
              <w:tab/>
            </w:r>
            <w:r w:rsidRPr="00372164">
              <w:rPr>
                <w:rStyle w:val="a3"/>
                <w:rFonts w:hint="eastAsia"/>
                <w:noProof/>
                <w:u w:color="FF0000"/>
              </w:rPr>
              <w:t>その他</w:t>
            </w:r>
            <w:r>
              <w:rPr>
                <w:noProof/>
                <w:webHidden/>
              </w:rPr>
              <w:tab/>
            </w:r>
            <w:r>
              <w:rPr>
                <w:noProof/>
                <w:webHidden/>
              </w:rPr>
              <w:fldChar w:fldCharType="begin"/>
            </w:r>
            <w:r>
              <w:rPr>
                <w:noProof/>
                <w:webHidden/>
              </w:rPr>
              <w:instrText xml:space="preserve"> PAGEREF _Toc444338984 \h </w:instrText>
            </w:r>
            <w:r>
              <w:rPr>
                <w:noProof/>
                <w:webHidden/>
              </w:rPr>
            </w:r>
            <w:r>
              <w:rPr>
                <w:noProof/>
                <w:webHidden/>
              </w:rPr>
              <w:fldChar w:fldCharType="separate"/>
            </w:r>
            <w:r>
              <w:rPr>
                <w:noProof/>
                <w:webHidden/>
              </w:rPr>
              <w:t>165</w:t>
            </w:r>
            <w:r>
              <w:rPr>
                <w:noProof/>
                <w:webHidden/>
              </w:rPr>
              <w:fldChar w:fldCharType="end"/>
            </w:r>
          </w:hyperlink>
        </w:p>
        <w:p w14:paraId="49281147" w14:textId="77777777" w:rsidR="007C2E1E" w:rsidRDefault="007C2E1E">
          <w:pPr>
            <w:pStyle w:val="22"/>
            <w:tabs>
              <w:tab w:val="left" w:pos="1050"/>
              <w:tab w:val="right" w:leader="dot" w:pos="8494"/>
            </w:tabs>
            <w:rPr>
              <w:noProof/>
            </w:rPr>
          </w:pPr>
          <w:hyperlink w:anchor="_Toc444338985" w:history="1">
            <w:r w:rsidRPr="00372164">
              <w:rPr>
                <w:rStyle w:val="a3"/>
                <w:noProof/>
              </w:rPr>
              <w:t>38.42.</w:t>
            </w:r>
            <w:r>
              <w:rPr>
                <w:noProof/>
              </w:rPr>
              <w:tab/>
            </w:r>
            <w:r w:rsidRPr="00372164">
              <w:rPr>
                <w:rStyle w:val="a3"/>
                <w:rFonts w:hint="eastAsia"/>
                <w:noProof/>
                <w:u w:color="FF0000"/>
              </w:rPr>
              <w:t>【別紙】スタンドアロンコンピュータの管理</w:t>
            </w:r>
            <w:r>
              <w:rPr>
                <w:noProof/>
                <w:webHidden/>
              </w:rPr>
              <w:tab/>
            </w:r>
            <w:r>
              <w:rPr>
                <w:noProof/>
                <w:webHidden/>
              </w:rPr>
              <w:fldChar w:fldCharType="begin"/>
            </w:r>
            <w:r>
              <w:rPr>
                <w:noProof/>
                <w:webHidden/>
              </w:rPr>
              <w:instrText xml:space="preserve"> PAGEREF _Toc444338985 \h </w:instrText>
            </w:r>
            <w:r>
              <w:rPr>
                <w:noProof/>
                <w:webHidden/>
              </w:rPr>
            </w:r>
            <w:r>
              <w:rPr>
                <w:noProof/>
                <w:webHidden/>
              </w:rPr>
              <w:fldChar w:fldCharType="separate"/>
            </w:r>
            <w:r>
              <w:rPr>
                <w:noProof/>
                <w:webHidden/>
              </w:rPr>
              <w:t>165</w:t>
            </w:r>
            <w:r>
              <w:rPr>
                <w:noProof/>
                <w:webHidden/>
              </w:rPr>
              <w:fldChar w:fldCharType="end"/>
            </w:r>
          </w:hyperlink>
        </w:p>
        <w:p w14:paraId="212BB6D9"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8986" w:history="1">
            <w:r w:rsidRPr="00372164">
              <w:rPr>
                <w:rStyle w:val="a3"/>
                <w:noProof/>
              </w:rPr>
              <w:t>39.</w:t>
            </w:r>
            <w:r>
              <w:rPr>
                <w:rFonts w:asciiTheme="minorHAnsi" w:eastAsiaTheme="minorEastAsia" w:hAnsiTheme="minorHAnsi" w:cstheme="minorBidi"/>
                <w:noProof/>
                <w:sz w:val="21"/>
                <w:szCs w:val="22"/>
              </w:rPr>
              <w:tab/>
            </w:r>
            <w:r w:rsidRPr="00372164">
              <w:rPr>
                <w:rStyle w:val="a3"/>
                <w:rFonts w:hint="eastAsia"/>
                <w:noProof/>
              </w:rPr>
              <w:t>政府情報システムの整備及び管理に関する標準ガイドライン【実務手引書】</w:t>
            </w:r>
            <w:r>
              <w:rPr>
                <w:noProof/>
                <w:webHidden/>
              </w:rPr>
              <w:tab/>
            </w:r>
            <w:r>
              <w:rPr>
                <w:noProof/>
                <w:webHidden/>
              </w:rPr>
              <w:fldChar w:fldCharType="begin"/>
            </w:r>
            <w:r>
              <w:rPr>
                <w:noProof/>
                <w:webHidden/>
              </w:rPr>
              <w:instrText xml:space="preserve"> PAGEREF _Toc444338986 \h </w:instrText>
            </w:r>
            <w:r>
              <w:rPr>
                <w:noProof/>
                <w:webHidden/>
              </w:rPr>
            </w:r>
            <w:r>
              <w:rPr>
                <w:noProof/>
                <w:webHidden/>
              </w:rPr>
              <w:fldChar w:fldCharType="separate"/>
            </w:r>
            <w:r>
              <w:rPr>
                <w:noProof/>
                <w:webHidden/>
              </w:rPr>
              <w:t>165</w:t>
            </w:r>
            <w:r>
              <w:rPr>
                <w:noProof/>
                <w:webHidden/>
              </w:rPr>
              <w:fldChar w:fldCharType="end"/>
            </w:r>
          </w:hyperlink>
        </w:p>
        <w:p w14:paraId="25126572" w14:textId="77777777" w:rsidR="007C2E1E" w:rsidRDefault="007C2E1E">
          <w:pPr>
            <w:pStyle w:val="22"/>
            <w:tabs>
              <w:tab w:val="left" w:pos="1050"/>
              <w:tab w:val="right" w:leader="dot" w:pos="8494"/>
            </w:tabs>
            <w:rPr>
              <w:noProof/>
            </w:rPr>
          </w:pPr>
          <w:hyperlink w:anchor="_Toc444338987" w:history="1">
            <w:r w:rsidRPr="00372164">
              <w:rPr>
                <w:rStyle w:val="a3"/>
                <w:noProof/>
              </w:rPr>
              <w:t>39.1.</w:t>
            </w:r>
            <w:r>
              <w:rPr>
                <w:noProof/>
              </w:rPr>
              <w:tab/>
            </w:r>
            <w:r w:rsidRPr="00372164">
              <w:rPr>
                <w:rStyle w:val="a3"/>
                <w:rFonts w:hint="eastAsia"/>
                <w:noProof/>
              </w:rPr>
              <w:t>プロジェクト計画書の記載事項</w:t>
            </w:r>
            <w:r>
              <w:rPr>
                <w:noProof/>
                <w:webHidden/>
              </w:rPr>
              <w:tab/>
            </w:r>
            <w:r>
              <w:rPr>
                <w:noProof/>
                <w:webHidden/>
              </w:rPr>
              <w:fldChar w:fldCharType="begin"/>
            </w:r>
            <w:r>
              <w:rPr>
                <w:noProof/>
                <w:webHidden/>
              </w:rPr>
              <w:instrText xml:space="preserve"> PAGEREF _Toc444338987 \h </w:instrText>
            </w:r>
            <w:r>
              <w:rPr>
                <w:noProof/>
                <w:webHidden/>
              </w:rPr>
            </w:r>
            <w:r>
              <w:rPr>
                <w:noProof/>
                <w:webHidden/>
              </w:rPr>
              <w:fldChar w:fldCharType="separate"/>
            </w:r>
            <w:r>
              <w:rPr>
                <w:noProof/>
                <w:webHidden/>
              </w:rPr>
              <w:t>165</w:t>
            </w:r>
            <w:r>
              <w:rPr>
                <w:noProof/>
                <w:webHidden/>
              </w:rPr>
              <w:fldChar w:fldCharType="end"/>
            </w:r>
          </w:hyperlink>
        </w:p>
        <w:p w14:paraId="4DCA8C3F" w14:textId="77777777" w:rsidR="007C2E1E" w:rsidRDefault="007C2E1E">
          <w:pPr>
            <w:pStyle w:val="22"/>
            <w:tabs>
              <w:tab w:val="left" w:pos="1050"/>
              <w:tab w:val="right" w:leader="dot" w:pos="8494"/>
            </w:tabs>
            <w:rPr>
              <w:noProof/>
            </w:rPr>
          </w:pPr>
          <w:hyperlink w:anchor="_Toc444338988" w:history="1">
            <w:r w:rsidRPr="00372164">
              <w:rPr>
                <w:rStyle w:val="a3"/>
                <w:noProof/>
              </w:rPr>
              <w:t>39.2.</w:t>
            </w:r>
            <w:r>
              <w:rPr>
                <w:noProof/>
              </w:rPr>
              <w:tab/>
            </w:r>
            <w:r w:rsidRPr="00372164">
              <w:rPr>
                <w:rStyle w:val="a3"/>
                <w:rFonts w:hint="eastAsia"/>
                <w:noProof/>
              </w:rPr>
              <w:t>プロジェクト管理要領</w:t>
            </w:r>
            <w:r>
              <w:rPr>
                <w:noProof/>
                <w:webHidden/>
              </w:rPr>
              <w:tab/>
            </w:r>
            <w:r>
              <w:rPr>
                <w:noProof/>
                <w:webHidden/>
              </w:rPr>
              <w:fldChar w:fldCharType="begin"/>
            </w:r>
            <w:r>
              <w:rPr>
                <w:noProof/>
                <w:webHidden/>
              </w:rPr>
              <w:instrText xml:space="preserve"> PAGEREF _Toc444338988 \h </w:instrText>
            </w:r>
            <w:r>
              <w:rPr>
                <w:noProof/>
                <w:webHidden/>
              </w:rPr>
            </w:r>
            <w:r>
              <w:rPr>
                <w:noProof/>
                <w:webHidden/>
              </w:rPr>
              <w:fldChar w:fldCharType="separate"/>
            </w:r>
            <w:r>
              <w:rPr>
                <w:noProof/>
                <w:webHidden/>
              </w:rPr>
              <w:t>168</w:t>
            </w:r>
            <w:r>
              <w:rPr>
                <w:noProof/>
                <w:webHidden/>
              </w:rPr>
              <w:fldChar w:fldCharType="end"/>
            </w:r>
          </w:hyperlink>
        </w:p>
        <w:p w14:paraId="6E7331D0" w14:textId="77777777" w:rsidR="007C2E1E" w:rsidRDefault="007C2E1E">
          <w:pPr>
            <w:pStyle w:val="22"/>
            <w:tabs>
              <w:tab w:val="left" w:pos="1050"/>
              <w:tab w:val="right" w:leader="dot" w:pos="8494"/>
            </w:tabs>
            <w:rPr>
              <w:noProof/>
            </w:rPr>
          </w:pPr>
          <w:hyperlink w:anchor="_Toc444338989" w:history="1">
            <w:r w:rsidRPr="00372164">
              <w:rPr>
                <w:rStyle w:val="a3"/>
                <w:noProof/>
              </w:rPr>
              <w:t>39.3.</w:t>
            </w:r>
            <w:r>
              <w:rPr>
                <w:noProof/>
              </w:rPr>
              <w:tab/>
            </w:r>
            <w:r w:rsidRPr="00372164">
              <w:rPr>
                <w:rStyle w:val="a3"/>
                <w:rFonts w:hint="eastAsia"/>
                <w:noProof/>
              </w:rPr>
              <w:t>業務の見直し</w:t>
            </w:r>
            <w:r>
              <w:rPr>
                <w:noProof/>
                <w:webHidden/>
              </w:rPr>
              <w:tab/>
            </w:r>
            <w:r>
              <w:rPr>
                <w:noProof/>
                <w:webHidden/>
              </w:rPr>
              <w:fldChar w:fldCharType="begin"/>
            </w:r>
            <w:r>
              <w:rPr>
                <w:noProof/>
                <w:webHidden/>
              </w:rPr>
              <w:instrText xml:space="preserve"> PAGEREF _Toc444338989 \h </w:instrText>
            </w:r>
            <w:r>
              <w:rPr>
                <w:noProof/>
                <w:webHidden/>
              </w:rPr>
            </w:r>
            <w:r>
              <w:rPr>
                <w:noProof/>
                <w:webHidden/>
              </w:rPr>
              <w:fldChar w:fldCharType="separate"/>
            </w:r>
            <w:r>
              <w:rPr>
                <w:noProof/>
                <w:webHidden/>
              </w:rPr>
              <w:t>170</w:t>
            </w:r>
            <w:r>
              <w:rPr>
                <w:noProof/>
                <w:webHidden/>
              </w:rPr>
              <w:fldChar w:fldCharType="end"/>
            </w:r>
          </w:hyperlink>
        </w:p>
        <w:p w14:paraId="544AEC1A" w14:textId="77777777" w:rsidR="007C2E1E" w:rsidRDefault="007C2E1E">
          <w:pPr>
            <w:pStyle w:val="33"/>
            <w:tabs>
              <w:tab w:val="left" w:pos="1470"/>
              <w:tab w:val="right" w:leader="dot" w:pos="8494"/>
            </w:tabs>
            <w:rPr>
              <w:noProof/>
            </w:rPr>
          </w:pPr>
          <w:hyperlink w:anchor="_Toc444338990" w:history="1">
            <w:r w:rsidRPr="00372164">
              <w:rPr>
                <w:rStyle w:val="a3"/>
                <w:noProof/>
                <w14:scene3d>
                  <w14:camera w14:prst="orthographicFront"/>
                  <w14:lightRig w14:rig="threePt" w14:dir="t">
                    <w14:rot w14:lat="0" w14:lon="0" w14:rev="0"/>
                  </w14:lightRig>
                </w14:scene3d>
              </w:rPr>
              <w:t>39.3.1.</w:t>
            </w:r>
            <w:r>
              <w:rPr>
                <w:noProof/>
              </w:rPr>
              <w:tab/>
            </w:r>
            <w:r w:rsidRPr="00372164">
              <w:rPr>
                <w:rStyle w:val="a3"/>
                <w:rFonts w:hint="eastAsia"/>
                <w:noProof/>
              </w:rPr>
              <w:t>業務の見直し範囲の検討</w:t>
            </w:r>
            <w:r>
              <w:rPr>
                <w:noProof/>
                <w:webHidden/>
              </w:rPr>
              <w:tab/>
            </w:r>
            <w:r>
              <w:rPr>
                <w:noProof/>
                <w:webHidden/>
              </w:rPr>
              <w:fldChar w:fldCharType="begin"/>
            </w:r>
            <w:r>
              <w:rPr>
                <w:noProof/>
                <w:webHidden/>
              </w:rPr>
              <w:instrText xml:space="preserve"> PAGEREF _Toc444338990 \h </w:instrText>
            </w:r>
            <w:r>
              <w:rPr>
                <w:noProof/>
                <w:webHidden/>
              </w:rPr>
            </w:r>
            <w:r>
              <w:rPr>
                <w:noProof/>
                <w:webHidden/>
              </w:rPr>
              <w:fldChar w:fldCharType="separate"/>
            </w:r>
            <w:r>
              <w:rPr>
                <w:noProof/>
                <w:webHidden/>
              </w:rPr>
              <w:t>171</w:t>
            </w:r>
            <w:r>
              <w:rPr>
                <w:noProof/>
                <w:webHidden/>
              </w:rPr>
              <w:fldChar w:fldCharType="end"/>
            </w:r>
          </w:hyperlink>
        </w:p>
        <w:p w14:paraId="59507EE1" w14:textId="77777777" w:rsidR="007C2E1E" w:rsidRDefault="007C2E1E">
          <w:pPr>
            <w:pStyle w:val="33"/>
            <w:tabs>
              <w:tab w:val="left" w:pos="1470"/>
              <w:tab w:val="right" w:leader="dot" w:pos="8494"/>
            </w:tabs>
            <w:rPr>
              <w:noProof/>
            </w:rPr>
          </w:pPr>
          <w:hyperlink w:anchor="_Toc444338991" w:history="1">
            <w:r w:rsidRPr="00372164">
              <w:rPr>
                <w:rStyle w:val="a3"/>
                <w:noProof/>
                <w:u w:color="FF0000"/>
                <w14:scene3d>
                  <w14:camera w14:prst="orthographicFront"/>
                  <w14:lightRig w14:rig="threePt" w14:dir="t">
                    <w14:rot w14:lat="0" w14:lon="0" w14:rev="0"/>
                  </w14:lightRig>
                </w14:scene3d>
              </w:rPr>
              <w:t>39.3.2.</w:t>
            </w:r>
            <w:r>
              <w:rPr>
                <w:noProof/>
              </w:rPr>
              <w:tab/>
            </w:r>
            <w:r w:rsidRPr="00372164">
              <w:rPr>
                <w:rStyle w:val="a3"/>
                <w:rFonts w:hint="eastAsia"/>
                <w:noProof/>
                <w:u w:color="FF0000"/>
              </w:rPr>
              <w:t>分析等</w:t>
            </w:r>
            <w:r>
              <w:rPr>
                <w:noProof/>
                <w:webHidden/>
              </w:rPr>
              <w:tab/>
            </w:r>
            <w:r>
              <w:rPr>
                <w:noProof/>
                <w:webHidden/>
              </w:rPr>
              <w:fldChar w:fldCharType="begin"/>
            </w:r>
            <w:r>
              <w:rPr>
                <w:noProof/>
                <w:webHidden/>
              </w:rPr>
              <w:instrText xml:space="preserve"> PAGEREF _Toc444338991 \h </w:instrText>
            </w:r>
            <w:r>
              <w:rPr>
                <w:noProof/>
                <w:webHidden/>
              </w:rPr>
            </w:r>
            <w:r>
              <w:rPr>
                <w:noProof/>
                <w:webHidden/>
              </w:rPr>
              <w:fldChar w:fldCharType="separate"/>
            </w:r>
            <w:r>
              <w:rPr>
                <w:noProof/>
                <w:webHidden/>
              </w:rPr>
              <w:t>173</w:t>
            </w:r>
            <w:r>
              <w:rPr>
                <w:noProof/>
                <w:webHidden/>
              </w:rPr>
              <w:fldChar w:fldCharType="end"/>
            </w:r>
          </w:hyperlink>
        </w:p>
        <w:p w14:paraId="00206AFD" w14:textId="77777777" w:rsidR="007C2E1E" w:rsidRDefault="007C2E1E">
          <w:pPr>
            <w:pStyle w:val="33"/>
            <w:tabs>
              <w:tab w:val="left" w:pos="1470"/>
              <w:tab w:val="right" w:leader="dot" w:pos="8494"/>
            </w:tabs>
            <w:rPr>
              <w:noProof/>
            </w:rPr>
          </w:pPr>
          <w:hyperlink w:anchor="_Toc444338992" w:history="1">
            <w:r w:rsidRPr="00372164">
              <w:rPr>
                <w:rStyle w:val="a3"/>
                <w:noProof/>
                <w14:scene3d>
                  <w14:camera w14:prst="orthographicFront"/>
                  <w14:lightRig w14:rig="threePt" w14:dir="t">
                    <w14:rot w14:lat="0" w14:lon="0" w14:rev="0"/>
                  </w14:lightRig>
                </w14:scene3d>
              </w:rPr>
              <w:t>39.3.3.</w:t>
            </w:r>
            <w:r>
              <w:rPr>
                <w:noProof/>
              </w:rPr>
              <w:tab/>
            </w:r>
            <w:r w:rsidRPr="00372164">
              <w:rPr>
                <w:rStyle w:val="a3"/>
                <w:rFonts w:hint="eastAsia"/>
                <w:noProof/>
              </w:rPr>
              <w:t>業務の見直し内容の検討</w:t>
            </w:r>
            <w:r>
              <w:rPr>
                <w:noProof/>
                <w:webHidden/>
              </w:rPr>
              <w:tab/>
            </w:r>
            <w:r>
              <w:rPr>
                <w:noProof/>
                <w:webHidden/>
              </w:rPr>
              <w:fldChar w:fldCharType="begin"/>
            </w:r>
            <w:r>
              <w:rPr>
                <w:noProof/>
                <w:webHidden/>
              </w:rPr>
              <w:instrText xml:space="preserve"> PAGEREF _Toc444338992 \h </w:instrText>
            </w:r>
            <w:r>
              <w:rPr>
                <w:noProof/>
                <w:webHidden/>
              </w:rPr>
            </w:r>
            <w:r>
              <w:rPr>
                <w:noProof/>
                <w:webHidden/>
              </w:rPr>
              <w:fldChar w:fldCharType="separate"/>
            </w:r>
            <w:r>
              <w:rPr>
                <w:noProof/>
                <w:webHidden/>
              </w:rPr>
              <w:t>175</w:t>
            </w:r>
            <w:r>
              <w:rPr>
                <w:noProof/>
                <w:webHidden/>
              </w:rPr>
              <w:fldChar w:fldCharType="end"/>
            </w:r>
          </w:hyperlink>
        </w:p>
        <w:p w14:paraId="76B518F0" w14:textId="77777777" w:rsidR="007C2E1E" w:rsidRDefault="007C2E1E">
          <w:pPr>
            <w:pStyle w:val="22"/>
            <w:tabs>
              <w:tab w:val="left" w:pos="1050"/>
              <w:tab w:val="right" w:leader="dot" w:pos="8494"/>
            </w:tabs>
            <w:rPr>
              <w:noProof/>
            </w:rPr>
          </w:pPr>
          <w:hyperlink w:anchor="_Toc444338993" w:history="1">
            <w:r w:rsidRPr="00372164">
              <w:rPr>
                <w:rStyle w:val="a3"/>
                <w:noProof/>
              </w:rPr>
              <w:t>39.4.</w:t>
            </w:r>
            <w:r>
              <w:rPr>
                <w:noProof/>
              </w:rPr>
              <w:tab/>
            </w:r>
            <w:r w:rsidRPr="00372164">
              <w:rPr>
                <w:rStyle w:val="a3"/>
                <w:rFonts w:hint="eastAsia"/>
                <w:noProof/>
              </w:rPr>
              <w:t>業務要件定義書</w:t>
            </w:r>
            <w:r>
              <w:rPr>
                <w:noProof/>
                <w:webHidden/>
              </w:rPr>
              <w:tab/>
            </w:r>
            <w:r>
              <w:rPr>
                <w:noProof/>
                <w:webHidden/>
              </w:rPr>
              <w:fldChar w:fldCharType="begin"/>
            </w:r>
            <w:r>
              <w:rPr>
                <w:noProof/>
                <w:webHidden/>
              </w:rPr>
              <w:instrText xml:space="preserve"> PAGEREF _Toc444338993 \h </w:instrText>
            </w:r>
            <w:r>
              <w:rPr>
                <w:noProof/>
                <w:webHidden/>
              </w:rPr>
            </w:r>
            <w:r>
              <w:rPr>
                <w:noProof/>
                <w:webHidden/>
              </w:rPr>
              <w:fldChar w:fldCharType="separate"/>
            </w:r>
            <w:r>
              <w:rPr>
                <w:noProof/>
                <w:webHidden/>
              </w:rPr>
              <w:t>177</w:t>
            </w:r>
            <w:r>
              <w:rPr>
                <w:noProof/>
                <w:webHidden/>
              </w:rPr>
              <w:fldChar w:fldCharType="end"/>
            </w:r>
          </w:hyperlink>
        </w:p>
        <w:p w14:paraId="1C8AB5C3" w14:textId="77777777" w:rsidR="007C2E1E" w:rsidRDefault="007C2E1E">
          <w:pPr>
            <w:pStyle w:val="22"/>
            <w:tabs>
              <w:tab w:val="left" w:pos="1050"/>
              <w:tab w:val="right" w:leader="dot" w:pos="8494"/>
            </w:tabs>
            <w:rPr>
              <w:noProof/>
            </w:rPr>
          </w:pPr>
          <w:hyperlink w:anchor="_Toc444338994" w:history="1">
            <w:r w:rsidRPr="00372164">
              <w:rPr>
                <w:rStyle w:val="a3"/>
                <w:noProof/>
              </w:rPr>
              <w:t>39.5.</w:t>
            </w:r>
            <w:r>
              <w:rPr>
                <w:noProof/>
              </w:rPr>
              <w:tab/>
            </w:r>
            <w:r w:rsidRPr="00372164">
              <w:rPr>
                <w:rStyle w:val="a3"/>
                <w:rFonts w:hint="eastAsia"/>
                <w:noProof/>
                <w:u w:color="FF0000"/>
              </w:rPr>
              <w:t>要件定義書の記載事項</w:t>
            </w:r>
            <w:r>
              <w:rPr>
                <w:noProof/>
                <w:webHidden/>
              </w:rPr>
              <w:tab/>
            </w:r>
            <w:r>
              <w:rPr>
                <w:noProof/>
                <w:webHidden/>
              </w:rPr>
              <w:fldChar w:fldCharType="begin"/>
            </w:r>
            <w:r>
              <w:rPr>
                <w:noProof/>
                <w:webHidden/>
              </w:rPr>
              <w:instrText xml:space="preserve"> PAGEREF _Toc444338994 \h </w:instrText>
            </w:r>
            <w:r>
              <w:rPr>
                <w:noProof/>
                <w:webHidden/>
              </w:rPr>
            </w:r>
            <w:r>
              <w:rPr>
                <w:noProof/>
                <w:webHidden/>
              </w:rPr>
              <w:fldChar w:fldCharType="separate"/>
            </w:r>
            <w:r>
              <w:rPr>
                <w:noProof/>
                <w:webHidden/>
              </w:rPr>
              <w:t>181</w:t>
            </w:r>
            <w:r>
              <w:rPr>
                <w:noProof/>
                <w:webHidden/>
              </w:rPr>
              <w:fldChar w:fldCharType="end"/>
            </w:r>
          </w:hyperlink>
        </w:p>
        <w:p w14:paraId="106BC466" w14:textId="77777777" w:rsidR="007C2E1E" w:rsidRDefault="007C2E1E">
          <w:pPr>
            <w:pStyle w:val="22"/>
            <w:tabs>
              <w:tab w:val="left" w:pos="1050"/>
              <w:tab w:val="right" w:leader="dot" w:pos="8494"/>
            </w:tabs>
            <w:rPr>
              <w:noProof/>
            </w:rPr>
          </w:pPr>
          <w:hyperlink w:anchor="_Toc444338995" w:history="1">
            <w:r w:rsidRPr="00372164">
              <w:rPr>
                <w:rStyle w:val="a3"/>
                <w:noProof/>
              </w:rPr>
              <w:t>39.6.</w:t>
            </w:r>
            <w:r>
              <w:rPr>
                <w:noProof/>
              </w:rPr>
              <w:tab/>
            </w:r>
            <w:r w:rsidRPr="00372164">
              <w:rPr>
                <w:rStyle w:val="a3"/>
                <w:rFonts w:hint="eastAsia"/>
                <w:noProof/>
              </w:rPr>
              <w:t>要件定義書の調整・作成</w:t>
            </w:r>
            <w:r>
              <w:rPr>
                <w:noProof/>
                <w:webHidden/>
              </w:rPr>
              <w:tab/>
            </w:r>
            <w:r>
              <w:rPr>
                <w:noProof/>
                <w:webHidden/>
              </w:rPr>
              <w:fldChar w:fldCharType="begin"/>
            </w:r>
            <w:r>
              <w:rPr>
                <w:noProof/>
                <w:webHidden/>
              </w:rPr>
              <w:instrText xml:space="preserve"> PAGEREF _Toc444338995 \h </w:instrText>
            </w:r>
            <w:r>
              <w:rPr>
                <w:noProof/>
                <w:webHidden/>
              </w:rPr>
            </w:r>
            <w:r>
              <w:rPr>
                <w:noProof/>
                <w:webHidden/>
              </w:rPr>
              <w:fldChar w:fldCharType="separate"/>
            </w:r>
            <w:r>
              <w:rPr>
                <w:noProof/>
                <w:webHidden/>
              </w:rPr>
              <w:t>189</w:t>
            </w:r>
            <w:r>
              <w:rPr>
                <w:noProof/>
                <w:webHidden/>
              </w:rPr>
              <w:fldChar w:fldCharType="end"/>
            </w:r>
          </w:hyperlink>
        </w:p>
        <w:p w14:paraId="115A2645" w14:textId="77777777" w:rsidR="007C2E1E" w:rsidRDefault="007C2E1E">
          <w:pPr>
            <w:pStyle w:val="33"/>
            <w:tabs>
              <w:tab w:val="left" w:pos="1470"/>
              <w:tab w:val="right" w:leader="dot" w:pos="8494"/>
            </w:tabs>
            <w:rPr>
              <w:noProof/>
            </w:rPr>
          </w:pPr>
          <w:hyperlink w:anchor="_Toc444338996" w:history="1">
            <w:r w:rsidRPr="00372164">
              <w:rPr>
                <w:rStyle w:val="a3"/>
                <w:noProof/>
                <w14:scene3d>
                  <w14:camera w14:prst="orthographicFront"/>
                  <w14:lightRig w14:rig="threePt" w14:dir="t">
                    <w14:rot w14:lat="0" w14:lon="0" w14:rev="0"/>
                  </w14:lightRig>
                </w14:scene3d>
              </w:rPr>
              <w:t>39.6.1.</w:t>
            </w:r>
            <w:r>
              <w:rPr>
                <w:noProof/>
              </w:rPr>
              <w:tab/>
            </w:r>
            <w:r w:rsidRPr="00372164">
              <w:rPr>
                <w:rStyle w:val="a3"/>
                <w:rFonts w:hint="eastAsia"/>
                <w:noProof/>
              </w:rPr>
              <w:t>関係機関との調整</w:t>
            </w:r>
            <w:r>
              <w:rPr>
                <w:noProof/>
                <w:webHidden/>
              </w:rPr>
              <w:tab/>
            </w:r>
            <w:r>
              <w:rPr>
                <w:noProof/>
                <w:webHidden/>
              </w:rPr>
              <w:fldChar w:fldCharType="begin"/>
            </w:r>
            <w:r>
              <w:rPr>
                <w:noProof/>
                <w:webHidden/>
              </w:rPr>
              <w:instrText xml:space="preserve"> PAGEREF _Toc444338996 \h </w:instrText>
            </w:r>
            <w:r>
              <w:rPr>
                <w:noProof/>
                <w:webHidden/>
              </w:rPr>
            </w:r>
            <w:r>
              <w:rPr>
                <w:noProof/>
                <w:webHidden/>
              </w:rPr>
              <w:fldChar w:fldCharType="separate"/>
            </w:r>
            <w:r>
              <w:rPr>
                <w:noProof/>
                <w:webHidden/>
              </w:rPr>
              <w:t>189</w:t>
            </w:r>
            <w:r>
              <w:rPr>
                <w:noProof/>
                <w:webHidden/>
              </w:rPr>
              <w:fldChar w:fldCharType="end"/>
            </w:r>
          </w:hyperlink>
        </w:p>
        <w:p w14:paraId="4A7AD4CC" w14:textId="77777777" w:rsidR="007C2E1E" w:rsidRDefault="007C2E1E">
          <w:pPr>
            <w:pStyle w:val="22"/>
            <w:tabs>
              <w:tab w:val="left" w:pos="1050"/>
              <w:tab w:val="right" w:leader="dot" w:pos="8494"/>
            </w:tabs>
            <w:rPr>
              <w:noProof/>
            </w:rPr>
          </w:pPr>
          <w:hyperlink w:anchor="_Toc444338997" w:history="1">
            <w:r w:rsidRPr="00372164">
              <w:rPr>
                <w:rStyle w:val="a3"/>
                <w:noProof/>
              </w:rPr>
              <w:t>39.7.</w:t>
            </w:r>
            <w:r>
              <w:rPr>
                <w:noProof/>
              </w:rPr>
              <w:tab/>
            </w:r>
            <w:r w:rsidRPr="00372164">
              <w:rPr>
                <w:rStyle w:val="a3"/>
                <w:rFonts w:hint="eastAsia"/>
                <w:noProof/>
              </w:rPr>
              <w:t>調達仕様書の記載事項</w:t>
            </w:r>
            <w:bookmarkStart w:id="2" w:name="_GoBack"/>
            <w:bookmarkEnd w:id="2"/>
            <w:r>
              <w:rPr>
                <w:noProof/>
                <w:webHidden/>
              </w:rPr>
              <w:tab/>
            </w:r>
            <w:r>
              <w:rPr>
                <w:noProof/>
                <w:webHidden/>
              </w:rPr>
              <w:fldChar w:fldCharType="begin"/>
            </w:r>
            <w:r>
              <w:rPr>
                <w:noProof/>
                <w:webHidden/>
              </w:rPr>
              <w:instrText xml:space="preserve"> PAGEREF _Toc444338997 \h </w:instrText>
            </w:r>
            <w:r>
              <w:rPr>
                <w:noProof/>
                <w:webHidden/>
              </w:rPr>
            </w:r>
            <w:r>
              <w:rPr>
                <w:noProof/>
                <w:webHidden/>
              </w:rPr>
              <w:fldChar w:fldCharType="separate"/>
            </w:r>
            <w:r>
              <w:rPr>
                <w:noProof/>
                <w:webHidden/>
              </w:rPr>
              <w:t>190</w:t>
            </w:r>
            <w:r>
              <w:rPr>
                <w:noProof/>
                <w:webHidden/>
              </w:rPr>
              <w:fldChar w:fldCharType="end"/>
            </w:r>
          </w:hyperlink>
        </w:p>
        <w:p w14:paraId="654264A2" w14:textId="77777777" w:rsidR="007C2E1E" w:rsidRDefault="007C2E1E">
          <w:pPr>
            <w:pStyle w:val="22"/>
            <w:tabs>
              <w:tab w:val="left" w:pos="1050"/>
              <w:tab w:val="right" w:leader="dot" w:pos="8494"/>
            </w:tabs>
            <w:rPr>
              <w:noProof/>
            </w:rPr>
          </w:pPr>
          <w:hyperlink w:anchor="_Toc444338998" w:history="1">
            <w:r w:rsidRPr="00372164">
              <w:rPr>
                <w:rStyle w:val="a3"/>
                <w:noProof/>
              </w:rPr>
              <w:t>39.8.</w:t>
            </w:r>
            <w:r>
              <w:rPr>
                <w:noProof/>
              </w:rPr>
              <w:tab/>
            </w:r>
            <w:r w:rsidRPr="00372164">
              <w:rPr>
                <w:rStyle w:val="a3"/>
                <w:rFonts w:hint="eastAsia"/>
                <w:noProof/>
              </w:rPr>
              <w:t>契約書の記載事項</w:t>
            </w:r>
            <w:r>
              <w:rPr>
                <w:noProof/>
                <w:webHidden/>
              </w:rPr>
              <w:tab/>
            </w:r>
            <w:r>
              <w:rPr>
                <w:noProof/>
                <w:webHidden/>
              </w:rPr>
              <w:fldChar w:fldCharType="begin"/>
            </w:r>
            <w:r>
              <w:rPr>
                <w:noProof/>
                <w:webHidden/>
              </w:rPr>
              <w:instrText xml:space="preserve"> PAGEREF _Toc444338998 \h </w:instrText>
            </w:r>
            <w:r>
              <w:rPr>
                <w:noProof/>
                <w:webHidden/>
              </w:rPr>
            </w:r>
            <w:r>
              <w:rPr>
                <w:noProof/>
                <w:webHidden/>
              </w:rPr>
              <w:fldChar w:fldCharType="separate"/>
            </w:r>
            <w:r>
              <w:rPr>
                <w:noProof/>
                <w:webHidden/>
              </w:rPr>
              <w:t>195</w:t>
            </w:r>
            <w:r>
              <w:rPr>
                <w:noProof/>
                <w:webHidden/>
              </w:rPr>
              <w:fldChar w:fldCharType="end"/>
            </w:r>
          </w:hyperlink>
        </w:p>
        <w:p w14:paraId="3F1B827A" w14:textId="77777777" w:rsidR="007C2E1E" w:rsidRDefault="007C2E1E">
          <w:pPr>
            <w:pStyle w:val="22"/>
            <w:tabs>
              <w:tab w:val="left" w:pos="1050"/>
              <w:tab w:val="right" w:leader="dot" w:pos="8494"/>
            </w:tabs>
            <w:rPr>
              <w:noProof/>
            </w:rPr>
          </w:pPr>
          <w:hyperlink w:anchor="_Toc444338999" w:history="1">
            <w:r w:rsidRPr="00372164">
              <w:rPr>
                <w:rStyle w:val="a3"/>
                <w:noProof/>
              </w:rPr>
              <w:t>39.9.</w:t>
            </w:r>
            <w:r>
              <w:rPr>
                <w:noProof/>
              </w:rPr>
              <w:tab/>
            </w:r>
            <w:r w:rsidRPr="00372164">
              <w:rPr>
                <w:rStyle w:val="a3"/>
                <w:rFonts w:hint="eastAsia"/>
                <w:noProof/>
              </w:rPr>
              <w:t>提案依頼書の記載事項</w:t>
            </w:r>
            <w:r>
              <w:rPr>
                <w:noProof/>
                <w:webHidden/>
              </w:rPr>
              <w:tab/>
            </w:r>
            <w:r>
              <w:rPr>
                <w:noProof/>
                <w:webHidden/>
              </w:rPr>
              <w:fldChar w:fldCharType="begin"/>
            </w:r>
            <w:r>
              <w:rPr>
                <w:noProof/>
                <w:webHidden/>
              </w:rPr>
              <w:instrText xml:space="preserve"> PAGEREF _Toc444338999 \h </w:instrText>
            </w:r>
            <w:r>
              <w:rPr>
                <w:noProof/>
                <w:webHidden/>
              </w:rPr>
            </w:r>
            <w:r>
              <w:rPr>
                <w:noProof/>
                <w:webHidden/>
              </w:rPr>
              <w:fldChar w:fldCharType="separate"/>
            </w:r>
            <w:r>
              <w:rPr>
                <w:noProof/>
                <w:webHidden/>
              </w:rPr>
              <w:t>195</w:t>
            </w:r>
            <w:r>
              <w:rPr>
                <w:noProof/>
                <w:webHidden/>
              </w:rPr>
              <w:fldChar w:fldCharType="end"/>
            </w:r>
          </w:hyperlink>
        </w:p>
        <w:p w14:paraId="1D69642E"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00" w:history="1">
            <w:r w:rsidRPr="00372164">
              <w:rPr>
                <w:rStyle w:val="a3"/>
                <w:noProof/>
              </w:rPr>
              <w:t>40.</w:t>
            </w:r>
            <w:r>
              <w:rPr>
                <w:rFonts w:asciiTheme="minorHAnsi" w:eastAsiaTheme="minorEastAsia" w:hAnsiTheme="minorHAnsi" w:cstheme="minorBidi"/>
                <w:noProof/>
                <w:sz w:val="21"/>
                <w:szCs w:val="22"/>
              </w:rPr>
              <w:tab/>
            </w:r>
            <w:r w:rsidRPr="00372164">
              <w:rPr>
                <w:rStyle w:val="a3"/>
                <w:noProof/>
              </w:rPr>
              <w:t>i</w:t>
            </w:r>
            <w:r w:rsidRPr="00372164">
              <w:rPr>
                <w:rStyle w:val="a3"/>
                <w:rFonts w:hint="eastAsia"/>
                <w:noProof/>
              </w:rPr>
              <w:t>コンピテンシ・ディクショナリ</w:t>
            </w:r>
            <w:r>
              <w:rPr>
                <w:noProof/>
                <w:webHidden/>
              </w:rPr>
              <w:tab/>
            </w:r>
            <w:r>
              <w:rPr>
                <w:noProof/>
                <w:webHidden/>
              </w:rPr>
              <w:fldChar w:fldCharType="begin"/>
            </w:r>
            <w:r>
              <w:rPr>
                <w:noProof/>
                <w:webHidden/>
              </w:rPr>
              <w:instrText xml:space="preserve"> PAGEREF _Toc444339000 \h </w:instrText>
            </w:r>
            <w:r>
              <w:rPr>
                <w:noProof/>
                <w:webHidden/>
              </w:rPr>
            </w:r>
            <w:r>
              <w:rPr>
                <w:noProof/>
                <w:webHidden/>
              </w:rPr>
              <w:fldChar w:fldCharType="separate"/>
            </w:r>
            <w:r>
              <w:rPr>
                <w:noProof/>
                <w:webHidden/>
              </w:rPr>
              <w:t>196</w:t>
            </w:r>
            <w:r>
              <w:rPr>
                <w:noProof/>
                <w:webHidden/>
              </w:rPr>
              <w:fldChar w:fldCharType="end"/>
            </w:r>
          </w:hyperlink>
        </w:p>
        <w:p w14:paraId="6F34F4BA" w14:textId="77777777" w:rsidR="007C2E1E" w:rsidRDefault="007C2E1E">
          <w:pPr>
            <w:pStyle w:val="22"/>
            <w:tabs>
              <w:tab w:val="left" w:pos="1050"/>
              <w:tab w:val="right" w:leader="dot" w:pos="8494"/>
            </w:tabs>
            <w:rPr>
              <w:noProof/>
            </w:rPr>
          </w:pPr>
          <w:hyperlink w:anchor="_Toc444339001" w:history="1">
            <w:r w:rsidRPr="00372164">
              <w:rPr>
                <w:rStyle w:val="a3"/>
                <w:noProof/>
              </w:rPr>
              <w:t>40.1.</w:t>
            </w:r>
            <w:r>
              <w:rPr>
                <w:noProof/>
              </w:rPr>
              <w:tab/>
            </w:r>
            <w:r w:rsidRPr="00372164">
              <w:rPr>
                <w:rStyle w:val="a3"/>
                <w:noProof/>
              </w:rPr>
              <w:t>i</w:t>
            </w:r>
            <w:r w:rsidRPr="00372164">
              <w:rPr>
                <w:rStyle w:val="a3"/>
                <w:rFonts w:hint="eastAsia"/>
                <w:noProof/>
              </w:rPr>
              <w:t>コンピテンシ・ディクショナリとは？</w:t>
            </w:r>
            <w:r>
              <w:rPr>
                <w:noProof/>
                <w:webHidden/>
              </w:rPr>
              <w:tab/>
            </w:r>
            <w:r>
              <w:rPr>
                <w:noProof/>
                <w:webHidden/>
              </w:rPr>
              <w:fldChar w:fldCharType="begin"/>
            </w:r>
            <w:r>
              <w:rPr>
                <w:noProof/>
                <w:webHidden/>
              </w:rPr>
              <w:instrText xml:space="preserve"> PAGEREF _Toc444339001 \h </w:instrText>
            </w:r>
            <w:r>
              <w:rPr>
                <w:noProof/>
                <w:webHidden/>
              </w:rPr>
            </w:r>
            <w:r>
              <w:rPr>
                <w:noProof/>
                <w:webHidden/>
              </w:rPr>
              <w:fldChar w:fldCharType="separate"/>
            </w:r>
            <w:r>
              <w:rPr>
                <w:noProof/>
                <w:webHidden/>
              </w:rPr>
              <w:t>196</w:t>
            </w:r>
            <w:r>
              <w:rPr>
                <w:noProof/>
                <w:webHidden/>
              </w:rPr>
              <w:fldChar w:fldCharType="end"/>
            </w:r>
          </w:hyperlink>
        </w:p>
        <w:p w14:paraId="5D9D705D" w14:textId="77777777" w:rsidR="007C2E1E" w:rsidRDefault="007C2E1E">
          <w:pPr>
            <w:pStyle w:val="22"/>
            <w:tabs>
              <w:tab w:val="left" w:pos="1050"/>
              <w:tab w:val="right" w:leader="dot" w:pos="8494"/>
            </w:tabs>
            <w:rPr>
              <w:noProof/>
            </w:rPr>
          </w:pPr>
          <w:hyperlink w:anchor="_Toc444339002" w:history="1">
            <w:r w:rsidRPr="00372164">
              <w:rPr>
                <w:rStyle w:val="a3"/>
                <w:noProof/>
              </w:rPr>
              <w:t>40.2.</w:t>
            </w:r>
            <w:r>
              <w:rPr>
                <w:noProof/>
              </w:rPr>
              <w:tab/>
            </w:r>
            <w:r w:rsidRPr="00372164">
              <w:rPr>
                <w:rStyle w:val="a3"/>
                <w:rFonts w:hint="eastAsia"/>
                <w:noProof/>
              </w:rPr>
              <w:t>スキルの構成（</w:t>
            </w:r>
            <w:r w:rsidRPr="00372164">
              <w:rPr>
                <w:rStyle w:val="a3"/>
                <w:noProof/>
              </w:rPr>
              <w:t>4</w:t>
            </w:r>
            <w:r w:rsidRPr="00372164">
              <w:rPr>
                <w:rStyle w:val="a3"/>
                <w:rFonts w:hint="eastAsia"/>
                <w:noProof/>
              </w:rPr>
              <w:t>つ）</w:t>
            </w:r>
            <w:r>
              <w:rPr>
                <w:noProof/>
                <w:webHidden/>
              </w:rPr>
              <w:tab/>
            </w:r>
            <w:r>
              <w:rPr>
                <w:noProof/>
                <w:webHidden/>
              </w:rPr>
              <w:fldChar w:fldCharType="begin"/>
            </w:r>
            <w:r>
              <w:rPr>
                <w:noProof/>
                <w:webHidden/>
              </w:rPr>
              <w:instrText xml:space="preserve"> PAGEREF _Toc444339002 \h </w:instrText>
            </w:r>
            <w:r>
              <w:rPr>
                <w:noProof/>
                <w:webHidden/>
              </w:rPr>
            </w:r>
            <w:r>
              <w:rPr>
                <w:noProof/>
                <w:webHidden/>
              </w:rPr>
              <w:fldChar w:fldCharType="separate"/>
            </w:r>
            <w:r>
              <w:rPr>
                <w:noProof/>
                <w:webHidden/>
              </w:rPr>
              <w:t>197</w:t>
            </w:r>
            <w:r>
              <w:rPr>
                <w:noProof/>
                <w:webHidden/>
              </w:rPr>
              <w:fldChar w:fldCharType="end"/>
            </w:r>
          </w:hyperlink>
        </w:p>
        <w:p w14:paraId="7BEC9618" w14:textId="77777777" w:rsidR="007C2E1E" w:rsidRDefault="007C2E1E">
          <w:pPr>
            <w:pStyle w:val="22"/>
            <w:tabs>
              <w:tab w:val="left" w:pos="1050"/>
              <w:tab w:val="right" w:leader="dot" w:pos="8494"/>
            </w:tabs>
            <w:rPr>
              <w:noProof/>
            </w:rPr>
          </w:pPr>
          <w:hyperlink w:anchor="_Toc444339003" w:history="1">
            <w:r w:rsidRPr="00372164">
              <w:rPr>
                <w:rStyle w:val="a3"/>
                <w:noProof/>
              </w:rPr>
              <w:t>40.3.</w:t>
            </w:r>
            <w:r>
              <w:rPr>
                <w:noProof/>
              </w:rPr>
              <w:tab/>
            </w:r>
            <w:r w:rsidRPr="00372164">
              <w:rPr>
                <w:rStyle w:val="a3"/>
                <w:rFonts w:hint="eastAsia"/>
                <w:noProof/>
              </w:rPr>
              <w:t>ヒューマンスキル概念図</w:t>
            </w:r>
            <w:r>
              <w:rPr>
                <w:noProof/>
                <w:webHidden/>
              </w:rPr>
              <w:tab/>
            </w:r>
            <w:r>
              <w:rPr>
                <w:noProof/>
                <w:webHidden/>
              </w:rPr>
              <w:fldChar w:fldCharType="begin"/>
            </w:r>
            <w:r>
              <w:rPr>
                <w:noProof/>
                <w:webHidden/>
              </w:rPr>
              <w:instrText xml:space="preserve"> PAGEREF _Toc444339003 \h </w:instrText>
            </w:r>
            <w:r>
              <w:rPr>
                <w:noProof/>
                <w:webHidden/>
              </w:rPr>
            </w:r>
            <w:r>
              <w:rPr>
                <w:noProof/>
                <w:webHidden/>
              </w:rPr>
              <w:fldChar w:fldCharType="separate"/>
            </w:r>
            <w:r>
              <w:rPr>
                <w:noProof/>
                <w:webHidden/>
              </w:rPr>
              <w:t>198</w:t>
            </w:r>
            <w:r>
              <w:rPr>
                <w:noProof/>
                <w:webHidden/>
              </w:rPr>
              <w:fldChar w:fldCharType="end"/>
            </w:r>
          </w:hyperlink>
        </w:p>
        <w:p w14:paraId="3E470FA7" w14:textId="77777777" w:rsidR="007C2E1E" w:rsidRDefault="007C2E1E">
          <w:pPr>
            <w:pStyle w:val="22"/>
            <w:tabs>
              <w:tab w:val="left" w:pos="1050"/>
              <w:tab w:val="right" w:leader="dot" w:pos="8494"/>
            </w:tabs>
            <w:rPr>
              <w:noProof/>
            </w:rPr>
          </w:pPr>
          <w:hyperlink w:anchor="_Toc444339004" w:history="1">
            <w:r w:rsidRPr="00372164">
              <w:rPr>
                <w:rStyle w:val="a3"/>
                <w:noProof/>
              </w:rPr>
              <w:t>40.4.</w:t>
            </w:r>
            <w:r>
              <w:rPr>
                <w:noProof/>
              </w:rPr>
              <w:tab/>
            </w:r>
            <w:r w:rsidRPr="00372164">
              <w:rPr>
                <w:rStyle w:val="a3"/>
                <w:rFonts w:hint="eastAsia"/>
                <w:noProof/>
              </w:rPr>
              <w:t>職種を構成するスキルセットの概念</w:t>
            </w:r>
            <w:r>
              <w:rPr>
                <w:noProof/>
                <w:webHidden/>
              </w:rPr>
              <w:tab/>
            </w:r>
            <w:r>
              <w:rPr>
                <w:noProof/>
                <w:webHidden/>
              </w:rPr>
              <w:fldChar w:fldCharType="begin"/>
            </w:r>
            <w:r>
              <w:rPr>
                <w:noProof/>
                <w:webHidden/>
              </w:rPr>
              <w:instrText xml:space="preserve"> PAGEREF _Toc444339004 \h </w:instrText>
            </w:r>
            <w:r>
              <w:rPr>
                <w:noProof/>
                <w:webHidden/>
              </w:rPr>
            </w:r>
            <w:r>
              <w:rPr>
                <w:noProof/>
                <w:webHidden/>
              </w:rPr>
              <w:fldChar w:fldCharType="separate"/>
            </w:r>
            <w:r>
              <w:rPr>
                <w:noProof/>
                <w:webHidden/>
              </w:rPr>
              <w:t>199</w:t>
            </w:r>
            <w:r>
              <w:rPr>
                <w:noProof/>
                <w:webHidden/>
              </w:rPr>
              <w:fldChar w:fldCharType="end"/>
            </w:r>
          </w:hyperlink>
        </w:p>
        <w:p w14:paraId="47305A1A" w14:textId="77777777" w:rsidR="007C2E1E" w:rsidRDefault="007C2E1E">
          <w:pPr>
            <w:pStyle w:val="22"/>
            <w:tabs>
              <w:tab w:val="left" w:pos="1050"/>
              <w:tab w:val="right" w:leader="dot" w:pos="8494"/>
            </w:tabs>
            <w:rPr>
              <w:noProof/>
            </w:rPr>
          </w:pPr>
          <w:hyperlink w:anchor="_Toc444339005" w:history="1">
            <w:r w:rsidRPr="00372164">
              <w:rPr>
                <w:rStyle w:val="a3"/>
                <w:noProof/>
              </w:rPr>
              <w:t>40.5.</w:t>
            </w:r>
            <w:r>
              <w:rPr>
                <w:noProof/>
              </w:rPr>
              <w:tab/>
            </w:r>
            <w:r w:rsidRPr="00372164">
              <w:rPr>
                <w:rStyle w:val="a3"/>
                <w:noProof/>
              </w:rPr>
              <w:t>i</w:t>
            </w:r>
            <w:r w:rsidRPr="00372164">
              <w:rPr>
                <w:rStyle w:val="a3"/>
                <w:rFonts w:hint="eastAsia"/>
                <w:noProof/>
              </w:rPr>
              <w:t>コンピテンシ・ディクショナリの利活用形態</w:t>
            </w:r>
            <w:r>
              <w:rPr>
                <w:noProof/>
                <w:webHidden/>
              </w:rPr>
              <w:tab/>
            </w:r>
            <w:r>
              <w:rPr>
                <w:noProof/>
                <w:webHidden/>
              </w:rPr>
              <w:fldChar w:fldCharType="begin"/>
            </w:r>
            <w:r>
              <w:rPr>
                <w:noProof/>
                <w:webHidden/>
              </w:rPr>
              <w:instrText xml:space="preserve"> PAGEREF _Toc444339005 \h </w:instrText>
            </w:r>
            <w:r>
              <w:rPr>
                <w:noProof/>
                <w:webHidden/>
              </w:rPr>
            </w:r>
            <w:r>
              <w:rPr>
                <w:noProof/>
                <w:webHidden/>
              </w:rPr>
              <w:fldChar w:fldCharType="separate"/>
            </w:r>
            <w:r>
              <w:rPr>
                <w:noProof/>
                <w:webHidden/>
              </w:rPr>
              <w:t>199</w:t>
            </w:r>
            <w:r>
              <w:rPr>
                <w:noProof/>
                <w:webHidden/>
              </w:rPr>
              <w:fldChar w:fldCharType="end"/>
            </w:r>
          </w:hyperlink>
        </w:p>
        <w:p w14:paraId="24FD6885" w14:textId="77777777" w:rsidR="007C2E1E" w:rsidRDefault="007C2E1E">
          <w:pPr>
            <w:pStyle w:val="22"/>
            <w:tabs>
              <w:tab w:val="left" w:pos="1050"/>
              <w:tab w:val="right" w:leader="dot" w:pos="8494"/>
            </w:tabs>
            <w:rPr>
              <w:noProof/>
            </w:rPr>
          </w:pPr>
          <w:hyperlink w:anchor="_Toc444339006" w:history="1">
            <w:r w:rsidRPr="00372164">
              <w:rPr>
                <w:rStyle w:val="a3"/>
                <w:noProof/>
              </w:rPr>
              <w:t>40.6.</w:t>
            </w:r>
            <w:r>
              <w:rPr>
                <w:noProof/>
              </w:rPr>
              <w:tab/>
            </w:r>
            <w:r w:rsidRPr="00372164">
              <w:rPr>
                <w:rStyle w:val="a3"/>
                <w:rFonts w:hint="eastAsia"/>
                <w:noProof/>
              </w:rPr>
              <w:t>様々な知識体系（</w:t>
            </w:r>
            <w:r w:rsidRPr="00372164">
              <w:rPr>
                <w:rStyle w:val="a3"/>
                <w:noProof/>
              </w:rPr>
              <w:t>BOK</w:t>
            </w:r>
            <w:r w:rsidRPr="00372164">
              <w:rPr>
                <w:rStyle w:val="a3"/>
                <w:rFonts w:hint="eastAsia"/>
                <w:noProof/>
              </w:rPr>
              <w:t>）</w:t>
            </w:r>
            <w:r>
              <w:rPr>
                <w:noProof/>
                <w:webHidden/>
              </w:rPr>
              <w:tab/>
            </w:r>
            <w:r>
              <w:rPr>
                <w:noProof/>
                <w:webHidden/>
              </w:rPr>
              <w:fldChar w:fldCharType="begin"/>
            </w:r>
            <w:r>
              <w:rPr>
                <w:noProof/>
                <w:webHidden/>
              </w:rPr>
              <w:instrText xml:space="preserve"> PAGEREF _Toc444339006 \h </w:instrText>
            </w:r>
            <w:r>
              <w:rPr>
                <w:noProof/>
                <w:webHidden/>
              </w:rPr>
            </w:r>
            <w:r>
              <w:rPr>
                <w:noProof/>
                <w:webHidden/>
              </w:rPr>
              <w:fldChar w:fldCharType="separate"/>
            </w:r>
            <w:r>
              <w:rPr>
                <w:noProof/>
                <w:webHidden/>
              </w:rPr>
              <w:t>200</w:t>
            </w:r>
            <w:r>
              <w:rPr>
                <w:noProof/>
                <w:webHidden/>
              </w:rPr>
              <w:fldChar w:fldCharType="end"/>
            </w:r>
          </w:hyperlink>
        </w:p>
        <w:p w14:paraId="289F7E53" w14:textId="77777777" w:rsidR="007C2E1E" w:rsidRDefault="007C2E1E">
          <w:pPr>
            <w:pStyle w:val="22"/>
            <w:tabs>
              <w:tab w:val="left" w:pos="1050"/>
              <w:tab w:val="right" w:leader="dot" w:pos="8494"/>
            </w:tabs>
            <w:rPr>
              <w:noProof/>
            </w:rPr>
          </w:pPr>
          <w:hyperlink w:anchor="_Toc444339007" w:history="1">
            <w:r w:rsidRPr="00372164">
              <w:rPr>
                <w:rStyle w:val="a3"/>
                <w:noProof/>
              </w:rPr>
              <w:t>40.7.</w:t>
            </w:r>
            <w:r>
              <w:rPr>
                <w:noProof/>
              </w:rPr>
              <w:tab/>
            </w:r>
            <w:r w:rsidRPr="00372164">
              <w:rPr>
                <w:rStyle w:val="a3"/>
                <w:rFonts w:hint="eastAsia"/>
                <w:noProof/>
              </w:rPr>
              <w:t>スキル標準と情報処理技術者試験</w:t>
            </w:r>
            <w:r>
              <w:rPr>
                <w:noProof/>
                <w:webHidden/>
              </w:rPr>
              <w:tab/>
            </w:r>
            <w:r>
              <w:rPr>
                <w:noProof/>
                <w:webHidden/>
              </w:rPr>
              <w:fldChar w:fldCharType="begin"/>
            </w:r>
            <w:r>
              <w:rPr>
                <w:noProof/>
                <w:webHidden/>
              </w:rPr>
              <w:instrText xml:space="preserve"> PAGEREF _Toc444339007 \h </w:instrText>
            </w:r>
            <w:r>
              <w:rPr>
                <w:noProof/>
                <w:webHidden/>
              </w:rPr>
            </w:r>
            <w:r>
              <w:rPr>
                <w:noProof/>
                <w:webHidden/>
              </w:rPr>
              <w:fldChar w:fldCharType="separate"/>
            </w:r>
            <w:r>
              <w:rPr>
                <w:noProof/>
                <w:webHidden/>
              </w:rPr>
              <w:t>200</w:t>
            </w:r>
            <w:r>
              <w:rPr>
                <w:noProof/>
                <w:webHidden/>
              </w:rPr>
              <w:fldChar w:fldCharType="end"/>
            </w:r>
          </w:hyperlink>
        </w:p>
        <w:p w14:paraId="09BDFEFC" w14:textId="77777777" w:rsidR="007C2E1E" w:rsidRDefault="007C2E1E">
          <w:pPr>
            <w:pStyle w:val="22"/>
            <w:tabs>
              <w:tab w:val="left" w:pos="1050"/>
              <w:tab w:val="right" w:leader="dot" w:pos="8494"/>
            </w:tabs>
            <w:rPr>
              <w:noProof/>
            </w:rPr>
          </w:pPr>
          <w:hyperlink w:anchor="_Toc444339008" w:history="1">
            <w:r w:rsidRPr="00372164">
              <w:rPr>
                <w:rStyle w:val="a3"/>
                <w:noProof/>
              </w:rPr>
              <w:t>40.8.</w:t>
            </w:r>
            <w:r>
              <w:rPr>
                <w:noProof/>
              </w:rPr>
              <w:tab/>
            </w:r>
            <w:r w:rsidRPr="00372164">
              <w:rPr>
                <w:rStyle w:val="a3"/>
                <w:rFonts w:hint="eastAsia"/>
                <w:noProof/>
              </w:rPr>
              <w:t>スキル概要と情報処理試験</w:t>
            </w:r>
            <w:r>
              <w:rPr>
                <w:noProof/>
                <w:webHidden/>
              </w:rPr>
              <w:tab/>
            </w:r>
            <w:r>
              <w:rPr>
                <w:noProof/>
                <w:webHidden/>
              </w:rPr>
              <w:fldChar w:fldCharType="begin"/>
            </w:r>
            <w:r>
              <w:rPr>
                <w:noProof/>
                <w:webHidden/>
              </w:rPr>
              <w:instrText xml:space="preserve"> PAGEREF _Toc444339008 \h </w:instrText>
            </w:r>
            <w:r>
              <w:rPr>
                <w:noProof/>
                <w:webHidden/>
              </w:rPr>
            </w:r>
            <w:r>
              <w:rPr>
                <w:noProof/>
                <w:webHidden/>
              </w:rPr>
              <w:fldChar w:fldCharType="separate"/>
            </w:r>
            <w:r>
              <w:rPr>
                <w:noProof/>
                <w:webHidden/>
              </w:rPr>
              <w:t>201</w:t>
            </w:r>
            <w:r>
              <w:rPr>
                <w:noProof/>
                <w:webHidden/>
              </w:rPr>
              <w:fldChar w:fldCharType="end"/>
            </w:r>
          </w:hyperlink>
        </w:p>
        <w:p w14:paraId="58EBD24D" w14:textId="77777777" w:rsidR="007C2E1E" w:rsidRDefault="007C2E1E">
          <w:pPr>
            <w:pStyle w:val="22"/>
            <w:tabs>
              <w:tab w:val="left" w:pos="1050"/>
              <w:tab w:val="right" w:leader="dot" w:pos="8494"/>
            </w:tabs>
            <w:rPr>
              <w:noProof/>
            </w:rPr>
          </w:pPr>
          <w:hyperlink w:anchor="_Toc444339009" w:history="1">
            <w:r w:rsidRPr="00372164">
              <w:rPr>
                <w:rStyle w:val="a3"/>
                <w:noProof/>
              </w:rPr>
              <w:t>40.9.</w:t>
            </w:r>
            <w:r>
              <w:rPr>
                <w:noProof/>
              </w:rPr>
              <w:tab/>
            </w:r>
            <w:r w:rsidRPr="00372164">
              <w:rPr>
                <w:rStyle w:val="a3"/>
                <w:rFonts w:hint="eastAsia"/>
                <w:noProof/>
              </w:rPr>
              <w:t>タスクディクショナリ</w:t>
            </w:r>
            <w:r>
              <w:rPr>
                <w:noProof/>
                <w:webHidden/>
              </w:rPr>
              <w:tab/>
            </w:r>
            <w:r>
              <w:rPr>
                <w:noProof/>
                <w:webHidden/>
              </w:rPr>
              <w:fldChar w:fldCharType="begin"/>
            </w:r>
            <w:r>
              <w:rPr>
                <w:noProof/>
                <w:webHidden/>
              </w:rPr>
              <w:instrText xml:space="preserve"> PAGEREF _Toc444339009 \h </w:instrText>
            </w:r>
            <w:r>
              <w:rPr>
                <w:noProof/>
                <w:webHidden/>
              </w:rPr>
            </w:r>
            <w:r>
              <w:rPr>
                <w:noProof/>
                <w:webHidden/>
              </w:rPr>
              <w:fldChar w:fldCharType="separate"/>
            </w:r>
            <w:r>
              <w:rPr>
                <w:noProof/>
                <w:webHidden/>
              </w:rPr>
              <w:t>201</w:t>
            </w:r>
            <w:r>
              <w:rPr>
                <w:noProof/>
                <w:webHidden/>
              </w:rPr>
              <w:fldChar w:fldCharType="end"/>
            </w:r>
          </w:hyperlink>
        </w:p>
        <w:p w14:paraId="69EFBC1F"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10" w:history="1">
            <w:r w:rsidRPr="00372164">
              <w:rPr>
                <w:rStyle w:val="a3"/>
                <w:noProof/>
              </w:rPr>
              <w:t>41.</w:t>
            </w:r>
            <w:r>
              <w:rPr>
                <w:rFonts w:asciiTheme="minorHAnsi" w:eastAsiaTheme="minorEastAsia" w:hAnsiTheme="minorHAnsi" w:cstheme="minorBidi"/>
                <w:noProof/>
                <w:sz w:val="21"/>
                <w:szCs w:val="22"/>
              </w:rPr>
              <w:tab/>
            </w:r>
            <w:r w:rsidRPr="00372164">
              <w:rPr>
                <w:rStyle w:val="a3"/>
                <w:rFonts w:hint="eastAsia"/>
                <w:noProof/>
              </w:rPr>
              <w:t>情報処理技術者試験</w:t>
            </w:r>
            <w:r>
              <w:rPr>
                <w:noProof/>
                <w:webHidden/>
              </w:rPr>
              <w:tab/>
            </w:r>
            <w:r>
              <w:rPr>
                <w:noProof/>
                <w:webHidden/>
              </w:rPr>
              <w:fldChar w:fldCharType="begin"/>
            </w:r>
            <w:r>
              <w:rPr>
                <w:noProof/>
                <w:webHidden/>
              </w:rPr>
              <w:instrText xml:space="preserve"> PAGEREF _Toc444339010 \h </w:instrText>
            </w:r>
            <w:r>
              <w:rPr>
                <w:noProof/>
                <w:webHidden/>
              </w:rPr>
            </w:r>
            <w:r>
              <w:rPr>
                <w:noProof/>
                <w:webHidden/>
              </w:rPr>
              <w:fldChar w:fldCharType="separate"/>
            </w:r>
            <w:r>
              <w:rPr>
                <w:noProof/>
                <w:webHidden/>
              </w:rPr>
              <w:t>201</w:t>
            </w:r>
            <w:r>
              <w:rPr>
                <w:noProof/>
                <w:webHidden/>
              </w:rPr>
              <w:fldChar w:fldCharType="end"/>
            </w:r>
          </w:hyperlink>
        </w:p>
        <w:p w14:paraId="2D10DD89" w14:textId="77777777" w:rsidR="007C2E1E" w:rsidRDefault="007C2E1E">
          <w:pPr>
            <w:pStyle w:val="22"/>
            <w:tabs>
              <w:tab w:val="left" w:pos="1050"/>
              <w:tab w:val="right" w:leader="dot" w:pos="8494"/>
            </w:tabs>
            <w:rPr>
              <w:noProof/>
            </w:rPr>
          </w:pPr>
          <w:hyperlink w:anchor="_Toc444339011" w:history="1">
            <w:r w:rsidRPr="00372164">
              <w:rPr>
                <w:rStyle w:val="a3"/>
                <w:noProof/>
              </w:rPr>
              <w:t>41.1.</w:t>
            </w:r>
            <w:r>
              <w:rPr>
                <w:noProof/>
              </w:rPr>
              <w:tab/>
            </w:r>
            <w:r w:rsidRPr="00372164">
              <w:rPr>
                <w:rStyle w:val="a3"/>
                <w:noProof/>
              </w:rPr>
              <w:t>IT</w:t>
            </w:r>
            <w:r w:rsidRPr="00372164">
              <w:rPr>
                <w:rStyle w:val="a3"/>
                <w:rFonts w:hint="eastAsia"/>
                <w:noProof/>
              </w:rPr>
              <w:t>パスポート</w:t>
            </w:r>
            <w:r>
              <w:rPr>
                <w:noProof/>
                <w:webHidden/>
              </w:rPr>
              <w:tab/>
            </w:r>
            <w:r>
              <w:rPr>
                <w:noProof/>
                <w:webHidden/>
              </w:rPr>
              <w:fldChar w:fldCharType="begin"/>
            </w:r>
            <w:r>
              <w:rPr>
                <w:noProof/>
                <w:webHidden/>
              </w:rPr>
              <w:instrText xml:space="preserve"> PAGEREF _Toc444339011 \h </w:instrText>
            </w:r>
            <w:r>
              <w:rPr>
                <w:noProof/>
                <w:webHidden/>
              </w:rPr>
            </w:r>
            <w:r>
              <w:rPr>
                <w:noProof/>
                <w:webHidden/>
              </w:rPr>
              <w:fldChar w:fldCharType="separate"/>
            </w:r>
            <w:r>
              <w:rPr>
                <w:noProof/>
                <w:webHidden/>
              </w:rPr>
              <w:t>201</w:t>
            </w:r>
            <w:r>
              <w:rPr>
                <w:noProof/>
                <w:webHidden/>
              </w:rPr>
              <w:fldChar w:fldCharType="end"/>
            </w:r>
          </w:hyperlink>
        </w:p>
        <w:p w14:paraId="7B0F964D" w14:textId="77777777" w:rsidR="007C2E1E" w:rsidRDefault="007C2E1E">
          <w:pPr>
            <w:pStyle w:val="22"/>
            <w:tabs>
              <w:tab w:val="left" w:pos="1050"/>
              <w:tab w:val="right" w:leader="dot" w:pos="8494"/>
            </w:tabs>
            <w:rPr>
              <w:noProof/>
            </w:rPr>
          </w:pPr>
          <w:hyperlink w:anchor="_Toc444339012" w:history="1">
            <w:r w:rsidRPr="00372164">
              <w:rPr>
                <w:rStyle w:val="a3"/>
                <w:noProof/>
              </w:rPr>
              <w:t>41.2.</w:t>
            </w:r>
            <w:r>
              <w:rPr>
                <w:noProof/>
              </w:rPr>
              <w:tab/>
            </w:r>
            <w:r w:rsidRPr="00372164">
              <w:rPr>
                <w:rStyle w:val="a3"/>
                <w:rFonts w:hint="eastAsia"/>
                <w:noProof/>
              </w:rPr>
              <w:t>基礎情報技術</w:t>
            </w:r>
            <w:r>
              <w:rPr>
                <w:noProof/>
                <w:webHidden/>
              </w:rPr>
              <w:tab/>
            </w:r>
            <w:r>
              <w:rPr>
                <w:noProof/>
                <w:webHidden/>
              </w:rPr>
              <w:fldChar w:fldCharType="begin"/>
            </w:r>
            <w:r>
              <w:rPr>
                <w:noProof/>
                <w:webHidden/>
              </w:rPr>
              <w:instrText xml:space="preserve"> PAGEREF _Toc444339012 \h </w:instrText>
            </w:r>
            <w:r>
              <w:rPr>
                <w:noProof/>
                <w:webHidden/>
              </w:rPr>
            </w:r>
            <w:r>
              <w:rPr>
                <w:noProof/>
                <w:webHidden/>
              </w:rPr>
              <w:fldChar w:fldCharType="separate"/>
            </w:r>
            <w:r>
              <w:rPr>
                <w:noProof/>
                <w:webHidden/>
              </w:rPr>
              <w:t>202</w:t>
            </w:r>
            <w:r>
              <w:rPr>
                <w:noProof/>
                <w:webHidden/>
              </w:rPr>
              <w:fldChar w:fldCharType="end"/>
            </w:r>
          </w:hyperlink>
        </w:p>
        <w:p w14:paraId="2005F765" w14:textId="77777777" w:rsidR="007C2E1E" w:rsidRDefault="007C2E1E">
          <w:pPr>
            <w:pStyle w:val="22"/>
            <w:tabs>
              <w:tab w:val="left" w:pos="1050"/>
              <w:tab w:val="right" w:leader="dot" w:pos="8494"/>
            </w:tabs>
            <w:rPr>
              <w:noProof/>
            </w:rPr>
          </w:pPr>
          <w:hyperlink w:anchor="_Toc444339013" w:history="1">
            <w:r w:rsidRPr="00372164">
              <w:rPr>
                <w:rStyle w:val="a3"/>
                <w:noProof/>
              </w:rPr>
              <w:t>41.3.</w:t>
            </w:r>
            <w:r>
              <w:rPr>
                <w:noProof/>
              </w:rPr>
              <w:tab/>
            </w:r>
            <w:r w:rsidRPr="00372164">
              <w:rPr>
                <w:rStyle w:val="a3"/>
                <w:rFonts w:hint="eastAsia"/>
                <w:noProof/>
              </w:rPr>
              <w:t>応用情報技術</w:t>
            </w:r>
            <w:r>
              <w:rPr>
                <w:noProof/>
                <w:webHidden/>
              </w:rPr>
              <w:tab/>
            </w:r>
            <w:r>
              <w:rPr>
                <w:noProof/>
                <w:webHidden/>
              </w:rPr>
              <w:fldChar w:fldCharType="begin"/>
            </w:r>
            <w:r>
              <w:rPr>
                <w:noProof/>
                <w:webHidden/>
              </w:rPr>
              <w:instrText xml:space="preserve"> PAGEREF _Toc444339013 \h </w:instrText>
            </w:r>
            <w:r>
              <w:rPr>
                <w:noProof/>
                <w:webHidden/>
              </w:rPr>
            </w:r>
            <w:r>
              <w:rPr>
                <w:noProof/>
                <w:webHidden/>
              </w:rPr>
              <w:fldChar w:fldCharType="separate"/>
            </w:r>
            <w:r>
              <w:rPr>
                <w:noProof/>
                <w:webHidden/>
              </w:rPr>
              <w:t>202</w:t>
            </w:r>
            <w:r>
              <w:rPr>
                <w:noProof/>
                <w:webHidden/>
              </w:rPr>
              <w:fldChar w:fldCharType="end"/>
            </w:r>
          </w:hyperlink>
        </w:p>
        <w:p w14:paraId="1FF09511" w14:textId="77777777" w:rsidR="007C2E1E" w:rsidRDefault="007C2E1E">
          <w:pPr>
            <w:pStyle w:val="22"/>
            <w:tabs>
              <w:tab w:val="left" w:pos="1050"/>
              <w:tab w:val="right" w:leader="dot" w:pos="8494"/>
            </w:tabs>
            <w:rPr>
              <w:noProof/>
            </w:rPr>
          </w:pPr>
          <w:hyperlink w:anchor="_Toc444339014" w:history="1">
            <w:r w:rsidRPr="00372164">
              <w:rPr>
                <w:rStyle w:val="a3"/>
                <w:noProof/>
              </w:rPr>
              <w:t>41.4.</w:t>
            </w:r>
            <w:r>
              <w:rPr>
                <w:noProof/>
              </w:rPr>
              <w:tab/>
            </w:r>
            <w:r w:rsidRPr="00372164">
              <w:rPr>
                <w:rStyle w:val="a3"/>
                <w:rFonts w:hint="eastAsia"/>
                <w:noProof/>
              </w:rPr>
              <w:t>タスクに必要なスキルとスキルの認定</w:t>
            </w:r>
            <w:r>
              <w:rPr>
                <w:noProof/>
                <w:webHidden/>
              </w:rPr>
              <w:tab/>
            </w:r>
            <w:r>
              <w:rPr>
                <w:noProof/>
                <w:webHidden/>
              </w:rPr>
              <w:fldChar w:fldCharType="begin"/>
            </w:r>
            <w:r>
              <w:rPr>
                <w:noProof/>
                <w:webHidden/>
              </w:rPr>
              <w:instrText xml:space="preserve"> PAGEREF _Toc444339014 \h </w:instrText>
            </w:r>
            <w:r>
              <w:rPr>
                <w:noProof/>
                <w:webHidden/>
              </w:rPr>
            </w:r>
            <w:r>
              <w:rPr>
                <w:noProof/>
                <w:webHidden/>
              </w:rPr>
              <w:fldChar w:fldCharType="separate"/>
            </w:r>
            <w:r>
              <w:rPr>
                <w:noProof/>
                <w:webHidden/>
              </w:rPr>
              <w:t>202</w:t>
            </w:r>
            <w:r>
              <w:rPr>
                <w:noProof/>
                <w:webHidden/>
              </w:rPr>
              <w:fldChar w:fldCharType="end"/>
            </w:r>
          </w:hyperlink>
        </w:p>
        <w:p w14:paraId="6B936991"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15" w:history="1">
            <w:r w:rsidRPr="00372164">
              <w:rPr>
                <w:rStyle w:val="a3"/>
                <w:noProof/>
              </w:rPr>
              <w:t>42.</w:t>
            </w:r>
            <w:r>
              <w:rPr>
                <w:rFonts w:asciiTheme="minorHAnsi" w:eastAsiaTheme="minorEastAsia" w:hAnsiTheme="minorHAnsi" w:cstheme="minorBidi"/>
                <w:noProof/>
                <w:sz w:val="21"/>
                <w:szCs w:val="22"/>
              </w:rPr>
              <w:tab/>
            </w:r>
            <w:r w:rsidRPr="00372164">
              <w:rPr>
                <w:rStyle w:val="a3"/>
                <w:noProof/>
              </w:rPr>
              <w:t>MLA</w:t>
            </w:r>
            <w:r w:rsidRPr="00372164">
              <w:rPr>
                <w:rStyle w:val="a3"/>
                <w:rFonts w:hint="eastAsia"/>
                <w:noProof/>
              </w:rPr>
              <w:t>関連機関の</w:t>
            </w:r>
            <w:r w:rsidRPr="00372164">
              <w:rPr>
                <w:rStyle w:val="a3"/>
                <w:noProof/>
              </w:rPr>
              <w:t>IT</w:t>
            </w:r>
            <w:r w:rsidRPr="00372164">
              <w:rPr>
                <w:rStyle w:val="a3"/>
                <w:rFonts w:hint="eastAsia"/>
                <w:noProof/>
              </w:rPr>
              <w:t>人材育成</w:t>
            </w:r>
            <w:r>
              <w:rPr>
                <w:noProof/>
                <w:webHidden/>
              </w:rPr>
              <w:tab/>
            </w:r>
            <w:r>
              <w:rPr>
                <w:noProof/>
                <w:webHidden/>
              </w:rPr>
              <w:fldChar w:fldCharType="begin"/>
            </w:r>
            <w:r>
              <w:rPr>
                <w:noProof/>
                <w:webHidden/>
              </w:rPr>
              <w:instrText xml:space="preserve"> PAGEREF _Toc444339015 \h </w:instrText>
            </w:r>
            <w:r>
              <w:rPr>
                <w:noProof/>
                <w:webHidden/>
              </w:rPr>
            </w:r>
            <w:r>
              <w:rPr>
                <w:noProof/>
                <w:webHidden/>
              </w:rPr>
              <w:fldChar w:fldCharType="separate"/>
            </w:r>
            <w:r>
              <w:rPr>
                <w:noProof/>
                <w:webHidden/>
              </w:rPr>
              <w:t>203</w:t>
            </w:r>
            <w:r>
              <w:rPr>
                <w:noProof/>
                <w:webHidden/>
              </w:rPr>
              <w:fldChar w:fldCharType="end"/>
            </w:r>
          </w:hyperlink>
        </w:p>
        <w:p w14:paraId="1145C8F4" w14:textId="77777777" w:rsidR="007C2E1E" w:rsidRDefault="007C2E1E">
          <w:pPr>
            <w:pStyle w:val="22"/>
            <w:tabs>
              <w:tab w:val="left" w:pos="1050"/>
              <w:tab w:val="right" w:leader="dot" w:pos="8494"/>
            </w:tabs>
            <w:rPr>
              <w:noProof/>
            </w:rPr>
          </w:pPr>
          <w:hyperlink w:anchor="_Toc444339016" w:history="1">
            <w:r w:rsidRPr="00372164">
              <w:rPr>
                <w:rStyle w:val="a3"/>
                <w:noProof/>
              </w:rPr>
              <w:t>42.1.</w:t>
            </w:r>
            <w:r>
              <w:rPr>
                <w:noProof/>
              </w:rPr>
              <w:tab/>
            </w:r>
            <w:r w:rsidRPr="00372164">
              <w:rPr>
                <w:rStyle w:val="a3"/>
                <w:rFonts w:hint="eastAsia"/>
                <w:noProof/>
              </w:rPr>
              <w:t>図書館員等に求められるもの</w:t>
            </w:r>
            <w:r>
              <w:rPr>
                <w:noProof/>
                <w:webHidden/>
              </w:rPr>
              <w:tab/>
            </w:r>
            <w:r>
              <w:rPr>
                <w:noProof/>
                <w:webHidden/>
              </w:rPr>
              <w:fldChar w:fldCharType="begin"/>
            </w:r>
            <w:r>
              <w:rPr>
                <w:noProof/>
                <w:webHidden/>
              </w:rPr>
              <w:instrText xml:space="preserve"> PAGEREF _Toc444339016 \h </w:instrText>
            </w:r>
            <w:r>
              <w:rPr>
                <w:noProof/>
                <w:webHidden/>
              </w:rPr>
            </w:r>
            <w:r>
              <w:rPr>
                <w:noProof/>
                <w:webHidden/>
              </w:rPr>
              <w:fldChar w:fldCharType="separate"/>
            </w:r>
            <w:r>
              <w:rPr>
                <w:noProof/>
                <w:webHidden/>
              </w:rPr>
              <w:t>203</w:t>
            </w:r>
            <w:r>
              <w:rPr>
                <w:noProof/>
                <w:webHidden/>
              </w:rPr>
              <w:fldChar w:fldCharType="end"/>
            </w:r>
          </w:hyperlink>
        </w:p>
        <w:p w14:paraId="3D3AF40F" w14:textId="77777777" w:rsidR="007C2E1E" w:rsidRDefault="007C2E1E">
          <w:pPr>
            <w:pStyle w:val="22"/>
            <w:tabs>
              <w:tab w:val="left" w:pos="1050"/>
              <w:tab w:val="right" w:leader="dot" w:pos="8494"/>
            </w:tabs>
            <w:rPr>
              <w:noProof/>
            </w:rPr>
          </w:pPr>
          <w:hyperlink w:anchor="_Toc444339017" w:history="1">
            <w:r w:rsidRPr="00372164">
              <w:rPr>
                <w:rStyle w:val="a3"/>
                <w:noProof/>
              </w:rPr>
              <w:t>42.2.</w:t>
            </w:r>
            <w:r>
              <w:rPr>
                <w:noProof/>
              </w:rPr>
              <w:tab/>
            </w:r>
            <w:r w:rsidRPr="00372164">
              <w:rPr>
                <w:rStyle w:val="a3"/>
                <w:rFonts w:hint="eastAsia"/>
                <w:noProof/>
              </w:rPr>
              <w:t>アーカイブ構築に必要なタスクと必要なスキル</w:t>
            </w:r>
            <w:r>
              <w:rPr>
                <w:noProof/>
                <w:webHidden/>
              </w:rPr>
              <w:tab/>
            </w:r>
            <w:r>
              <w:rPr>
                <w:noProof/>
                <w:webHidden/>
              </w:rPr>
              <w:fldChar w:fldCharType="begin"/>
            </w:r>
            <w:r>
              <w:rPr>
                <w:noProof/>
                <w:webHidden/>
              </w:rPr>
              <w:instrText xml:space="preserve"> PAGEREF _Toc444339017 \h </w:instrText>
            </w:r>
            <w:r>
              <w:rPr>
                <w:noProof/>
                <w:webHidden/>
              </w:rPr>
            </w:r>
            <w:r>
              <w:rPr>
                <w:noProof/>
                <w:webHidden/>
              </w:rPr>
              <w:fldChar w:fldCharType="separate"/>
            </w:r>
            <w:r>
              <w:rPr>
                <w:noProof/>
                <w:webHidden/>
              </w:rPr>
              <w:t>203</w:t>
            </w:r>
            <w:r>
              <w:rPr>
                <w:noProof/>
                <w:webHidden/>
              </w:rPr>
              <w:fldChar w:fldCharType="end"/>
            </w:r>
          </w:hyperlink>
        </w:p>
        <w:p w14:paraId="19B1BEDD" w14:textId="77777777" w:rsidR="007C2E1E" w:rsidRDefault="007C2E1E">
          <w:pPr>
            <w:pStyle w:val="22"/>
            <w:tabs>
              <w:tab w:val="left" w:pos="1050"/>
              <w:tab w:val="right" w:leader="dot" w:pos="8494"/>
            </w:tabs>
            <w:rPr>
              <w:noProof/>
            </w:rPr>
          </w:pPr>
          <w:hyperlink w:anchor="_Toc444339018" w:history="1">
            <w:r w:rsidRPr="00372164">
              <w:rPr>
                <w:rStyle w:val="a3"/>
                <w:noProof/>
              </w:rPr>
              <w:t>42.3.</w:t>
            </w:r>
            <w:r>
              <w:rPr>
                <w:noProof/>
              </w:rPr>
              <w:tab/>
            </w:r>
            <w:r w:rsidRPr="00372164">
              <w:rPr>
                <w:rStyle w:val="a3"/>
                <w:rFonts w:hint="eastAsia"/>
                <w:noProof/>
              </w:rPr>
              <w:t>公共図書館職員に必要な</w:t>
            </w:r>
            <w:r w:rsidRPr="00372164">
              <w:rPr>
                <w:rStyle w:val="a3"/>
                <w:noProof/>
              </w:rPr>
              <w:t>IT</w:t>
            </w:r>
            <w:r w:rsidRPr="00372164">
              <w:rPr>
                <w:rStyle w:val="a3"/>
                <w:rFonts w:hint="eastAsia"/>
                <w:noProof/>
              </w:rPr>
              <w:t>スキル</w:t>
            </w:r>
            <w:r>
              <w:rPr>
                <w:noProof/>
                <w:webHidden/>
              </w:rPr>
              <w:tab/>
            </w:r>
            <w:r>
              <w:rPr>
                <w:noProof/>
                <w:webHidden/>
              </w:rPr>
              <w:fldChar w:fldCharType="begin"/>
            </w:r>
            <w:r>
              <w:rPr>
                <w:noProof/>
                <w:webHidden/>
              </w:rPr>
              <w:instrText xml:space="preserve"> PAGEREF _Toc444339018 \h </w:instrText>
            </w:r>
            <w:r>
              <w:rPr>
                <w:noProof/>
                <w:webHidden/>
              </w:rPr>
            </w:r>
            <w:r>
              <w:rPr>
                <w:noProof/>
                <w:webHidden/>
              </w:rPr>
              <w:fldChar w:fldCharType="separate"/>
            </w:r>
            <w:r>
              <w:rPr>
                <w:noProof/>
                <w:webHidden/>
              </w:rPr>
              <w:t>204</w:t>
            </w:r>
            <w:r>
              <w:rPr>
                <w:noProof/>
                <w:webHidden/>
              </w:rPr>
              <w:fldChar w:fldCharType="end"/>
            </w:r>
          </w:hyperlink>
        </w:p>
        <w:p w14:paraId="52F3EED7" w14:textId="77777777" w:rsidR="007C2E1E" w:rsidRDefault="007C2E1E">
          <w:pPr>
            <w:pStyle w:val="22"/>
            <w:tabs>
              <w:tab w:val="left" w:pos="1050"/>
              <w:tab w:val="right" w:leader="dot" w:pos="8494"/>
            </w:tabs>
            <w:rPr>
              <w:noProof/>
            </w:rPr>
          </w:pPr>
          <w:hyperlink w:anchor="_Toc444339019" w:history="1">
            <w:r w:rsidRPr="00372164">
              <w:rPr>
                <w:rStyle w:val="a3"/>
                <w:noProof/>
              </w:rPr>
              <w:t>42.4.</w:t>
            </w:r>
            <w:r>
              <w:rPr>
                <w:noProof/>
              </w:rPr>
              <w:tab/>
            </w:r>
            <w:r w:rsidRPr="00372164">
              <w:rPr>
                <w:rStyle w:val="a3"/>
                <w:rFonts w:hint="eastAsia"/>
                <w:noProof/>
              </w:rPr>
              <w:t>必要な情報リテラシー</w:t>
            </w:r>
            <w:r>
              <w:rPr>
                <w:noProof/>
                <w:webHidden/>
              </w:rPr>
              <w:tab/>
            </w:r>
            <w:r>
              <w:rPr>
                <w:noProof/>
                <w:webHidden/>
              </w:rPr>
              <w:fldChar w:fldCharType="begin"/>
            </w:r>
            <w:r>
              <w:rPr>
                <w:noProof/>
                <w:webHidden/>
              </w:rPr>
              <w:instrText xml:space="preserve"> PAGEREF _Toc444339019 \h </w:instrText>
            </w:r>
            <w:r>
              <w:rPr>
                <w:noProof/>
                <w:webHidden/>
              </w:rPr>
            </w:r>
            <w:r>
              <w:rPr>
                <w:noProof/>
                <w:webHidden/>
              </w:rPr>
              <w:fldChar w:fldCharType="separate"/>
            </w:r>
            <w:r>
              <w:rPr>
                <w:noProof/>
                <w:webHidden/>
              </w:rPr>
              <w:t>205</w:t>
            </w:r>
            <w:r>
              <w:rPr>
                <w:noProof/>
                <w:webHidden/>
              </w:rPr>
              <w:fldChar w:fldCharType="end"/>
            </w:r>
          </w:hyperlink>
        </w:p>
        <w:p w14:paraId="731E7DA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20" w:history="1">
            <w:r w:rsidRPr="00372164">
              <w:rPr>
                <w:rStyle w:val="a3"/>
                <w:noProof/>
              </w:rPr>
              <w:t>43.</w:t>
            </w:r>
            <w:r>
              <w:rPr>
                <w:rFonts w:asciiTheme="minorHAnsi" w:eastAsiaTheme="minorEastAsia" w:hAnsiTheme="minorHAnsi" w:cstheme="minorBidi"/>
                <w:noProof/>
                <w:sz w:val="21"/>
                <w:szCs w:val="22"/>
              </w:rPr>
              <w:tab/>
            </w:r>
            <w:r w:rsidRPr="00372164">
              <w:rPr>
                <w:rStyle w:val="a3"/>
                <w:rFonts w:hint="eastAsia"/>
                <w:noProof/>
              </w:rPr>
              <w:t>情報の利活用のために必要な要件、実現のための機能および技術要素</w:t>
            </w:r>
            <w:r>
              <w:rPr>
                <w:noProof/>
                <w:webHidden/>
              </w:rPr>
              <w:tab/>
            </w:r>
            <w:r>
              <w:rPr>
                <w:noProof/>
                <w:webHidden/>
              </w:rPr>
              <w:fldChar w:fldCharType="begin"/>
            </w:r>
            <w:r>
              <w:rPr>
                <w:noProof/>
                <w:webHidden/>
              </w:rPr>
              <w:instrText xml:space="preserve"> PAGEREF _Toc444339020 \h </w:instrText>
            </w:r>
            <w:r>
              <w:rPr>
                <w:noProof/>
                <w:webHidden/>
              </w:rPr>
            </w:r>
            <w:r>
              <w:rPr>
                <w:noProof/>
                <w:webHidden/>
              </w:rPr>
              <w:fldChar w:fldCharType="separate"/>
            </w:r>
            <w:r>
              <w:rPr>
                <w:noProof/>
                <w:webHidden/>
              </w:rPr>
              <w:t>206</w:t>
            </w:r>
            <w:r>
              <w:rPr>
                <w:noProof/>
                <w:webHidden/>
              </w:rPr>
              <w:fldChar w:fldCharType="end"/>
            </w:r>
          </w:hyperlink>
        </w:p>
        <w:p w14:paraId="73C8524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21" w:history="1">
            <w:r w:rsidRPr="00372164">
              <w:rPr>
                <w:rStyle w:val="a3"/>
                <w:noProof/>
              </w:rPr>
              <w:t>44.</w:t>
            </w:r>
            <w:r>
              <w:rPr>
                <w:rFonts w:asciiTheme="minorHAnsi" w:eastAsiaTheme="minorEastAsia" w:hAnsiTheme="minorHAnsi" w:cstheme="minorBidi"/>
                <w:noProof/>
                <w:sz w:val="21"/>
                <w:szCs w:val="22"/>
              </w:rPr>
              <w:tab/>
            </w:r>
            <w:r w:rsidRPr="00372164">
              <w:rPr>
                <w:rStyle w:val="a3"/>
                <w:rFonts w:hint="eastAsia"/>
                <w:noProof/>
              </w:rPr>
              <w:t>おわりに</w:t>
            </w:r>
            <w:r>
              <w:rPr>
                <w:noProof/>
                <w:webHidden/>
              </w:rPr>
              <w:tab/>
            </w:r>
            <w:r>
              <w:rPr>
                <w:noProof/>
                <w:webHidden/>
              </w:rPr>
              <w:fldChar w:fldCharType="begin"/>
            </w:r>
            <w:r>
              <w:rPr>
                <w:noProof/>
                <w:webHidden/>
              </w:rPr>
              <w:instrText xml:space="preserve"> PAGEREF _Toc444339021 \h </w:instrText>
            </w:r>
            <w:r>
              <w:rPr>
                <w:noProof/>
                <w:webHidden/>
              </w:rPr>
            </w:r>
            <w:r>
              <w:rPr>
                <w:noProof/>
                <w:webHidden/>
              </w:rPr>
              <w:fldChar w:fldCharType="separate"/>
            </w:r>
            <w:r>
              <w:rPr>
                <w:noProof/>
                <w:webHidden/>
              </w:rPr>
              <w:t>217</w:t>
            </w:r>
            <w:r>
              <w:rPr>
                <w:noProof/>
                <w:webHidden/>
              </w:rPr>
              <w:fldChar w:fldCharType="end"/>
            </w:r>
          </w:hyperlink>
        </w:p>
        <w:p w14:paraId="670A48EF"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22" w:history="1">
            <w:r w:rsidRPr="00372164">
              <w:rPr>
                <w:rStyle w:val="a3"/>
                <w:noProof/>
              </w:rPr>
              <w:t>45.</w:t>
            </w:r>
            <w:r>
              <w:rPr>
                <w:rFonts w:asciiTheme="minorHAnsi" w:eastAsiaTheme="minorEastAsia" w:hAnsiTheme="minorHAnsi" w:cstheme="minorBidi"/>
                <w:noProof/>
                <w:sz w:val="21"/>
                <w:szCs w:val="22"/>
              </w:rPr>
              <w:tab/>
            </w:r>
            <w:r w:rsidRPr="00372164">
              <w:rPr>
                <w:rStyle w:val="a3"/>
                <w:rFonts w:hint="eastAsia"/>
                <w:noProof/>
              </w:rPr>
              <w:t>年表</w:t>
            </w:r>
            <w:r>
              <w:rPr>
                <w:noProof/>
                <w:webHidden/>
              </w:rPr>
              <w:tab/>
            </w:r>
            <w:r>
              <w:rPr>
                <w:noProof/>
                <w:webHidden/>
              </w:rPr>
              <w:fldChar w:fldCharType="begin"/>
            </w:r>
            <w:r>
              <w:rPr>
                <w:noProof/>
                <w:webHidden/>
              </w:rPr>
              <w:instrText xml:space="preserve"> PAGEREF _Toc444339022 \h </w:instrText>
            </w:r>
            <w:r>
              <w:rPr>
                <w:noProof/>
                <w:webHidden/>
              </w:rPr>
            </w:r>
            <w:r>
              <w:rPr>
                <w:noProof/>
                <w:webHidden/>
              </w:rPr>
              <w:fldChar w:fldCharType="separate"/>
            </w:r>
            <w:r>
              <w:rPr>
                <w:noProof/>
                <w:webHidden/>
              </w:rPr>
              <w:t>219</w:t>
            </w:r>
            <w:r>
              <w:rPr>
                <w:noProof/>
                <w:webHidden/>
              </w:rPr>
              <w:fldChar w:fldCharType="end"/>
            </w:r>
          </w:hyperlink>
        </w:p>
        <w:p w14:paraId="109CE77F" w14:textId="77777777" w:rsidR="007C2E1E" w:rsidRDefault="007C2E1E">
          <w:pPr>
            <w:pStyle w:val="22"/>
            <w:tabs>
              <w:tab w:val="left" w:pos="1050"/>
              <w:tab w:val="right" w:leader="dot" w:pos="8494"/>
            </w:tabs>
            <w:rPr>
              <w:noProof/>
            </w:rPr>
          </w:pPr>
          <w:hyperlink w:anchor="_Toc444339023" w:history="1">
            <w:r w:rsidRPr="00372164">
              <w:rPr>
                <w:rStyle w:val="a3"/>
                <w:noProof/>
              </w:rPr>
              <w:t>45.1.</w:t>
            </w:r>
            <w:r>
              <w:rPr>
                <w:noProof/>
              </w:rPr>
              <w:tab/>
            </w:r>
            <w:r w:rsidRPr="00372164">
              <w:rPr>
                <w:rStyle w:val="a3"/>
                <w:rFonts w:hint="eastAsia"/>
                <w:noProof/>
              </w:rPr>
              <w:t>第</w:t>
            </w:r>
            <w:r w:rsidRPr="00372164">
              <w:rPr>
                <w:rStyle w:val="a3"/>
                <w:noProof/>
              </w:rPr>
              <w:t>0</w:t>
            </w:r>
            <w:r w:rsidRPr="00372164">
              <w:rPr>
                <w:rStyle w:val="a3"/>
                <w:rFonts w:hint="eastAsia"/>
                <w:noProof/>
              </w:rPr>
              <w:t>ステージ</w:t>
            </w:r>
            <w:r>
              <w:rPr>
                <w:noProof/>
                <w:webHidden/>
              </w:rPr>
              <w:tab/>
            </w:r>
            <w:r>
              <w:rPr>
                <w:noProof/>
                <w:webHidden/>
              </w:rPr>
              <w:fldChar w:fldCharType="begin"/>
            </w:r>
            <w:r>
              <w:rPr>
                <w:noProof/>
                <w:webHidden/>
              </w:rPr>
              <w:instrText xml:space="preserve"> PAGEREF _Toc444339023 \h </w:instrText>
            </w:r>
            <w:r>
              <w:rPr>
                <w:noProof/>
                <w:webHidden/>
              </w:rPr>
            </w:r>
            <w:r>
              <w:rPr>
                <w:noProof/>
                <w:webHidden/>
              </w:rPr>
              <w:fldChar w:fldCharType="separate"/>
            </w:r>
            <w:r>
              <w:rPr>
                <w:noProof/>
                <w:webHidden/>
              </w:rPr>
              <w:t>219</w:t>
            </w:r>
            <w:r>
              <w:rPr>
                <w:noProof/>
                <w:webHidden/>
              </w:rPr>
              <w:fldChar w:fldCharType="end"/>
            </w:r>
          </w:hyperlink>
        </w:p>
        <w:p w14:paraId="6E69B179" w14:textId="77777777" w:rsidR="007C2E1E" w:rsidRDefault="007C2E1E">
          <w:pPr>
            <w:pStyle w:val="22"/>
            <w:tabs>
              <w:tab w:val="left" w:pos="1050"/>
              <w:tab w:val="right" w:leader="dot" w:pos="8494"/>
            </w:tabs>
            <w:rPr>
              <w:noProof/>
            </w:rPr>
          </w:pPr>
          <w:hyperlink w:anchor="_Toc444339024" w:history="1">
            <w:r w:rsidRPr="00372164">
              <w:rPr>
                <w:rStyle w:val="a3"/>
                <w:noProof/>
              </w:rPr>
              <w:t>45.2.</w:t>
            </w:r>
            <w:r>
              <w:rPr>
                <w:noProof/>
              </w:rPr>
              <w:tab/>
            </w:r>
            <w:r w:rsidRPr="00372164">
              <w:rPr>
                <w:rStyle w:val="a3"/>
                <w:rFonts w:hint="eastAsia"/>
                <w:noProof/>
              </w:rPr>
              <w:t>第</w:t>
            </w:r>
            <w:r w:rsidRPr="00372164">
              <w:rPr>
                <w:rStyle w:val="a3"/>
                <w:noProof/>
              </w:rPr>
              <w:t>1</w:t>
            </w:r>
            <w:r w:rsidRPr="00372164">
              <w:rPr>
                <w:rStyle w:val="a3"/>
                <w:rFonts w:hint="eastAsia"/>
                <w:noProof/>
              </w:rPr>
              <w:t>ステージ【</w:t>
            </w:r>
            <w:r w:rsidRPr="00372164">
              <w:rPr>
                <w:rStyle w:val="a3"/>
                <w:noProof/>
              </w:rPr>
              <w:t>1994</w:t>
            </w:r>
            <w:r w:rsidRPr="00372164">
              <w:rPr>
                <w:rStyle w:val="a3"/>
                <w:rFonts w:hint="eastAsia"/>
                <w:noProof/>
              </w:rPr>
              <w:t>～</w:t>
            </w:r>
            <w:r w:rsidRPr="00372164">
              <w:rPr>
                <w:rStyle w:val="a3"/>
                <w:noProof/>
              </w:rPr>
              <w:t>2002</w:t>
            </w:r>
            <w:r w:rsidRPr="00372164">
              <w:rPr>
                <w:rStyle w:val="a3"/>
                <w:rFonts w:hint="eastAsia"/>
                <w:noProof/>
              </w:rPr>
              <w:t>】揺籃期・始動期</w:t>
            </w:r>
            <w:r>
              <w:rPr>
                <w:noProof/>
                <w:webHidden/>
              </w:rPr>
              <w:tab/>
            </w:r>
            <w:r>
              <w:rPr>
                <w:noProof/>
                <w:webHidden/>
              </w:rPr>
              <w:fldChar w:fldCharType="begin"/>
            </w:r>
            <w:r>
              <w:rPr>
                <w:noProof/>
                <w:webHidden/>
              </w:rPr>
              <w:instrText xml:space="preserve"> PAGEREF _Toc444339024 \h </w:instrText>
            </w:r>
            <w:r>
              <w:rPr>
                <w:noProof/>
                <w:webHidden/>
              </w:rPr>
            </w:r>
            <w:r>
              <w:rPr>
                <w:noProof/>
                <w:webHidden/>
              </w:rPr>
              <w:fldChar w:fldCharType="separate"/>
            </w:r>
            <w:r>
              <w:rPr>
                <w:noProof/>
                <w:webHidden/>
              </w:rPr>
              <w:t>219</w:t>
            </w:r>
            <w:r>
              <w:rPr>
                <w:noProof/>
                <w:webHidden/>
              </w:rPr>
              <w:fldChar w:fldCharType="end"/>
            </w:r>
          </w:hyperlink>
        </w:p>
        <w:p w14:paraId="67CA73F4" w14:textId="77777777" w:rsidR="007C2E1E" w:rsidRDefault="007C2E1E">
          <w:pPr>
            <w:pStyle w:val="22"/>
            <w:tabs>
              <w:tab w:val="left" w:pos="1050"/>
              <w:tab w:val="right" w:leader="dot" w:pos="8494"/>
            </w:tabs>
            <w:rPr>
              <w:noProof/>
            </w:rPr>
          </w:pPr>
          <w:hyperlink w:anchor="_Toc444339025" w:history="1">
            <w:r w:rsidRPr="00372164">
              <w:rPr>
                <w:rStyle w:val="a3"/>
                <w:noProof/>
              </w:rPr>
              <w:t>45.3.</w:t>
            </w:r>
            <w:r>
              <w:rPr>
                <w:noProof/>
              </w:rPr>
              <w:tab/>
            </w:r>
            <w:r w:rsidRPr="00372164">
              <w:rPr>
                <w:rStyle w:val="a3"/>
                <w:rFonts w:hint="eastAsia"/>
                <w:noProof/>
              </w:rPr>
              <w:t>第</w:t>
            </w:r>
            <w:r w:rsidRPr="00372164">
              <w:rPr>
                <w:rStyle w:val="a3"/>
                <w:noProof/>
              </w:rPr>
              <w:t>2</w:t>
            </w:r>
            <w:r w:rsidRPr="00372164">
              <w:rPr>
                <w:rStyle w:val="a3"/>
                <w:rFonts w:hint="eastAsia"/>
                <w:noProof/>
              </w:rPr>
              <w:t>ステージ【</w:t>
            </w:r>
            <w:r w:rsidRPr="00372164">
              <w:rPr>
                <w:rStyle w:val="a3"/>
                <w:noProof/>
              </w:rPr>
              <w:t>2002</w:t>
            </w:r>
            <w:r w:rsidRPr="00372164">
              <w:rPr>
                <w:rStyle w:val="a3"/>
                <w:rFonts w:hint="eastAsia"/>
                <w:noProof/>
              </w:rPr>
              <w:t>～</w:t>
            </w:r>
            <w:r w:rsidRPr="00372164">
              <w:rPr>
                <w:rStyle w:val="a3"/>
                <w:noProof/>
              </w:rPr>
              <w:t>2008</w:t>
            </w:r>
            <w:r w:rsidRPr="00372164">
              <w:rPr>
                <w:rStyle w:val="a3"/>
                <w:rFonts w:hint="eastAsia"/>
                <w:noProof/>
              </w:rPr>
              <w:t>】サービス離陸期</w:t>
            </w:r>
            <w:r>
              <w:rPr>
                <w:noProof/>
                <w:webHidden/>
              </w:rPr>
              <w:tab/>
            </w:r>
            <w:r>
              <w:rPr>
                <w:noProof/>
                <w:webHidden/>
              </w:rPr>
              <w:fldChar w:fldCharType="begin"/>
            </w:r>
            <w:r>
              <w:rPr>
                <w:noProof/>
                <w:webHidden/>
              </w:rPr>
              <w:instrText xml:space="preserve"> PAGEREF _Toc444339025 \h </w:instrText>
            </w:r>
            <w:r>
              <w:rPr>
                <w:noProof/>
                <w:webHidden/>
              </w:rPr>
            </w:r>
            <w:r>
              <w:rPr>
                <w:noProof/>
                <w:webHidden/>
              </w:rPr>
              <w:fldChar w:fldCharType="separate"/>
            </w:r>
            <w:r>
              <w:rPr>
                <w:noProof/>
                <w:webHidden/>
              </w:rPr>
              <w:t>220</w:t>
            </w:r>
            <w:r>
              <w:rPr>
                <w:noProof/>
                <w:webHidden/>
              </w:rPr>
              <w:fldChar w:fldCharType="end"/>
            </w:r>
          </w:hyperlink>
        </w:p>
        <w:p w14:paraId="5CCF415D" w14:textId="77777777" w:rsidR="007C2E1E" w:rsidRDefault="007C2E1E">
          <w:pPr>
            <w:pStyle w:val="22"/>
            <w:tabs>
              <w:tab w:val="left" w:pos="1050"/>
              <w:tab w:val="right" w:leader="dot" w:pos="8494"/>
            </w:tabs>
            <w:rPr>
              <w:noProof/>
            </w:rPr>
          </w:pPr>
          <w:hyperlink w:anchor="_Toc444339026" w:history="1">
            <w:r w:rsidRPr="00372164">
              <w:rPr>
                <w:rStyle w:val="a3"/>
                <w:noProof/>
              </w:rPr>
              <w:t>45.4.</w:t>
            </w:r>
            <w:r>
              <w:rPr>
                <w:noProof/>
              </w:rPr>
              <w:tab/>
            </w:r>
            <w:r w:rsidRPr="00372164">
              <w:rPr>
                <w:rStyle w:val="a3"/>
                <w:rFonts w:hint="eastAsia"/>
                <w:noProof/>
              </w:rPr>
              <w:t>第</w:t>
            </w:r>
            <w:r w:rsidRPr="00372164">
              <w:rPr>
                <w:rStyle w:val="a3"/>
                <w:noProof/>
              </w:rPr>
              <w:t>3</w:t>
            </w:r>
            <w:r w:rsidRPr="00372164">
              <w:rPr>
                <w:rStyle w:val="a3"/>
                <w:rFonts w:hint="eastAsia"/>
                <w:noProof/>
              </w:rPr>
              <w:t>ステージ【</w:t>
            </w:r>
            <w:r w:rsidRPr="00372164">
              <w:rPr>
                <w:rStyle w:val="a3"/>
                <w:noProof/>
              </w:rPr>
              <w:t>2008</w:t>
            </w:r>
            <w:r w:rsidRPr="00372164">
              <w:rPr>
                <w:rStyle w:val="a3"/>
                <w:rFonts w:hint="eastAsia"/>
                <w:noProof/>
              </w:rPr>
              <w:t>～</w:t>
            </w:r>
            <w:r w:rsidRPr="00372164">
              <w:rPr>
                <w:rStyle w:val="a3"/>
                <w:noProof/>
              </w:rPr>
              <w:t>2012</w:t>
            </w:r>
            <w:r w:rsidRPr="00372164">
              <w:rPr>
                <w:rStyle w:val="a3"/>
                <w:rFonts w:hint="eastAsia"/>
                <w:noProof/>
              </w:rPr>
              <w:t>】</w:t>
            </w:r>
            <w:r w:rsidRPr="00372164">
              <w:rPr>
                <w:rStyle w:val="a3"/>
                <w:noProof/>
              </w:rPr>
              <w:t xml:space="preserve">   </w:t>
            </w:r>
            <w:r w:rsidRPr="00372164">
              <w:rPr>
                <w:rStyle w:val="a3"/>
                <w:rFonts w:hint="eastAsia"/>
                <w:noProof/>
              </w:rPr>
              <w:t>発展期</w:t>
            </w:r>
            <w:r>
              <w:rPr>
                <w:noProof/>
                <w:webHidden/>
              </w:rPr>
              <w:tab/>
            </w:r>
            <w:r>
              <w:rPr>
                <w:noProof/>
                <w:webHidden/>
              </w:rPr>
              <w:fldChar w:fldCharType="begin"/>
            </w:r>
            <w:r>
              <w:rPr>
                <w:noProof/>
                <w:webHidden/>
              </w:rPr>
              <w:instrText xml:space="preserve"> PAGEREF _Toc444339026 \h </w:instrText>
            </w:r>
            <w:r>
              <w:rPr>
                <w:noProof/>
                <w:webHidden/>
              </w:rPr>
            </w:r>
            <w:r>
              <w:rPr>
                <w:noProof/>
                <w:webHidden/>
              </w:rPr>
              <w:fldChar w:fldCharType="separate"/>
            </w:r>
            <w:r>
              <w:rPr>
                <w:noProof/>
                <w:webHidden/>
              </w:rPr>
              <w:t>221</w:t>
            </w:r>
            <w:r>
              <w:rPr>
                <w:noProof/>
                <w:webHidden/>
              </w:rPr>
              <w:fldChar w:fldCharType="end"/>
            </w:r>
          </w:hyperlink>
        </w:p>
        <w:p w14:paraId="160B71F1" w14:textId="77777777" w:rsidR="007C2E1E" w:rsidRDefault="007C2E1E">
          <w:pPr>
            <w:pStyle w:val="22"/>
            <w:tabs>
              <w:tab w:val="left" w:pos="1050"/>
              <w:tab w:val="right" w:leader="dot" w:pos="8494"/>
            </w:tabs>
            <w:rPr>
              <w:noProof/>
            </w:rPr>
          </w:pPr>
          <w:hyperlink w:anchor="_Toc444339027" w:history="1">
            <w:r w:rsidRPr="00372164">
              <w:rPr>
                <w:rStyle w:val="a3"/>
                <w:noProof/>
              </w:rPr>
              <w:t>45.5.</w:t>
            </w:r>
            <w:r>
              <w:rPr>
                <w:noProof/>
              </w:rPr>
              <w:tab/>
            </w:r>
            <w:r w:rsidRPr="00372164">
              <w:rPr>
                <w:rStyle w:val="a3"/>
                <w:rFonts w:hint="eastAsia"/>
                <w:noProof/>
              </w:rPr>
              <w:t>第</w:t>
            </w:r>
            <w:r w:rsidRPr="00372164">
              <w:rPr>
                <w:rStyle w:val="a3"/>
                <w:noProof/>
              </w:rPr>
              <w:t>4</w:t>
            </w:r>
            <w:r w:rsidRPr="00372164">
              <w:rPr>
                <w:rStyle w:val="a3"/>
                <w:rFonts w:hint="eastAsia"/>
                <w:noProof/>
              </w:rPr>
              <w:t>ステージ【</w:t>
            </w:r>
            <w:r w:rsidRPr="00372164">
              <w:rPr>
                <w:rStyle w:val="a3"/>
                <w:noProof/>
              </w:rPr>
              <w:t>2012</w:t>
            </w:r>
            <w:r w:rsidRPr="00372164">
              <w:rPr>
                <w:rStyle w:val="a3"/>
                <w:rFonts w:hint="eastAsia"/>
                <w:noProof/>
              </w:rPr>
              <w:t>～</w:t>
            </w:r>
            <w:r w:rsidRPr="00372164">
              <w:rPr>
                <w:rStyle w:val="a3"/>
                <w:noProof/>
              </w:rPr>
              <w:t>2014</w:t>
            </w:r>
            <w:r w:rsidRPr="00372164">
              <w:rPr>
                <w:rStyle w:val="a3"/>
                <w:rFonts w:hint="eastAsia"/>
                <w:noProof/>
              </w:rPr>
              <w:t>】　総括と再始動期、見直し期</w:t>
            </w:r>
            <w:r>
              <w:rPr>
                <w:noProof/>
                <w:webHidden/>
              </w:rPr>
              <w:tab/>
            </w:r>
            <w:r>
              <w:rPr>
                <w:noProof/>
                <w:webHidden/>
              </w:rPr>
              <w:fldChar w:fldCharType="begin"/>
            </w:r>
            <w:r>
              <w:rPr>
                <w:noProof/>
                <w:webHidden/>
              </w:rPr>
              <w:instrText xml:space="preserve"> PAGEREF _Toc444339027 \h </w:instrText>
            </w:r>
            <w:r>
              <w:rPr>
                <w:noProof/>
                <w:webHidden/>
              </w:rPr>
            </w:r>
            <w:r>
              <w:rPr>
                <w:noProof/>
                <w:webHidden/>
              </w:rPr>
              <w:fldChar w:fldCharType="separate"/>
            </w:r>
            <w:r>
              <w:rPr>
                <w:noProof/>
                <w:webHidden/>
              </w:rPr>
              <w:t>222</w:t>
            </w:r>
            <w:r>
              <w:rPr>
                <w:noProof/>
                <w:webHidden/>
              </w:rPr>
              <w:fldChar w:fldCharType="end"/>
            </w:r>
          </w:hyperlink>
        </w:p>
        <w:p w14:paraId="501EE645"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28" w:history="1">
            <w:r w:rsidRPr="00372164">
              <w:rPr>
                <w:rStyle w:val="a3"/>
                <w:noProof/>
              </w:rPr>
              <w:t>46.</w:t>
            </w:r>
            <w:r>
              <w:rPr>
                <w:rFonts w:asciiTheme="minorHAnsi" w:eastAsiaTheme="minorEastAsia" w:hAnsiTheme="minorHAnsi" w:cstheme="minorBidi"/>
                <w:noProof/>
                <w:sz w:val="21"/>
                <w:szCs w:val="22"/>
              </w:rPr>
              <w:tab/>
            </w:r>
            <w:r w:rsidRPr="00372164">
              <w:rPr>
                <w:rStyle w:val="a3"/>
                <w:rFonts w:hint="eastAsia"/>
                <w:noProof/>
              </w:rPr>
              <w:t>ナショナルアーカイブの機能イメージ</w:t>
            </w:r>
            <w:r>
              <w:rPr>
                <w:noProof/>
                <w:webHidden/>
              </w:rPr>
              <w:tab/>
            </w:r>
            <w:r>
              <w:rPr>
                <w:noProof/>
                <w:webHidden/>
              </w:rPr>
              <w:fldChar w:fldCharType="begin"/>
            </w:r>
            <w:r>
              <w:rPr>
                <w:noProof/>
                <w:webHidden/>
              </w:rPr>
              <w:instrText xml:space="preserve"> PAGEREF _Toc444339028 \h </w:instrText>
            </w:r>
            <w:r>
              <w:rPr>
                <w:noProof/>
                <w:webHidden/>
              </w:rPr>
            </w:r>
            <w:r>
              <w:rPr>
                <w:noProof/>
                <w:webHidden/>
              </w:rPr>
              <w:fldChar w:fldCharType="separate"/>
            </w:r>
            <w:r>
              <w:rPr>
                <w:noProof/>
                <w:webHidden/>
              </w:rPr>
              <w:t>222</w:t>
            </w:r>
            <w:r>
              <w:rPr>
                <w:noProof/>
                <w:webHidden/>
              </w:rPr>
              <w:fldChar w:fldCharType="end"/>
            </w:r>
          </w:hyperlink>
        </w:p>
        <w:p w14:paraId="4C74B5FD"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29" w:history="1">
            <w:r w:rsidRPr="00372164">
              <w:rPr>
                <w:rStyle w:val="a3"/>
                <w:noProof/>
              </w:rPr>
              <w:t>47.</w:t>
            </w:r>
            <w:r>
              <w:rPr>
                <w:rFonts w:asciiTheme="minorHAnsi" w:eastAsiaTheme="minorEastAsia" w:hAnsiTheme="minorHAnsi" w:cstheme="minorBidi"/>
                <w:noProof/>
                <w:sz w:val="21"/>
                <w:szCs w:val="22"/>
              </w:rPr>
              <w:tab/>
            </w:r>
            <w:r w:rsidRPr="00372164">
              <w:rPr>
                <w:rStyle w:val="a3"/>
                <w:rFonts w:hint="eastAsia"/>
                <w:noProof/>
              </w:rPr>
              <w:t>今までに作ってきた「見たこともない図書館」</w:t>
            </w:r>
            <w:r>
              <w:rPr>
                <w:noProof/>
                <w:webHidden/>
              </w:rPr>
              <w:tab/>
            </w:r>
            <w:r>
              <w:rPr>
                <w:noProof/>
                <w:webHidden/>
              </w:rPr>
              <w:fldChar w:fldCharType="begin"/>
            </w:r>
            <w:r>
              <w:rPr>
                <w:noProof/>
                <w:webHidden/>
              </w:rPr>
              <w:instrText xml:space="preserve"> PAGEREF _Toc444339029 \h </w:instrText>
            </w:r>
            <w:r>
              <w:rPr>
                <w:noProof/>
                <w:webHidden/>
              </w:rPr>
            </w:r>
            <w:r>
              <w:rPr>
                <w:noProof/>
                <w:webHidden/>
              </w:rPr>
              <w:fldChar w:fldCharType="separate"/>
            </w:r>
            <w:r>
              <w:rPr>
                <w:noProof/>
                <w:webHidden/>
              </w:rPr>
              <w:t>224</w:t>
            </w:r>
            <w:r>
              <w:rPr>
                <w:noProof/>
                <w:webHidden/>
              </w:rPr>
              <w:fldChar w:fldCharType="end"/>
            </w:r>
          </w:hyperlink>
        </w:p>
        <w:p w14:paraId="34768B58" w14:textId="77777777" w:rsidR="007C2E1E" w:rsidRDefault="007C2E1E">
          <w:pPr>
            <w:pStyle w:val="22"/>
            <w:tabs>
              <w:tab w:val="left" w:pos="1050"/>
              <w:tab w:val="right" w:leader="dot" w:pos="8494"/>
            </w:tabs>
            <w:rPr>
              <w:noProof/>
            </w:rPr>
          </w:pPr>
          <w:hyperlink w:anchor="_Toc444339030" w:history="1">
            <w:r w:rsidRPr="00372164">
              <w:rPr>
                <w:rStyle w:val="a3"/>
                <w:noProof/>
              </w:rPr>
              <w:t>47.1.</w:t>
            </w:r>
            <w:r>
              <w:rPr>
                <w:noProof/>
              </w:rPr>
              <w:tab/>
            </w:r>
            <w:r w:rsidRPr="00372164">
              <w:rPr>
                <w:rStyle w:val="a3"/>
                <w:rFonts w:hint="eastAsia"/>
                <w:noProof/>
              </w:rPr>
              <w:t>・電子図書館システムや</w:t>
            </w:r>
            <w:r w:rsidRPr="00372164">
              <w:rPr>
                <w:rStyle w:val="a3"/>
                <w:noProof/>
              </w:rPr>
              <w:t>NDL</w:t>
            </w:r>
            <w:r w:rsidRPr="00372164">
              <w:rPr>
                <w:rStyle w:val="a3"/>
                <w:rFonts w:hint="eastAsia"/>
                <w:noProof/>
              </w:rPr>
              <w:t>のデジタルアーカイブ、</w:t>
            </w:r>
            <w:r w:rsidRPr="00372164">
              <w:rPr>
                <w:rStyle w:val="a3"/>
                <w:noProof/>
              </w:rPr>
              <w:t>NDL</w:t>
            </w:r>
            <w:r w:rsidRPr="00372164">
              <w:rPr>
                <w:rStyle w:val="a3"/>
                <w:rFonts w:hint="eastAsia"/>
                <w:noProof/>
              </w:rPr>
              <w:t>サーチ、電子配信等</w:t>
            </w:r>
            <w:r>
              <w:rPr>
                <w:noProof/>
                <w:webHidden/>
              </w:rPr>
              <w:tab/>
            </w:r>
            <w:r>
              <w:rPr>
                <w:noProof/>
                <w:webHidden/>
              </w:rPr>
              <w:fldChar w:fldCharType="begin"/>
            </w:r>
            <w:r>
              <w:rPr>
                <w:noProof/>
                <w:webHidden/>
              </w:rPr>
              <w:instrText xml:space="preserve"> PAGEREF _Toc444339030 \h </w:instrText>
            </w:r>
            <w:r>
              <w:rPr>
                <w:noProof/>
                <w:webHidden/>
              </w:rPr>
            </w:r>
            <w:r>
              <w:rPr>
                <w:noProof/>
                <w:webHidden/>
              </w:rPr>
              <w:fldChar w:fldCharType="separate"/>
            </w:r>
            <w:r>
              <w:rPr>
                <w:noProof/>
                <w:webHidden/>
              </w:rPr>
              <w:t>224</w:t>
            </w:r>
            <w:r>
              <w:rPr>
                <w:noProof/>
                <w:webHidden/>
              </w:rPr>
              <w:fldChar w:fldCharType="end"/>
            </w:r>
          </w:hyperlink>
        </w:p>
        <w:p w14:paraId="42CC800B"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31" w:history="1">
            <w:r w:rsidRPr="00372164">
              <w:rPr>
                <w:rStyle w:val="a3"/>
                <w:noProof/>
              </w:rPr>
              <w:t>48.</w:t>
            </w:r>
            <w:r>
              <w:rPr>
                <w:rFonts w:asciiTheme="minorHAnsi" w:eastAsiaTheme="minorEastAsia" w:hAnsiTheme="minorHAnsi" w:cstheme="minorBidi"/>
                <w:noProof/>
                <w:sz w:val="21"/>
                <w:szCs w:val="22"/>
              </w:rPr>
              <w:tab/>
            </w:r>
            <w:r w:rsidRPr="00372164">
              <w:rPr>
                <w:rStyle w:val="a3"/>
                <w:rFonts w:hint="eastAsia"/>
                <w:noProof/>
              </w:rPr>
              <w:t>これからの「見たこともない図書館」</w:t>
            </w:r>
            <w:r>
              <w:rPr>
                <w:noProof/>
                <w:webHidden/>
              </w:rPr>
              <w:tab/>
            </w:r>
            <w:r>
              <w:rPr>
                <w:noProof/>
                <w:webHidden/>
              </w:rPr>
              <w:fldChar w:fldCharType="begin"/>
            </w:r>
            <w:r>
              <w:rPr>
                <w:noProof/>
                <w:webHidden/>
              </w:rPr>
              <w:instrText xml:space="preserve"> PAGEREF _Toc444339031 \h </w:instrText>
            </w:r>
            <w:r>
              <w:rPr>
                <w:noProof/>
                <w:webHidden/>
              </w:rPr>
            </w:r>
            <w:r>
              <w:rPr>
                <w:noProof/>
                <w:webHidden/>
              </w:rPr>
              <w:fldChar w:fldCharType="separate"/>
            </w:r>
            <w:r>
              <w:rPr>
                <w:noProof/>
                <w:webHidden/>
              </w:rPr>
              <w:t>226</w:t>
            </w:r>
            <w:r>
              <w:rPr>
                <w:noProof/>
                <w:webHidden/>
              </w:rPr>
              <w:fldChar w:fldCharType="end"/>
            </w:r>
          </w:hyperlink>
        </w:p>
        <w:p w14:paraId="3A58EE01" w14:textId="77777777" w:rsidR="007C2E1E" w:rsidRDefault="007C2E1E">
          <w:pPr>
            <w:pStyle w:val="22"/>
            <w:tabs>
              <w:tab w:val="left" w:pos="1050"/>
              <w:tab w:val="right" w:leader="dot" w:pos="8494"/>
            </w:tabs>
            <w:rPr>
              <w:noProof/>
            </w:rPr>
          </w:pPr>
          <w:hyperlink w:anchor="_Toc444339032" w:history="1">
            <w:r w:rsidRPr="00372164">
              <w:rPr>
                <w:rStyle w:val="a3"/>
                <w:noProof/>
              </w:rPr>
              <w:t>48.1.</w:t>
            </w:r>
            <w:r>
              <w:rPr>
                <w:noProof/>
              </w:rPr>
              <w:tab/>
            </w:r>
            <w:r w:rsidRPr="00372164">
              <w:rPr>
                <w:rStyle w:val="a3"/>
                <w:rFonts w:hint="eastAsia"/>
                <w:noProof/>
              </w:rPr>
              <w:t>自己紹介</w:t>
            </w:r>
            <w:r>
              <w:rPr>
                <w:noProof/>
                <w:webHidden/>
              </w:rPr>
              <w:tab/>
            </w:r>
            <w:r>
              <w:rPr>
                <w:noProof/>
                <w:webHidden/>
              </w:rPr>
              <w:fldChar w:fldCharType="begin"/>
            </w:r>
            <w:r>
              <w:rPr>
                <w:noProof/>
                <w:webHidden/>
              </w:rPr>
              <w:instrText xml:space="preserve"> PAGEREF _Toc444339032 \h </w:instrText>
            </w:r>
            <w:r>
              <w:rPr>
                <w:noProof/>
                <w:webHidden/>
              </w:rPr>
            </w:r>
            <w:r>
              <w:rPr>
                <w:noProof/>
                <w:webHidden/>
              </w:rPr>
              <w:fldChar w:fldCharType="separate"/>
            </w:r>
            <w:r>
              <w:rPr>
                <w:noProof/>
                <w:webHidden/>
              </w:rPr>
              <w:t>226</w:t>
            </w:r>
            <w:r>
              <w:rPr>
                <w:noProof/>
                <w:webHidden/>
              </w:rPr>
              <w:fldChar w:fldCharType="end"/>
            </w:r>
          </w:hyperlink>
        </w:p>
        <w:p w14:paraId="00AF6533" w14:textId="77777777" w:rsidR="007C2E1E" w:rsidRDefault="007C2E1E">
          <w:pPr>
            <w:pStyle w:val="22"/>
            <w:tabs>
              <w:tab w:val="left" w:pos="1050"/>
              <w:tab w:val="right" w:leader="dot" w:pos="8494"/>
            </w:tabs>
            <w:rPr>
              <w:noProof/>
            </w:rPr>
          </w:pPr>
          <w:hyperlink w:anchor="_Toc444339033" w:history="1">
            <w:r w:rsidRPr="00372164">
              <w:rPr>
                <w:rStyle w:val="a3"/>
                <w:noProof/>
              </w:rPr>
              <w:t>48.2.</w:t>
            </w:r>
            <w:r>
              <w:rPr>
                <w:noProof/>
              </w:rPr>
              <w:tab/>
            </w:r>
            <w:r w:rsidRPr="00372164">
              <w:rPr>
                <w:rStyle w:val="a3"/>
                <w:rFonts w:hint="eastAsia"/>
                <w:noProof/>
              </w:rPr>
              <w:t>図書館情報学学生へ</w:t>
            </w:r>
            <w:r>
              <w:rPr>
                <w:noProof/>
                <w:webHidden/>
              </w:rPr>
              <w:tab/>
            </w:r>
            <w:r>
              <w:rPr>
                <w:noProof/>
                <w:webHidden/>
              </w:rPr>
              <w:fldChar w:fldCharType="begin"/>
            </w:r>
            <w:r>
              <w:rPr>
                <w:noProof/>
                <w:webHidden/>
              </w:rPr>
              <w:instrText xml:space="preserve"> PAGEREF _Toc444339033 \h </w:instrText>
            </w:r>
            <w:r>
              <w:rPr>
                <w:noProof/>
                <w:webHidden/>
              </w:rPr>
            </w:r>
            <w:r>
              <w:rPr>
                <w:noProof/>
                <w:webHidden/>
              </w:rPr>
              <w:fldChar w:fldCharType="separate"/>
            </w:r>
            <w:r>
              <w:rPr>
                <w:noProof/>
                <w:webHidden/>
              </w:rPr>
              <w:t>228</w:t>
            </w:r>
            <w:r>
              <w:rPr>
                <w:noProof/>
                <w:webHidden/>
              </w:rPr>
              <w:fldChar w:fldCharType="end"/>
            </w:r>
          </w:hyperlink>
        </w:p>
        <w:p w14:paraId="63C9F7EB" w14:textId="77777777" w:rsidR="007C2E1E" w:rsidRDefault="007C2E1E">
          <w:pPr>
            <w:pStyle w:val="22"/>
            <w:tabs>
              <w:tab w:val="left" w:pos="1050"/>
              <w:tab w:val="right" w:leader="dot" w:pos="8494"/>
            </w:tabs>
            <w:rPr>
              <w:noProof/>
            </w:rPr>
          </w:pPr>
          <w:hyperlink w:anchor="_Toc444339034" w:history="1">
            <w:r w:rsidRPr="00372164">
              <w:rPr>
                <w:rStyle w:val="a3"/>
                <w:noProof/>
              </w:rPr>
              <w:t>48.3.</w:t>
            </w:r>
            <w:r>
              <w:rPr>
                <w:noProof/>
              </w:rPr>
              <w:tab/>
            </w:r>
            <w:r w:rsidRPr="00372164">
              <w:rPr>
                <w:rStyle w:val="a3"/>
                <w:rFonts w:hint="eastAsia"/>
                <w:noProof/>
              </w:rPr>
              <w:t>デジタル文化財関係者へ</w:t>
            </w:r>
            <w:r>
              <w:rPr>
                <w:noProof/>
                <w:webHidden/>
              </w:rPr>
              <w:tab/>
            </w:r>
            <w:r>
              <w:rPr>
                <w:noProof/>
                <w:webHidden/>
              </w:rPr>
              <w:fldChar w:fldCharType="begin"/>
            </w:r>
            <w:r>
              <w:rPr>
                <w:noProof/>
                <w:webHidden/>
              </w:rPr>
              <w:instrText xml:space="preserve"> PAGEREF _Toc444339034 \h </w:instrText>
            </w:r>
            <w:r>
              <w:rPr>
                <w:noProof/>
                <w:webHidden/>
              </w:rPr>
            </w:r>
            <w:r>
              <w:rPr>
                <w:noProof/>
                <w:webHidden/>
              </w:rPr>
              <w:fldChar w:fldCharType="separate"/>
            </w:r>
            <w:r>
              <w:rPr>
                <w:noProof/>
                <w:webHidden/>
              </w:rPr>
              <w:t>231</w:t>
            </w:r>
            <w:r>
              <w:rPr>
                <w:noProof/>
                <w:webHidden/>
              </w:rPr>
              <w:fldChar w:fldCharType="end"/>
            </w:r>
          </w:hyperlink>
        </w:p>
        <w:p w14:paraId="5638DA86" w14:textId="77777777" w:rsidR="007C2E1E" w:rsidRDefault="007C2E1E">
          <w:pPr>
            <w:pStyle w:val="22"/>
            <w:tabs>
              <w:tab w:val="left" w:pos="1050"/>
              <w:tab w:val="right" w:leader="dot" w:pos="8494"/>
            </w:tabs>
            <w:rPr>
              <w:noProof/>
            </w:rPr>
          </w:pPr>
          <w:hyperlink w:anchor="_Toc444339035" w:history="1">
            <w:r w:rsidRPr="00372164">
              <w:rPr>
                <w:rStyle w:val="a3"/>
                <w:noProof/>
              </w:rPr>
              <w:t>48.4.</w:t>
            </w:r>
            <w:r>
              <w:rPr>
                <w:noProof/>
              </w:rPr>
              <w:tab/>
            </w:r>
            <w:r w:rsidRPr="00372164">
              <w:rPr>
                <w:rStyle w:val="a3"/>
                <w:rFonts w:hint="eastAsia"/>
                <w:noProof/>
              </w:rPr>
              <w:t>これからの図書館あるいは関連領域でどんな将来展開</w:t>
            </w:r>
            <w:r>
              <w:rPr>
                <w:noProof/>
                <w:webHidden/>
              </w:rPr>
              <w:tab/>
            </w:r>
            <w:r>
              <w:rPr>
                <w:noProof/>
                <w:webHidden/>
              </w:rPr>
              <w:fldChar w:fldCharType="begin"/>
            </w:r>
            <w:r>
              <w:rPr>
                <w:noProof/>
                <w:webHidden/>
              </w:rPr>
              <w:instrText xml:space="preserve"> PAGEREF _Toc444339035 \h </w:instrText>
            </w:r>
            <w:r>
              <w:rPr>
                <w:noProof/>
                <w:webHidden/>
              </w:rPr>
            </w:r>
            <w:r>
              <w:rPr>
                <w:noProof/>
                <w:webHidden/>
              </w:rPr>
              <w:fldChar w:fldCharType="separate"/>
            </w:r>
            <w:r>
              <w:rPr>
                <w:noProof/>
                <w:webHidden/>
              </w:rPr>
              <w:t>231</w:t>
            </w:r>
            <w:r>
              <w:rPr>
                <w:noProof/>
                <w:webHidden/>
              </w:rPr>
              <w:fldChar w:fldCharType="end"/>
            </w:r>
          </w:hyperlink>
        </w:p>
        <w:p w14:paraId="5E24180D" w14:textId="77777777" w:rsidR="007C2E1E" w:rsidRDefault="007C2E1E">
          <w:pPr>
            <w:pStyle w:val="22"/>
            <w:tabs>
              <w:tab w:val="left" w:pos="1050"/>
              <w:tab w:val="right" w:leader="dot" w:pos="8494"/>
            </w:tabs>
            <w:rPr>
              <w:noProof/>
            </w:rPr>
          </w:pPr>
          <w:hyperlink w:anchor="_Toc444339036" w:history="1">
            <w:r w:rsidRPr="00372164">
              <w:rPr>
                <w:rStyle w:val="a3"/>
                <w:noProof/>
              </w:rPr>
              <w:t>48.5.</w:t>
            </w:r>
            <w:r>
              <w:rPr>
                <w:noProof/>
              </w:rPr>
              <w:tab/>
            </w:r>
            <w:r w:rsidRPr="00372164">
              <w:rPr>
                <w:rStyle w:val="a3"/>
                <w:rFonts w:hint="eastAsia"/>
                <w:noProof/>
              </w:rPr>
              <w:t>「それを実現するには」「過去に実現した際のご経験」</w:t>
            </w:r>
            <w:r>
              <w:rPr>
                <w:noProof/>
                <w:webHidden/>
              </w:rPr>
              <w:tab/>
            </w:r>
            <w:r>
              <w:rPr>
                <w:noProof/>
                <w:webHidden/>
              </w:rPr>
              <w:fldChar w:fldCharType="begin"/>
            </w:r>
            <w:r>
              <w:rPr>
                <w:noProof/>
                <w:webHidden/>
              </w:rPr>
              <w:instrText xml:space="preserve"> PAGEREF _Toc444339036 \h </w:instrText>
            </w:r>
            <w:r>
              <w:rPr>
                <w:noProof/>
                <w:webHidden/>
              </w:rPr>
            </w:r>
            <w:r>
              <w:rPr>
                <w:noProof/>
                <w:webHidden/>
              </w:rPr>
              <w:fldChar w:fldCharType="separate"/>
            </w:r>
            <w:r>
              <w:rPr>
                <w:noProof/>
                <w:webHidden/>
              </w:rPr>
              <w:t>231</w:t>
            </w:r>
            <w:r>
              <w:rPr>
                <w:noProof/>
                <w:webHidden/>
              </w:rPr>
              <w:fldChar w:fldCharType="end"/>
            </w:r>
          </w:hyperlink>
        </w:p>
        <w:p w14:paraId="29BB8E9B" w14:textId="77777777" w:rsidR="007C2E1E" w:rsidRDefault="007C2E1E">
          <w:pPr>
            <w:pStyle w:val="22"/>
            <w:tabs>
              <w:tab w:val="left" w:pos="1050"/>
              <w:tab w:val="right" w:leader="dot" w:pos="8494"/>
            </w:tabs>
            <w:rPr>
              <w:noProof/>
            </w:rPr>
          </w:pPr>
          <w:hyperlink w:anchor="_Toc444339037" w:history="1">
            <w:r w:rsidRPr="00372164">
              <w:rPr>
                <w:rStyle w:val="a3"/>
                <w:noProof/>
              </w:rPr>
              <w:t>48.6.</w:t>
            </w:r>
            <w:r>
              <w:rPr>
                <w:noProof/>
              </w:rPr>
              <w:tab/>
            </w:r>
            <w:r w:rsidRPr="00372164">
              <w:rPr>
                <w:rStyle w:val="a3"/>
                <w:rFonts w:hint="eastAsia"/>
                <w:noProof/>
              </w:rPr>
              <w:t>・書誌コントロールの進展（</w:t>
            </w:r>
            <w:r w:rsidRPr="00372164">
              <w:rPr>
                <w:rStyle w:val="a3"/>
                <w:noProof/>
              </w:rPr>
              <w:t>RDA</w:t>
            </w:r>
            <w:r w:rsidRPr="00372164">
              <w:rPr>
                <w:rStyle w:val="a3"/>
                <w:rFonts w:hint="eastAsia"/>
                <w:noProof/>
              </w:rPr>
              <w:t>、</w:t>
            </w:r>
            <w:r w:rsidRPr="00372164">
              <w:rPr>
                <w:rStyle w:val="a3"/>
                <w:noProof/>
              </w:rPr>
              <w:t>BIBFLAME</w:t>
            </w:r>
            <w:r w:rsidRPr="00372164">
              <w:rPr>
                <w:rStyle w:val="a3"/>
                <w:rFonts w:hint="eastAsia"/>
                <w:noProof/>
              </w:rPr>
              <w:t>等）＋コンテンツのデジタル化</w:t>
            </w:r>
            <w:r>
              <w:rPr>
                <w:noProof/>
                <w:webHidden/>
              </w:rPr>
              <w:tab/>
            </w:r>
            <w:r>
              <w:rPr>
                <w:noProof/>
                <w:webHidden/>
              </w:rPr>
              <w:fldChar w:fldCharType="begin"/>
            </w:r>
            <w:r>
              <w:rPr>
                <w:noProof/>
                <w:webHidden/>
              </w:rPr>
              <w:instrText xml:space="preserve"> PAGEREF _Toc444339037 \h </w:instrText>
            </w:r>
            <w:r>
              <w:rPr>
                <w:noProof/>
                <w:webHidden/>
              </w:rPr>
            </w:r>
            <w:r>
              <w:rPr>
                <w:noProof/>
                <w:webHidden/>
              </w:rPr>
              <w:fldChar w:fldCharType="separate"/>
            </w:r>
            <w:r>
              <w:rPr>
                <w:noProof/>
                <w:webHidden/>
              </w:rPr>
              <w:t>232</w:t>
            </w:r>
            <w:r>
              <w:rPr>
                <w:noProof/>
                <w:webHidden/>
              </w:rPr>
              <w:fldChar w:fldCharType="end"/>
            </w:r>
          </w:hyperlink>
        </w:p>
        <w:p w14:paraId="1B5A88A8" w14:textId="77777777" w:rsidR="007C2E1E" w:rsidRDefault="007C2E1E">
          <w:pPr>
            <w:pStyle w:val="22"/>
            <w:tabs>
              <w:tab w:val="left" w:pos="1050"/>
              <w:tab w:val="right" w:leader="dot" w:pos="8494"/>
            </w:tabs>
            <w:rPr>
              <w:noProof/>
            </w:rPr>
          </w:pPr>
          <w:hyperlink w:anchor="_Toc444339038" w:history="1">
            <w:r w:rsidRPr="00372164">
              <w:rPr>
                <w:rStyle w:val="a3"/>
                <w:noProof/>
              </w:rPr>
              <w:t>48.7.</w:t>
            </w:r>
            <w:r>
              <w:rPr>
                <w:noProof/>
              </w:rPr>
              <w:tab/>
            </w:r>
            <w:r w:rsidRPr="00372164">
              <w:rPr>
                <w:rStyle w:val="a3"/>
                <w:rFonts w:hint="eastAsia"/>
                <w:noProof/>
              </w:rPr>
              <w:t>学習とそのサポート環境の変化の潮流</w:t>
            </w:r>
            <w:r>
              <w:rPr>
                <w:noProof/>
                <w:webHidden/>
              </w:rPr>
              <w:tab/>
            </w:r>
            <w:r>
              <w:rPr>
                <w:noProof/>
                <w:webHidden/>
              </w:rPr>
              <w:fldChar w:fldCharType="begin"/>
            </w:r>
            <w:r>
              <w:rPr>
                <w:noProof/>
                <w:webHidden/>
              </w:rPr>
              <w:instrText xml:space="preserve"> PAGEREF _Toc444339038 \h </w:instrText>
            </w:r>
            <w:r>
              <w:rPr>
                <w:noProof/>
                <w:webHidden/>
              </w:rPr>
            </w:r>
            <w:r>
              <w:rPr>
                <w:noProof/>
                <w:webHidden/>
              </w:rPr>
              <w:fldChar w:fldCharType="separate"/>
            </w:r>
            <w:r>
              <w:rPr>
                <w:noProof/>
                <w:webHidden/>
              </w:rPr>
              <w:t>233</w:t>
            </w:r>
            <w:r>
              <w:rPr>
                <w:noProof/>
                <w:webHidden/>
              </w:rPr>
              <w:fldChar w:fldCharType="end"/>
            </w:r>
          </w:hyperlink>
        </w:p>
        <w:p w14:paraId="7B395F48" w14:textId="77777777" w:rsidR="007C2E1E" w:rsidRDefault="007C2E1E">
          <w:pPr>
            <w:pStyle w:val="22"/>
            <w:tabs>
              <w:tab w:val="left" w:pos="1050"/>
              <w:tab w:val="right" w:leader="dot" w:pos="8494"/>
            </w:tabs>
            <w:rPr>
              <w:noProof/>
            </w:rPr>
          </w:pPr>
          <w:hyperlink w:anchor="_Toc444339039" w:history="1">
            <w:r w:rsidRPr="00372164">
              <w:rPr>
                <w:rStyle w:val="a3"/>
                <w:noProof/>
              </w:rPr>
              <w:t>48.8.</w:t>
            </w:r>
            <w:r>
              <w:rPr>
                <w:noProof/>
              </w:rPr>
              <w:tab/>
            </w:r>
            <w:r w:rsidRPr="00372164">
              <w:rPr>
                <w:rStyle w:val="a3"/>
                <w:noProof/>
              </w:rPr>
              <w:t>Open Access</w:t>
            </w:r>
            <w:r w:rsidRPr="00372164">
              <w:rPr>
                <w:rStyle w:val="a3"/>
                <w:rFonts w:hint="eastAsia"/>
                <w:noProof/>
              </w:rPr>
              <w:t>、</w:t>
            </w:r>
            <w:r w:rsidRPr="00372164">
              <w:rPr>
                <w:rStyle w:val="a3"/>
                <w:noProof/>
              </w:rPr>
              <w:t>Open Data</w:t>
            </w:r>
            <w:r w:rsidRPr="00372164">
              <w:rPr>
                <w:rStyle w:val="a3"/>
                <w:rFonts w:hint="eastAsia"/>
                <w:noProof/>
              </w:rPr>
              <w:t>、</w:t>
            </w:r>
            <w:r w:rsidRPr="00372164">
              <w:rPr>
                <w:rStyle w:val="a3"/>
                <w:noProof/>
              </w:rPr>
              <w:t>Open GLAM</w:t>
            </w:r>
            <w:r>
              <w:rPr>
                <w:noProof/>
                <w:webHidden/>
              </w:rPr>
              <w:tab/>
            </w:r>
            <w:r>
              <w:rPr>
                <w:noProof/>
                <w:webHidden/>
              </w:rPr>
              <w:fldChar w:fldCharType="begin"/>
            </w:r>
            <w:r>
              <w:rPr>
                <w:noProof/>
                <w:webHidden/>
              </w:rPr>
              <w:instrText xml:space="preserve"> PAGEREF _Toc444339039 \h </w:instrText>
            </w:r>
            <w:r>
              <w:rPr>
                <w:noProof/>
                <w:webHidden/>
              </w:rPr>
            </w:r>
            <w:r>
              <w:rPr>
                <w:noProof/>
                <w:webHidden/>
              </w:rPr>
              <w:fldChar w:fldCharType="separate"/>
            </w:r>
            <w:r>
              <w:rPr>
                <w:noProof/>
                <w:webHidden/>
              </w:rPr>
              <w:t>233</w:t>
            </w:r>
            <w:r>
              <w:rPr>
                <w:noProof/>
                <w:webHidden/>
              </w:rPr>
              <w:fldChar w:fldCharType="end"/>
            </w:r>
          </w:hyperlink>
        </w:p>
        <w:p w14:paraId="63094D95" w14:textId="77777777" w:rsidR="007C2E1E" w:rsidRDefault="007C2E1E">
          <w:pPr>
            <w:pStyle w:val="22"/>
            <w:tabs>
              <w:tab w:val="left" w:pos="1050"/>
              <w:tab w:val="right" w:leader="dot" w:pos="8494"/>
            </w:tabs>
            <w:rPr>
              <w:noProof/>
            </w:rPr>
          </w:pPr>
          <w:hyperlink w:anchor="_Toc444339040" w:history="1">
            <w:r w:rsidRPr="00372164">
              <w:rPr>
                <w:rStyle w:val="a3"/>
                <w:noProof/>
              </w:rPr>
              <w:t>48.9.</w:t>
            </w:r>
            <w:r>
              <w:rPr>
                <w:noProof/>
              </w:rPr>
              <w:tab/>
            </w:r>
            <w:r w:rsidRPr="00372164">
              <w:rPr>
                <w:rStyle w:val="a3"/>
                <w:rFonts w:hint="eastAsia"/>
                <w:noProof/>
              </w:rPr>
              <w:t>・今後の国の図書館情報政策、あるいは国家を超えた連携のあり方</w:t>
            </w:r>
            <w:r>
              <w:rPr>
                <w:noProof/>
                <w:webHidden/>
              </w:rPr>
              <w:tab/>
            </w:r>
            <w:r>
              <w:rPr>
                <w:noProof/>
                <w:webHidden/>
              </w:rPr>
              <w:fldChar w:fldCharType="begin"/>
            </w:r>
            <w:r>
              <w:rPr>
                <w:noProof/>
                <w:webHidden/>
              </w:rPr>
              <w:instrText xml:space="preserve"> PAGEREF _Toc444339040 \h </w:instrText>
            </w:r>
            <w:r>
              <w:rPr>
                <w:noProof/>
                <w:webHidden/>
              </w:rPr>
            </w:r>
            <w:r>
              <w:rPr>
                <w:noProof/>
                <w:webHidden/>
              </w:rPr>
              <w:fldChar w:fldCharType="separate"/>
            </w:r>
            <w:r>
              <w:rPr>
                <w:noProof/>
                <w:webHidden/>
              </w:rPr>
              <w:t>234</w:t>
            </w:r>
            <w:r>
              <w:rPr>
                <w:noProof/>
                <w:webHidden/>
              </w:rPr>
              <w:fldChar w:fldCharType="end"/>
            </w:r>
          </w:hyperlink>
        </w:p>
        <w:p w14:paraId="76F233DA" w14:textId="77777777" w:rsidR="007C2E1E" w:rsidRDefault="007C2E1E">
          <w:pPr>
            <w:pStyle w:val="22"/>
            <w:tabs>
              <w:tab w:val="left" w:pos="1050"/>
              <w:tab w:val="right" w:leader="dot" w:pos="8494"/>
            </w:tabs>
            <w:rPr>
              <w:noProof/>
            </w:rPr>
          </w:pPr>
          <w:hyperlink w:anchor="_Toc444339041" w:history="1">
            <w:r w:rsidRPr="00372164">
              <w:rPr>
                <w:rStyle w:val="a3"/>
                <w:noProof/>
              </w:rPr>
              <w:t>48.10.</w:t>
            </w:r>
            <w:r>
              <w:rPr>
                <w:noProof/>
              </w:rPr>
              <w:tab/>
            </w:r>
            <w:r w:rsidRPr="00372164">
              <w:rPr>
                <w:rStyle w:val="a3"/>
                <w:rFonts w:hint="eastAsia"/>
                <w:noProof/>
              </w:rPr>
              <w:t>総じて…図書館的なものの担う役割の変化？　拡大？</w:t>
            </w:r>
            <w:r>
              <w:rPr>
                <w:noProof/>
                <w:webHidden/>
              </w:rPr>
              <w:tab/>
            </w:r>
            <w:r>
              <w:rPr>
                <w:noProof/>
                <w:webHidden/>
              </w:rPr>
              <w:fldChar w:fldCharType="begin"/>
            </w:r>
            <w:r>
              <w:rPr>
                <w:noProof/>
                <w:webHidden/>
              </w:rPr>
              <w:instrText xml:space="preserve"> PAGEREF _Toc444339041 \h </w:instrText>
            </w:r>
            <w:r>
              <w:rPr>
                <w:noProof/>
                <w:webHidden/>
              </w:rPr>
            </w:r>
            <w:r>
              <w:rPr>
                <w:noProof/>
                <w:webHidden/>
              </w:rPr>
              <w:fldChar w:fldCharType="separate"/>
            </w:r>
            <w:r>
              <w:rPr>
                <w:noProof/>
                <w:webHidden/>
              </w:rPr>
              <w:t>235</w:t>
            </w:r>
            <w:r>
              <w:rPr>
                <w:noProof/>
                <w:webHidden/>
              </w:rPr>
              <w:fldChar w:fldCharType="end"/>
            </w:r>
          </w:hyperlink>
        </w:p>
        <w:p w14:paraId="44BC3386" w14:textId="77777777" w:rsidR="007C2E1E" w:rsidRDefault="007C2E1E">
          <w:pPr>
            <w:pStyle w:val="22"/>
            <w:tabs>
              <w:tab w:val="left" w:pos="1050"/>
              <w:tab w:val="right" w:leader="dot" w:pos="8494"/>
            </w:tabs>
            <w:rPr>
              <w:noProof/>
            </w:rPr>
          </w:pPr>
          <w:hyperlink w:anchor="_Toc444339042" w:history="1">
            <w:r w:rsidRPr="00372164">
              <w:rPr>
                <w:rStyle w:val="a3"/>
                <w:noProof/>
              </w:rPr>
              <w:t>48.11.</w:t>
            </w:r>
            <w:r>
              <w:rPr>
                <w:noProof/>
              </w:rPr>
              <w:tab/>
            </w:r>
            <w:r w:rsidRPr="00372164">
              <w:rPr>
                <w:rStyle w:val="a3"/>
                <w:rFonts w:hint="eastAsia"/>
                <w:noProof/>
              </w:rPr>
              <w:t>これらの点に</w:t>
            </w:r>
            <w:r w:rsidRPr="00372164">
              <w:rPr>
                <w:rStyle w:val="a3"/>
                <w:noProof/>
              </w:rPr>
              <w:t>NDL</w:t>
            </w:r>
            <w:r w:rsidRPr="00372164">
              <w:rPr>
                <w:rStyle w:val="a3"/>
                <w:rFonts w:hint="eastAsia"/>
                <w:noProof/>
              </w:rPr>
              <w:t>／大学図書館あるいは大学はどう対応していくことになるか？⇒「見たことのない図書館を構築する」（美術館、博物館、文書館も同様）</w:t>
            </w:r>
            <w:r>
              <w:rPr>
                <w:noProof/>
                <w:webHidden/>
              </w:rPr>
              <w:tab/>
            </w:r>
            <w:r>
              <w:rPr>
                <w:noProof/>
                <w:webHidden/>
              </w:rPr>
              <w:fldChar w:fldCharType="begin"/>
            </w:r>
            <w:r>
              <w:rPr>
                <w:noProof/>
                <w:webHidden/>
              </w:rPr>
              <w:instrText xml:space="preserve"> PAGEREF _Toc444339042 \h </w:instrText>
            </w:r>
            <w:r>
              <w:rPr>
                <w:noProof/>
                <w:webHidden/>
              </w:rPr>
            </w:r>
            <w:r>
              <w:rPr>
                <w:noProof/>
                <w:webHidden/>
              </w:rPr>
              <w:fldChar w:fldCharType="separate"/>
            </w:r>
            <w:r>
              <w:rPr>
                <w:noProof/>
                <w:webHidden/>
              </w:rPr>
              <w:t>235</w:t>
            </w:r>
            <w:r>
              <w:rPr>
                <w:noProof/>
                <w:webHidden/>
              </w:rPr>
              <w:fldChar w:fldCharType="end"/>
            </w:r>
          </w:hyperlink>
        </w:p>
        <w:p w14:paraId="031162F1" w14:textId="77777777" w:rsidR="007C2E1E" w:rsidRDefault="007C2E1E">
          <w:pPr>
            <w:pStyle w:val="22"/>
            <w:tabs>
              <w:tab w:val="left" w:pos="1050"/>
              <w:tab w:val="right" w:leader="dot" w:pos="8494"/>
            </w:tabs>
            <w:rPr>
              <w:noProof/>
            </w:rPr>
          </w:pPr>
          <w:hyperlink w:anchor="_Toc444339043" w:history="1">
            <w:r w:rsidRPr="00372164">
              <w:rPr>
                <w:rStyle w:val="a3"/>
                <w:noProof/>
              </w:rPr>
              <w:t>48.12.</w:t>
            </w:r>
            <w:r>
              <w:rPr>
                <w:noProof/>
              </w:rPr>
              <w:tab/>
            </w:r>
            <w:r w:rsidRPr="00372164">
              <w:rPr>
                <w:rStyle w:val="a3"/>
                <w:rFonts w:hint="eastAsia"/>
                <w:noProof/>
              </w:rPr>
              <w:t>どこまで「みたことのない」ものを作ることにコミットしうるか</w:t>
            </w:r>
            <w:r>
              <w:rPr>
                <w:noProof/>
                <w:webHidden/>
              </w:rPr>
              <w:tab/>
            </w:r>
            <w:r>
              <w:rPr>
                <w:noProof/>
                <w:webHidden/>
              </w:rPr>
              <w:fldChar w:fldCharType="begin"/>
            </w:r>
            <w:r>
              <w:rPr>
                <w:noProof/>
                <w:webHidden/>
              </w:rPr>
              <w:instrText xml:space="preserve"> PAGEREF _Toc444339043 \h </w:instrText>
            </w:r>
            <w:r>
              <w:rPr>
                <w:noProof/>
                <w:webHidden/>
              </w:rPr>
            </w:r>
            <w:r>
              <w:rPr>
                <w:noProof/>
                <w:webHidden/>
              </w:rPr>
              <w:fldChar w:fldCharType="separate"/>
            </w:r>
            <w:r>
              <w:rPr>
                <w:noProof/>
                <w:webHidden/>
              </w:rPr>
              <w:t>236</w:t>
            </w:r>
            <w:r>
              <w:rPr>
                <w:noProof/>
                <w:webHidden/>
              </w:rPr>
              <w:fldChar w:fldCharType="end"/>
            </w:r>
          </w:hyperlink>
        </w:p>
        <w:p w14:paraId="4D0D6110" w14:textId="77777777" w:rsidR="007C2E1E" w:rsidRDefault="007C2E1E">
          <w:pPr>
            <w:pStyle w:val="22"/>
            <w:tabs>
              <w:tab w:val="left" w:pos="1050"/>
              <w:tab w:val="right" w:leader="dot" w:pos="8494"/>
            </w:tabs>
            <w:rPr>
              <w:noProof/>
            </w:rPr>
          </w:pPr>
          <w:hyperlink w:anchor="_Toc444339044" w:history="1">
            <w:r w:rsidRPr="00372164">
              <w:rPr>
                <w:rStyle w:val="a3"/>
                <w:noProof/>
              </w:rPr>
              <w:t>48.13.</w:t>
            </w:r>
            <w:r>
              <w:rPr>
                <w:noProof/>
              </w:rPr>
              <w:tab/>
            </w:r>
            <w:r w:rsidRPr="00372164">
              <w:rPr>
                <w:rStyle w:val="a3"/>
                <w:rFonts w:hint="eastAsia"/>
                <w:noProof/>
              </w:rPr>
              <w:t>業界の流れはこうなる、というようなお考えがあれば</w:t>
            </w:r>
            <w:r>
              <w:rPr>
                <w:noProof/>
                <w:webHidden/>
              </w:rPr>
              <w:tab/>
            </w:r>
            <w:r>
              <w:rPr>
                <w:noProof/>
                <w:webHidden/>
              </w:rPr>
              <w:fldChar w:fldCharType="begin"/>
            </w:r>
            <w:r>
              <w:rPr>
                <w:noProof/>
                <w:webHidden/>
              </w:rPr>
              <w:instrText xml:space="preserve"> PAGEREF _Toc444339044 \h </w:instrText>
            </w:r>
            <w:r>
              <w:rPr>
                <w:noProof/>
                <w:webHidden/>
              </w:rPr>
            </w:r>
            <w:r>
              <w:rPr>
                <w:noProof/>
                <w:webHidden/>
              </w:rPr>
              <w:fldChar w:fldCharType="separate"/>
            </w:r>
            <w:r>
              <w:rPr>
                <w:noProof/>
                <w:webHidden/>
              </w:rPr>
              <w:t>237</w:t>
            </w:r>
            <w:r>
              <w:rPr>
                <w:noProof/>
                <w:webHidden/>
              </w:rPr>
              <w:fldChar w:fldCharType="end"/>
            </w:r>
          </w:hyperlink>
        </w:p>
        <w:p w14:paraId="15516E6C" w14:textId="77777777" w:rsidR="007C2E1E" w:rsidRDefault="007C2E1E">
          <w:pPr>
            <w:pStyle w:val="22"/>
            <w:tabs>
              <w:tab w:val="left" w:pos="1050"/>
              <w:tab w:val="right" w:leader="dot" w:pos="8494"/>
            </w:tabs>
            <w:rPr>
              <w:noProof/>
            </w:rPr>
          </w:pPr>
          <w:hyperlink w:anchor="_Toc444339045" w:history="1">
            <w:r w:rsidRPr="00372164">
              <w:rPr>
                <w:rStyle w:val="a3"/>
                <w:noProof/>
              </w:rPr>
              <w:t>48.14.</w:t>
            </w:r>
            <w:r>
              <w:rPr>
                <w:noProof/>
              </w:rPr>
              <w:tab/>
            </w:r>
            <w:r w:rsidRPr="00372164">
              <w:rPr>
                <w:rStyle w:val="a3"/>
                <w:rFonts w:hint="eastAsia"/>
                <w:noProof/>
              </w:rPr>
              <w:t>公共図書館／学校図書館についても、これは「こうなる」というよりは「こういう役割を担って行って欲しい」か</w:t>
            </w:r>
            <w:r>
              <w:rPr>
                <w:noProof/>
                <w:webHidden/>
              </w:rPr>
              <w:tab/>
            </w:r>
            <w:r>
              <w:rPr>
                <w:noProof/>
                <w:webHidden/>
              </w:rPr>
              <w:fldChar w:fldCharType="begin"/>
            </w:r>
            <w:r>
              <w:rPr>
                <w:noProof/>
                <w:webHidden/>
              </w:rPr>
              <w:instrText xml:space="preserve"> PAGEREF _Toc444339045 \h </w:instrText>
            </w:r>
            <w:r>
              <w:rPr>
                <w:noProof/>
                <w:webHidden/>
              </w:rPr>
            </w:r>
            <w:r>
              <w:rPr>
                <w:noProof/>
                <w:webHidden/>
              </w:rPr>
              <w:fldChar w:fldCharType="separate"/>
            </w:r>
            <w:r>
              <w:rPr>
                <w:noProof/>
                <w:webHidden/>
              </w:rPr>
              <w:t>238</w:t>
            </w:r>
            <w:r>
              <w:rPr>
                <w:noProof/>
                <w:webHidden/>
              </w:rPr>
              <w:fldChar w:fldCharType="end"/>
            </w:r>
          </w:hyperlink>
        </w:p>
        <w:p w14:paraId="7005D3E9" w14:textId="77777777" w:rsidR="007C2E1E" w:rsidRDefault="007C2E1E">
          <w:pPr>
            <w:pStyle w:val="22"/>
            <w:tabs>
              <w:tab w:val="left" w:pos="1050"/>
              <w:tab w:val="right" w:leader="dot" w:pos="8494"/>
            </w:tabs>
            <w:rPr>
              <w:noProof/>
            </w:rPr>
          </w:pPr>
          <w:hyperlink w:anchor="_Toc444339046" w:history="1">
            <w:r w:rsidRPr="00372164">
              <w:rPr>
                <w:rStyle w:val="a3"/>
                <w:noProof/>
              </w:rPr>
              <w:t>48.15.</w:t>
            </w:r>
            <w:r>
              <w:rPr>
                <w:noProof/>
              </w:rPr>
              <w:tab/>
            </w:r>
            <w:r w:rsidRPr="00372164">
              <w:rPr>
                <w:rStyle w:val="a3"/>
                <w:rFonts w:hint="eastAsia"/>
                <w:noProof/>
              </w:rPr>
              <w:t>｢</w:t>
            </w:r>
            <w:r w:rsidRPr="00372164">
              <w:rPr>
                <w:rStyle w:val="a3"/>
                <w:noProof/>
              </w:rPr>
              <w:t>IT</w:t>
            </w:r>
            <w:r w:rsidRPr="00372164">
              <w:rPr>
                <w:rStyle w:val="a3"/>
                <w:rFonts w:hint="eastAsia"/>
                <w:noProof/>
              </w:rPr>
              <w:t>教育｣が有益である､これだけの理由。今や｢できることをやる｣の時代ではない。</w:t>
            </w:r>
            <w:r>
              <w:rPr>
                <w:noProof/>
                <w:webHidden/>
              </w:rPr>
              <w:tab/>
            </w:r>
            <w:r>
              <w:rPr>
                <w:noProof/>
                <w:webHidden/>
              </w:rPr>
              <w:fldChar w:fldCharType="begin"/>
            </w:r>
            <w:r>
              <w:rPr>
                <w:noProof/>
                <w:webHidden/>
              </w:rPr>
              <w:instrText xml:space="preserve"> PAGEREF _Toc444339046 \h </w:instrText>
            </w:r>
            <w:r>
              <w:rPr>
                <w:noProof/>
                <w:webHidden/>
              </w:rPr>
            </w:r>
            <w:r>
              <w:rPr>
                <w:noProof/>
                <w:webHidden/>
              </w:rPr>
              <w:fldChar w:fldCharType="separate"/>
            </w:r>
            <w:r>
              <w:rPr>
                <w:noProof/>
                <w:webHidden/>
              </w:rPr>
              <w:t>239</w:t>
            </w:r>
            <w:r>
              <w:rPr>
                <w:noProof/>
                <w:webHidden/>
              </w:rPr>
              <w:fldChar w:fldCharType="end"/>
            </w:r>
          </w:hyperlink>
        </w:p>
        <w:p w14:paraId="2A9F9811"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47" w:history="1">
            <w:r w:rsidRPr="00372164">
              <w:rPr>
                <w:rStyle w:val="a3"/>
                <w:noProof/>
              </w:rPr>
              <w:t>49.</w:t>
            </w:r>
            <w:r>
              <w:rPr>
                <w:rFonts w:asciiTheme="minorHAnsi" w:eastAsiaTheme="minorEastAsia" w:hAnsiTheme="minorHAnsi" w:cstheme="minorBidi"/>
                <w:noProof/>
                <w:sz w:val="21"/>
                <w:szCs w:val="22"/>
              </w:rPr>
              <w:tab/>
            </w:r>
            <w:r w:rsidRPr="00372164">
              <w:rPr>
                <w:rStyle w:val="a3"/>
                <w:rFonts w:hint="eastAsia"/>
                <w:noProof/>
              </w:rPr>
              <w:t>図書館における情報システム</w:t>
            </w:r>
            <w:r>
              <w:rPr>
                <w:noProof/>
                <w:webHidden/>
              </w:rPr>
              <w:tab/>
            </w:r>
            <w:r>
              <w:rPr>
                <w:noProof/>
                <w:webHidden/>
              </w:rPr>
              <w:fldChar w:fldCharType="begin"/>
            </w:r>
            <w:r>
              <w:rPr>
                <w:noProof/>
                <w:webHidden/>
              </w:rPr>
              <w:instrText xml:space="preserve"> PAGEREF _Toc444339047 \h </w:instrText>
            </w:r>
            <w:r>
              <w:rPr>
                <w:noProof/>
                <w:webHidden/>
              </w:rPr>
            </w:r>
            <w:r>
              <w:rPr>
                <w:noProof/>
                <w:webHidden/>
              </w:rPr>
              <w:fldChar w:fldCharType="separate"/>
            </w:r>
            <w:r>
              <w:rPr>
                <w:noProof/>
                <w:webHidden/>
              </w:rPr>
              <w:t>241</w:t>
            </w:r>
            <w:r>
              <w:rPr>
                <w:noProof/>
                <w:webHidden/>
              </w:rPr>
              <w:fldChar w:fldCharType="end"/>
            </w:r>
          </w:hyperlink>
        </w:p>
        <w:p w14:paraId="479998EB"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48" w:history="1">
            <w:r w:rsidRPr="00372164">
              <w:rPr>
                <w:rStyle w:val="a3"/>
                <w:noProof/>
              </w:rPr>
              <w:t>50.</w:t>
            </w:r>
            <w:r>
              <w:rPr>
                <w:rFonts w:asciiTheme="minorHAnsi" w:eastAsiaTheme="minorEastAsia" w:hAnsiTheme="minorHAnsi" w:cstheme="minorBidi"/>
                <w:noProof/>
                <w:sz w:val="21"/>
                <w:szCs w:val="22"/>
              </w:rPr>
              <w:tab/>
            </w:r>
            <w:r w:rsidRPr="00372164">
              <w:rPr>
                <w:rStyle w:val="a3"/>
                <w:rFonts w:hint="eastAsia"/>
                <w:noProof/>
              </w:rPr>
              <w:t>文化資産の保存し将来にわたって利用を保証する組織の在り方</w:t>
            </w:r>
            <w:r>
              <w:rPr>
                <w:noProof/>
                <w:webHidden/>
              </w:rPr>
              <w:tab/>
            </w:r>
            <w:r>
              <w:rPr>
                <w:noProof/>
                <w:webHidden/>
              </w:rPr>
              <w:fldChar w:fldCharType="begin"/>
            </w:r>
            <w:r>
              <w:rPr>
                <w:noProof/>
                <w:webHidden/>
              </w:rPr>
              <w:instrText xml:space="preserve"> PAGEREF _Toc444339048 \h </w:instrText>
            </w:r>
            <w:r>
              <w:rPr>
                <w:noProof/>
                <w:webHidden/>
              </w:rPr>
            </w:r>
            <w:r>
              <w:rPr>
                <w:noProof/>
                <w:webHidden/>
              </w:rPr>
              <w:fldChar w:fldCharType="separate"/>
            </w:r>
            <w:r>
              <w:rPr>
                <w:noProof/>
                <w:webHidden/>
              </w:rPr>
              <w:t>241</w:t>
            </w:r>
            <w:r>
              <w:rPr>
                <w:noProof/>
                <w:webHidden/>
              </w:rPr>
              <w:fldChar w:fldCharType="end"/>
            </w:r>
          </w:hyperlink>
        </w:p>
        <w:p w14:paraId="6A8C59EB"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49" w:history="1">
            <w:r w:rsidRPr="00372164">
              <w:rPr>
                <w:rStyle w:val="a3"/>
                <w:noProof/>
              </w:rPr>
              <w:t>51.</w:t>
            </w:r>
            <w:r>
              <w:rPr>
                <w:rFonts w:asciiTheme="minorHAnsi" w:eastAsiaTheme="minorEastAsia" w:hAnsiTheme="minorHAnsi" w:cstheme="minorBidi"/>
                <w:noProof/>
                <w:sz w:val="21"/>
                <w:szCs w:val="22"/>
              </w:rPr>
              <w:tab/>
            </w:r>
            <w:r w:rsidRPr="00372164">
              <w:rPr>
                <w:rStyle w:val="a3"/>
                <w:rFonts w:hint="eastAsia"/>
                <w:noProof/>
              </w:rPr>
              <w:t>おわりに</w:t>
            </w:r>
            <w:r>
              <w:rPr>
                <w:noProof/>
                <w:webHidden/>
              </w:rPr>
              <w:tab/>
            </w:r>
            <w:r>
              <w:rPr>
                <w:noProof/>
                <w:webHidden/>
              </w:rPr>
              <w:fldChar w:fldCharType="begin"/>
            </w:r>
            <w:r>
              <w:rPr>
                <w:noProof/>
                <w:webHidden/>
              </w:rPr>
              <w:instrText xml:space="preserve"> PAGEREF _Toc444339049 \h </w:instrText>
            </w:r>
            <w:r>
              <w:rPr>
                <w:noProof/>
                <w:webHidden/>
              </w:rPr>
            </w:r>
            <w:r>
              <w:rPr>
                <w:noProof/>
                <w:webHidden/>
              </w:rPr>
              <w:fldChar w:fldCharType="separate"/>
            </w:r>
            <w:r>
              <w:rPr>
                <w:noProof/>
                <w:webHidden/>
              </w:rPr>
              <w:t>241</w:t>
            </w:r>
            <w:r>
              <w:rPr>
                <w:noProof/>
                <w:webHidden/>
              </w:rPr>
              <w:fldChar w:fldCharType="end"/>
            </w:r>
          </w:hyperlink>
        </w:p>
        <w:p w14:paraId="25627174" w14:textId="77777777" w:rsidR="007C2E1E" w:rsidRDefault="007C2E1E">
          <w:pPr>
            <w:pStyle w:val="22"/>
            <w:tabs>
              <w:tab w:val="left" w:pos="1050"/>
              <w:tab w:val="right" w:leader="dot" w:pos="8494"/>
            </w:tabs>
            <w:rPr>
              <w:noProof/>
            </w:rPr>
          </w:pPr>
          <w:hyperlink w:anchor="_Toc444339050" w:history="1">
            <w:r w:rsidRPr="00372164">
              <w:rPr>
                <w:rStyle w:val="a3"/>
                <w:noProof/>
              </w:rPr>
              <w:t>51.1.</w:t>
            </w:r>
            <w:r>
              <w:rPr>
                <w:noProof/>
              </w:rPr>
              <w:tab/>
            </w:r>
            <w:r w:rsidRPr="00372164">
              <w:rPr>
                <w:rStyle w:val="a3"/>
                <w:rFonts w:hint="eastAsia"/>
                <w:noProof/>
              </w:rPr>
              <w:t>おわりに</w:t>
            </w:r>
            <w:r>
              <w:rPr>
                <w:noProof/>
                <w:webHidden/>
              </w:rPr>
              <w:tab/>
            </w:r>
            <w:r>
              <w:rPr>
                <w:noProof/>
                <w:webHidden/>
              </w:rPr>
              <w:fldChar w:fldCharType="begin"/>
            </w:r>
            <w:r>
              <w:rPr>
                <w:noProof/>
                <w:webHidden/>
              </w:rPr>
              <w:instrText xml:space="preserve"> PAGEREF _Toc444339050 \h </w:instrText>
            </w:r>
            <w:r>
              <w:rPr>
                <w:noProof/>
                <w:webHidden/>
              </w:rPr>
            </w:r>
            <w:r>
              <w:rPr>
                <w:noProof/>
                <w:webHidden/>
              </w:rPr>
              <w:fldChar w:fldCharType="separate"/>
            </w:r>
            <w:r>
              <w:rPr>
                <w:noProof/>
                <w:webHidden/>
              </w:rPr>
              <w:t>241</w:t>
            </w:r>
            <w:r>
              <w:rPr>
                <w:noProof/>
                <w:webHidden/>
              </w:rPr>
              <w:fldChar w:fldCharType="end"/>
            </w:r>
          </w:hyperlink>
        </w:p>
        <w:p w14:paraId="4CA723E4"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51" w:history="1">
            <w:r w:rsidRPr="00372164">
              <w:rPr>
                <w:rStyle w:val="a3"/>
                <w:noProof/>
              </w:rPr>
              <w:t>52.</w:t>
            </w:r>
            <w:r>
              <w:rPr>
                <w:rFonts w:asciiTheme="minorHAnsi" w:eastAsiaTheme="minorEastAsia" w:hAnsiTheme="minorHAnsi" w:cstheme="minorBidi"/>
                <w:noProof/>
                <w:sz w:val="21"/>
                <w:szCs w:val="22"/>
              </w:rPr>
              <w:tab/>
            </w:r>
            <w:r w:rsidRPr="00372164">
              <w:rPr>
                <w:rStyle w:val="a3"/>
                <w:rFonts w:hint="eastAsia"/>
                <w:noProof/>
              </w:rPr>
              <w:t>自分の総括と今後</w:t>
            </w:r>
            <w:r>
              <w:rPr>
                <w:noProof/>
                <w:webHidden/>
              </w:rPr>
              <w:tab/>
            </w:r>
            <w:r>
              <w:rPr>
                <w:noProof/>
                <w:webHidden/>
              </w:rPr>
              <w:fldChar w:fldCharType="begin"/>
            </w:r>
            <w:r>
              <w:rPr>
                <w:noProof/>
                <w:webHidden/>
              </w:rPr>
              <w:instrText xml:space="preserve"> PAGEREF _Toc444339051 \h </w:instrText>
            </w:r>
            <w:r>
              <w:rPr>
                <w:noProof/>
                <w:webHidden/>
              </w:rPr>
            </w:r>
            <w:r>
              <w:rPr>
                <w:noProof/>
                <w:webHidden/>
              </w:rPr>
              <w:fldChar w:fldCharType="separate"/>
            </w:r>
            <w:r>
              <w:rPr>
                <w:noProof/>
                <w:webHidden/>
              </w:rPr>
              <w:t>244</w:t>
            </w:r>
            <w:r>
              <w:rPr>
                <w:noProof/>
                <w:webHidden/>
              </w:rPr>
              <w:fldChar w:fldCharType="end"/>
            </w:r>
          </w:hyperlink>
        </w:p>
        <w:p w14:paraId="4318B6DF" w14:textId="77777777" w:rsidR="007C2E1E" w:rsidRDefault="007C2E1E">
          <w:pPr>
            <w:pStyle w:val="22"/>
            <w:tabs>
              <w:tab w:val="left" w:pos="1050"/>
              <w:tab w:val="right" w:leader="dot" w:pos="8494"/>
            </w:tabs>
            <w:rPr>
              <w:noProof/>
            </w:rPr>
          </w:pPr>
          <w:hyperlink w:anchor="_Toc444339052" w:history="1">
            <w:r w:rsidRPr="00372164">
              <w:rPr>
                <w:rStyle w:val="a3"/>
                <w:noProof/>
              </w:rPr>
              <w:t>52.1.</w:t>
            </w:r>
            <w:r>
              <w:rPr>
                <w:noProof/>
              </w:rPr>
              <w:tab/>
            </w:r>
            <w:r w:rsidRPr="00372164">
              <w:rPr>
                <w:rStyle w:val="a3"/>
                <w:rFonts w:hint="eastAsia"/>
                <w:noProof/>
              </w:rPr>
              <w:t>職歴・経験職種・スキル・技能</w:t>
            </w:r>
            <w:r>
              <w:rPr>
                <w:noProof/>
                <w:webHidden/>
              </w:rPr>
              <w:tab/>
            </w:r>
            <w:r>
              <w:rPr>
                <w:noProof/>
                <w:webHidden/>
              </w:rPr>
              <w:fldChar w:fldCharType="begin"/>
            </w:r>
            <w:r>
              <w:rPr>
                <w:noProof/>
                <w:webHidden/>
              </w:rPr>
              <w:instrText xml:space="preserve"> PAGEREF _Toc444339052 \h </w:instrText>
            </w:r>
            <w:r>
              <w:rPr>
                <w:noProof/>
                <w:webHidden/>
              </w:rPr>
            </w:r>
            <w:r>
              <w:rPr>
                <w:noProof/>
                <w:webHidden/>
              </w:rPr>
              <w:fldChar w:fldCharType="separate"/>
            </w:r>
            <w:r>
              <w:rPr>
                <w:noProof/>
                <w:webHidden/>
              </w:rPr>
              <w:t>244</w:t>
            </w:r>
            <w:r>
              <w:rPr>
                <w:noProof/>
                <w:webHidden/>
              </w:rPr>
              <w:fldChar w:fldCharType="end"/>
            </w:r>
          </w:hyperlink>
        </w:p>
        <w:p w14:paraId="262C6912" w14:textId="77777777" w:rsidR="007C2E1E" w:rsidRDefault="007C2E1E">
          <w:pPr>
            <w:pStyle w:val="22"/>
            <w:tabs>
              <w:tab w:val="left" w:pos="1050"/>
              <w:tab w:val="right" w:leader="dot" w:pos="8494"/>
            </w:tabs>
            <w:rPr>
              <w:noProof/>
            </w:rPr>
          </w:pPr>
          <w:hyperlink w:anchor="_Toc444339053" w:history="1">
            <w:r w:rsidRPr="00372164">
              <w:rPr>
                <w:rStyle w:val="a3"/>
                <w:noProof/>
              </w:rPr>
              <w:t>52.2.</w:t>
            </w:r>
            <w:r>
              <w:rPr>
                <w:noProof/>
              </w:rPr>
              <w:tab/>
            </w:r>
            <w:r w:rsidRPr="00372164">
              <w:rPr>
                <w:rStyle w:val="a3"/>
                <w:rFonts w:hint="eastAsia"/>
                <w:noProof/>
              </w:rPr>
              <w:t>ターニングポイント</w:t>
            </w:r>
            <w:r>
              <w:rPr>
                <w:noProof/>
                <w:webHidden/>
              </w:rPr>
              <w:tab/>
            </w:r>
            <w:r>
              <w:rPr>
                <w:noProof/>
                <w:webHidden/>
              </w:rPr>
              <w:fldChar w:fldCharType="begin"/>
            </w:r>
            <w:r>
              <w:rPr>
                <w:noProof/>
                <w:webHidden/>
              </w:rPr>
              <w:instrText xml:space="preserve"> PAGEREF _Toc444339053 \h </w:instrText>
            </w:r>
            <w:r>
              <w:rPr>
                <w:noProof/>
                <w:webHidden/>
              </w:rPr>
            </w:r>
            <w:r>
              <w:rPr>
                <w:noProof/>
                <w:webHidden/>
              </w:rPr>
              <w:fldChar w:fldCharType="separate"/>
            </w:r>
            <w:r>
              <w:rPr>
                <w:noProof/>
                <w:webHidden/>
              </w:rPr>
              <w:t>246</w:t>
            </w:r>
            <w:r>
              <w:rPr>
                <w:noProof/>
                <w:webHidden/>
              </w:rPr>
              <w:fldChar w:fldCharType="end"/>
            </w:r>
          </w:hyperlink>
        </w:p>
        <w:p w14:paraId="10C7AC23" w14:textId="77777777" w:rsidR="007C2E1E" w:rsidRDefault="007C2E1E">
          <w:pPr>
            <w:pStyle w:val="22"/>
            <w:tabs>
              <w:tab w:val="left" w:pos="1050"/>
              <w:tab w:val="right" w:leader="dot" w:pos="8494"/>
            </w:tabs>
            <w:rPr>
              <w:noProof/>
            </w:rPr>
          </w:pPr>
          <w:hyperlink w:anchor="_Toc444339054" w:history="1">
            <w:r w:rsidRPr="00372164">
              <w:rPr>
                <w:rStyle w:val="a3"/>
                <w:noProof/>
              </w:rPr>
              <w:t>52.3.</w:t>
            </w:r>
            <w:r>
              <w:rPr>
                <w:noProof/>
              </w:rPr>
              <w:tab/>
            </w:r>
            <w:r w:rsidRPr="00372164">
              <w:rPr>
                <w:rStyle w:val="a3"/>
                <w:rFonts w:hint="eastAsia"/>
                <w:noProof/>
              </w:rPr>
              <w:t>過去の仕事の整理</w:t>
            </w:r>
            <w:r>
              <w:rPr>
                <w:noProof/>
                <w:webHidden/>
              </w:rPr>
              <w:tab/>
            </w:r>
            <w:r>
              <w:rPr>
                <w:noProof/>
                <w:webHidden/>
              </w:rPr>
              <w:fldChar w:fldCharType="begin"/>
            </w:r>
            <w:r>
              <w:rPr>
                <w:noProof/>
                <w:webHidden/>
              </w:rPr>
              <w:instrText xml:space="preserve"> PAGEREF _Toc444339054 \h </w:instrText>
            </w:r>
            <w:r>
              <w:rPr>
                <w:noProof/>
                <w:webHidden/>
              </w:rPr>
            </w:r>
            <w:r>
              <w:rPr>
                <w:noProof/>
                <w:webHidden/>
              </w:rPr>
              <w:fldChar w:fldCharType="separate"/>
            </w:r>
            <w:r>
              <w:rPr>
                <w:noProof/>
                <w:webHidden/>
              </w:rPr>
              <w:t>248</w:t>
            </w:r>
            <w:r>
              <w:rPr>
                <w:noProof/>
                <w:webHidden/>
              </w:rPr>
              <w:fldChar w:fldCharType="end"/>
            </w:r>
          </w:hyperlink>
        </w:p>
        <w:p w14:paraId="572370F6" w14:textId="77777777" w:rsidR="007C2E1E" w:rsidRDefault="007C2E1E">
          <w:pPr>
            <w:pStyle w:val="22"/>
            <w:tabs>
              <w:tab w:val="left" w:pos="1050"/>
              <w:tab w:val="right" w:leader="dot" w:pos="8494"/>
            </w:tabs>
            <w:rPr>
              <w:noProof/>
            </w:rPr>
          </w:pPr>
          <w:hyperlink w:anchor="_Toc444339055" w:history="1">
            <w:r w:rsidRPr="00372164">
              <w:rPr>
                <w:rStyle w:val="a3"/>
                <w:noProof/>
              </w:rPr>
              <w:t>52.4.</w:t>
            </w:r>
            <w:r>
              <w:rPr>
                <w:noProof/>
              </w:rPr>
              <w:tab/>
            </w:r>
            <w:r w:rsidRPr="00372164">
              <w:rPr>
                <w:rStyle w:val="a3"/>
                <w:rFonts w:hint="eastAsia"/>
                <w:noProof/>
              </w:rPr>
              <w:t>自己分析から見る性格や強み</w:t>
            </w:r>
            <w:r>
              <w:rPr>
                <w:noProof/>
                <w:webHidden/>
              </w:rPr>
              <w:tab/>
            </w:r>
            <w:r>
              <w:rPr>
                <w:noProof/>
                <w:webHidden/>
              </w:rPr>
              <w:fldChar w:fldCharType="begin"/>
            </w:r>
            <w:r>
              <w:rPr>
                <w:noProof/>
                <w:webHidden/>
              </w:rPr>
              <w:instrText xml:space="preserve"> PAGEREF _Toc444339055 \h </w:instrText>
            </w:r>
            <w:r>
              <w:rPr>
                <w:noProof/>
                <w:webHidden/>
              </w:rPr>
            </w:r>
            <w:r>
              <w:rPr>
                <w:noProof/>
                <w:webHidden/>
              </w:rPr>
              <w:fldChar w:fldCharType="separate"/>
            </w:r>
            <w:r>
              <w:rPr>
                <w:noProof/>
                <w:webHidden/>
              </w:rPr>
              <w:t>248</w:t>
            </w:r>
            <w:r>
              <w:rPr>
                <w:noProof/>
                <w:webHidden/>
              </w:rPr>
              <w:fldChar w:fldCharType="end"/>
            </w:r>
          </w:hyperlink>
        </w:p>
        <w:p w14:paraId="05B17AB1" w14:textId="77777777" w:rsidR="007C2E1E" w:rsidRDefault="007C2E1E">
          <w:pPr>
            <w:pStyle w:val="22"/>
            <w:tabs>
              <w:tab w:val="left" w:pos="1050"/>
              <w:tab w:val="right" w:leader="dot" w:pos="8494"/>
            </w:tabs>
            <w:rPr>
              <w:noProof/>
            </w:rPr>
          </w:pPr>
          <w:hyperlink w:anchor="_Toc444339056" w:history="1">
            <w:r w:rsidRPr="00372164">
              <w:rPr>
                <w:rStyle w:val="a3"/>
                <w:noProof/>
              </w:rPr>
              <w:t>52.5.</w:t>
            </w:r>
            <w:r>
              <w:rPr>
                <w:noProof/>
              </w:rPr>
              <w:tab/>
            </w:r>
            <w:r w:rsidRPr="00372164">
              <w:rPr>
                <w:rStyle w:val="a3"/>
                <w:rFonts w:hint="eastAsia"/>
                <w:noProof/>
              </w:rPr>
              <w:t>私の理念</w:t>
            </w:r>
            <w:r>
              <w:rPr>
                <w:noProof/>
                <w:webHidden/>
              </w:rPr>
              <w:tab/>
            </w:r>
            <w:r>
              <w:rPr>
                <w:noProof/>
                <w:webHidden/>
              </w:rPr>
              <w:fldChar w:fldCharType="begin"/>
            </w:r>
            <w:r>
              <w:rPr>
                <w:noProof/>
                <w:webHidden/>
              </w:rPr>
              <w:instrText xml:space="preserve"> PAGEREF _Toc444339056 \h </w:instrText>
            </w:r>
            <w:r>
              <w:rPr>
                <w:noProof/>
                <w:webHidden/>
              </w:rPr>
            </w:r>
            <w:r>
              <w:rPr>
                <w:noProof/>
                <w:webHidden/>
              </w:rPr>
              <w:fldChar w:fldCharType="separate"/>
            </w:r>
            <w:r>
              <w:rPr>
                <w:noProof/>
                <w:webHidden/>
              </w:rPr>
              <w:t>249</w:t>
            </w:r>
            <w:r>
              <w:rPr>
                <w:noProof/>
                <w:webHidden/>
              </w:rPr>
              <w:fldChar w:fldCharType="end"/>
            </w:r>
          </w:hyperlink>
        </w:p>
        <w:p w14:paraId="04BC8C4E" w14:textId="77777777" w:rsidR="007C2E1E" w:rsidRDefault="007C2E1E">
          <w:pPr>
            <w:pStyle w:val="22"/>
            <w:tabs>
              <w:tab w:val="left" w:pos="1050"/>
              <w:tab w:val="right" w:leader="dot" w:pos="8494"/>
            </w:tabs>
            <w:rPr>
              <w:noProof/>
            </w:rPr>
          </w:pPr>
          <w:hyperlink w:anchor="_Toc444339057" w:history="1">
            <w:r w:rsidRPr="00372164">
              <w:rPr>
                <w:rStyle w:val="a3"/>
                <w:noProof/>
              </w:rPr>
              <w:t>52.6.</w:t>
            </w:r>
            <w:r>
              <w:rPr>
                <w:noProof/>
              </w:rPr>
              <w:tab/>
            </w:r>
            <w:r w:rsidRPr="00372164">
              <w:rPr>
                <w:rStyle w:val="a3"/>
                <w:rFonts w:hint="eastAsia"/>
                <w:noProof/>
              </w:rPr>
              <w:t>能力（できること）</w:t>
            </w:r>
            <w:r>
              <w:rPr>
                <w:noProof/>
                <w:webHidden/>
              </w:rPr>
              <w:tab/>
            </w:r>
            <w:r>
              <w:rPr>
                <w:noProof/>
                <w:webHidden/>
              </w:rPr>
              <w:fldChar w:fldCharType="begin"/>
            </w:r>
            <w:r>
              <w:rPr>
                <w:noProof/>
                <w:webHidden/>
              </w:rPr>
              <w:instrText xml:space="preserve"> PAGEREF _Toc444339057 \h </w:instrText>
            </w:r>
            <w:r>
              <w:rPr>
                <w:noProof/>
                <w:webHidden/>
              </w:rPr>
            </w:r>
            <w:r>
              <w:rPr>
                <w:noProof/>
                <w:webHidden/>
              </w:rPr>
              <w:fldChar w:fldCharType="separate"/>
            </w:r>
            <w:r>
              <w:rPr>
                <w:noProof/>
                <w:webHidden/>
              </w:rPr>
              <w:t>249</w:t>
            </w:r>
            <w:r>
              <w:rPr>
                <w:noProof/>
                <w:webHidden/>
              </w:rPr>
              <w:fldChar w:fldCharType="end"/>
            </w:r>
          </w:hyperlink>
        </w:p>
        <w:p w14:paraId="505F420F" w14:textId="77777777" w:rsidR="007C2E1E" w:rsidRDefault="007C2E1E">
          <w:pPr>
            <w:pStyle w:val="22"/>
            <w:tabs>
              <w:tab w:val="left" w:pos="1050"/>
              <w:tab w:val="right" w:leader="dot" w:pos="8494"/>
            </w:tabs>
            <w:rPr>
              <w:noProof/>
            </w:rPr>
          </w:pPr>
          <w:hyperlink w:anchor="_Toc444339058" w:history="1">
            <w:r w:rsidRPr="00372164">
              <w:rPr>
                <w:rStyle w:val="a3"/>
                <w:noProof/>
              </w:rPr>
              <w:t>52.7.</w:t>
            </w:r>
            <w:r>
              <w:rPr>
                <w:noProof/>
              </w:rPr>
              <w:tab/>
            </w:r>
            <w:r w:rsidRPr="00372164">
              <w:rPr>
                <w:rStyle w:val="a3"/>
                <w:rFonts w:hint="eastAsia"/>
                <w:noProof/>
              </w:rPr>
              <w:t>興味・関心（仕事）</w:t>
            </w:r>
            <w:r>
              <w:rPr>
                <w:noProof/>
                <w:webHidden/>
              </w:rPr>
              <w:tab/>
            </w:r>
            <w:r>
              <w:rPr>
                <w:noProof/>
                <w:webHidden/>
              </w:rPr>
              <w:fldChar w:fldCharType="begin"/>
            </w:r>
            <w:r>
              <w:rPr>
                <w:noProof/>
                <w:webHidden/>
              </w:rPr>
              <w:instrText xml:space="preserve"> PAGEREF _Toc444339058 \h </w:instrText>
            </w:r>
            <w:r>
              <w:rPr>
                <w:noProof/>
                <w:webHidden/>
              </w:rPr>
            </w:r>
            <w:r>
              <w:rPr>
                <w:noProof/>
                <w:webHidden/>
              </w:rPr>
              <w:fldChar w:fldCharType="separate"/>
            </w:r>
            <w:r>
              <w:rPr>
                <w:noProof/>
                <w:webHidden/>
              </w:rPr>
              <w:t>249</w:t>
            </w:r>
            <w:r>
              <w:rPr>
                <w:noProof/>
                <w:webHidden/>
              </w:rPr>
              <w:fldChar w:fldCharType="end"/>
            </w:r>
          </w:hyperlink>
        </w:p>
        <w:p w14:paraId="71761C5A" w14:textId="77777777" w:rsidR="007C2E1E" w:rsidRDefault="007C2E1E">
          <w:pPr>
            <w:pStyle w:val="22"/>
            <w:tabs>
              <w:tab w:val="left" w:pos="1050"/>
              <w:tab w:val="right" w:leader="dot" w:pos="8494"/>
            </w:tabs>
            <w:rPr>
              <w:noProof/>
            </w:rPr>
          </w:pPr>
          <w:hyperlink w:anchor="_Toc444339059" w:history="1">
            <w:r w:rsidRPr="00372164">
              <w:rPr>
                <w:rStyle w:val="a3"/>
                <w:noProof/>
              </w:rPr>
              <w:t>52.8.</w:t>
            </w:r>
            <w:r>
              <w:rPr>
                <w:noProof/>
              </w:rPr>
              <w:tab/>
            </w:r>
            <w:r w:rsidRPr="00372164">
              <w:rPr>
                <w:rStyle w:val="a3"/>
                <w:rFonts w:hint="eastAsia"/>
                <w:noProof/>
              </w:rPr>
              <w:t>興味・関心（個人の生活）</w:t>
            </w:r>
            <w:r>
              <w:rPr>
                <w:noProof/>
                <w:webHidden/>
              </w:rPr>
              <w:tab/>
            </w:r>
            <w:r>
              <w:rPr>
                <w:noProof/>
                <w:webHidden/>
              </w:rPr>
              <w:fldChar w:fldCharType="begin"/>
            </w:r>
            <w:r>
              <w:rPr>
                <w:noProof/>
                <w:webHidden/>
              </w:rPr>
              <w:instrText xml:space="preserve"> PAGEREF _Toc444339059 \h </w:instrText>
            </w:r>
            <w:r>
              <w:rPr>
                <w:noProof/>
                <w:webHidden/>
              </w:rPr>
            </w:r>
            <w:r>
              <w:rPr>
                <w:noProof/>
                <w:webHidden/>
              </w:rPr>
              <w:fldChar w:fldCharType="separate"/>
            </w:r>
            <w:r>
              <w:rPr>
                <w:noProof/>
                <w:webHidden/>
              </w:rPr>
              <w:t>250</w:t>
            </w:r>
            <w:r>
              <w:rPr>
                <w:noProof/>
                <w:webHidden/>
              </w:rPr>
              <w:fldChar w:fldCharType="end"/>
            </w:r>
          </w:hyperlink>
        </w:p>
        <w:p w14:paraId="5B2A9FE8" w14:textId="77777777" w:rsidR="007C2E1E" w:rsidRDefault="007C2E1E">
          <w:pPr>
            <w:pStyle w:val="22"/>
            <w:tabs>
              <w:tab w:val="left" w:pos="1050"/>
              <w:tab w:val="right" w:leader="dot" w:pos="8494"/>
            </w:tabs>
            <w:rPr>
              <w:noProof/>
            </w:rPr>
          </w:pPr>
          <w:hyperlink w:anchor="_Toc444339060" w:history="1">
            <w:r w:rsidRPr="00372164">
              <w:rPr>
                <w:rStyle w:val="a3"/>
                <w:noProof/>
              </w:rPr>
              <w:t>52.9.</w:t>
            </w:r>
            <w:r>
              <w:rPr>
                <w:noProof/>
              </w:rPr>
              <w:tab/>
            </w:r>
            <w:r w:rsidRPr="00372164">
              <w:rPr>
                <w:rStyle w:val="a3"/>
                <w:rFonts w:hint="eastAsia"/>
                <w:noProof/>
              </w:rPr>
              <w:t>やりたいこと</w:t>
            </w:r>
            <w:r>
              <w:rPr>
                <w:noProof/>
                <w:webHidden/>
              </w:rPr>
              <w:tab/>
            </w:r>
            <w:r>
              <w:rPr>
                <w:noProof/>
                <w:webHidden/>
              </w:rPr>
              <w:fldChar w:fldCharType="begin"/>
            </w:r>
            <w:r>
              <w:rPr>
                <w:noProof/>
                <w:webHidden/>
              </w:rPr>
              <w:instrText xml:space="preserve"> PAGEREF _Toc444339060 \h </w:instrText>
            </w:r>
            <w:r>
              <w:rPr>
                <w:noProof/>
                <w:webHidden/>
              </w:rPr>
            </w:r>
            <w:r>
              <w:rPr>
                <w:noProof/>
                <w:webHidden/>
              </w:rPr>
              <w:fldChar w:fldCharType="separate"/>
            </w:r>
            <w:r>
              <w:rPr>
                <w:noProof/>
                <w:webHidden/>
              </w:rPr>
              <w:t>250</w:t>
            </w:r>
            <w:r>
              <w:rPr>
                <w:noProof/>
                <w:webHidden/>
              </w:rPr>
              <w:fldChar w:fldCharType="end"/>
            </w:r>
          </w:hyperlink>
        </w:p>
        <w:p w14:paraId="0D4560D3" w14:textId="77777777" w:rsidR="007C2E1E" w:rsidRDefault="007C2E1E">
          <w:pPr>
            <w:pStyle w:val="22"/>
            <w:tabs>
              <w:tab w:val="left" w:pos="1050"/>
              <w:tab w:val="right" w:leader="dot" w:pos="8494"/>
            </w:tabs>
            <w:rPr>
              <w:noProof/>
            </w:rPr>
          </w:pPr>
          <w:hyperlink w:anchor="_Toc444339061" w:history="1">
            <w:r w:rsidRPr="00372164">
              <w:rPr>
                <w:rStyle w:val="a3"/>
                <w:noProof/>
              </w:rPr>
              <w:t>52.10.</w:t>
            </w:r>
            <w:r>
              <w:rPr>
                <w:noProof/>
              </w:rPr>
              <w:tab/>
            </w:r>
            <w:r w:rsidRPr="00372164">
              <w:rPr>
                <w:rStyle w:val="a3"/>
                <w:rFonts w:hint="eastAsia"/>
                <w:noProof/>
              </w:rPr>
              <w:t>使命（求められていること）</w:t>
            </w:r>
            <w:r>
              <w:rPr>
                <w:noProof/>
                <w:webHidden/>
              </w:rPr>
              <w:tab/>
            </w:r>
            <w:r>
              <w:rPr>
                <w:noProof/>
                <w:webHidden/>
              </w:rPr>
              <w:fldChar w:fldCharType="begin"/>
            </w:r>
            <w:r>
              <w:rPr>
                <w:noProof/>
                <w:webHidden/>
              </w:rPr>
              <w:instrText xml:space="preserve"> PAGEREF _Toc444339061 \h </w:instrText>
            </w:r>
            <w:r>
              <w:rPr>
                <w:noProof/>
                <w:webHidden/>
              </w:rPr>
            </w:r>
            <w:r>
              <w:rPr>
                <w:noProof/>
                <w:webHidden/>
              </w:rPr>
              <w:fldChar w:fldCharType="separate"/>
            </w:r>
            <w:r>
              <w:rPr>
                <w:noProof/>
                <w:webHidden/>
              </w:rPr>
              <w:t>251</w:t>
            </w:r>
            <w:r>
              <w:rPr>
                <w:noProof/>
                <w:webHidden/>
              </w:rPr>
              <w:fldChar w:fldCharType="end"/>
            </w:r>
          </w:hyperlink>
        </w:p>
        <w:p w14:paraId="39A03474" w14:textId="77777777" w:rsidR="007C2E1E" w:rsidRDefault="007C2E1E">
          <w:pPr>
            <w:pStyle w:val="22"/>
            <w:tabs>
              <w:tab w:val="left" w:pos="1050"/>
              <w:tab w:val="right" w:leader="dot" w:pos="8494"/>
            </w:tabs>
            <w:rPr>
              <w:noProof/>
            </w:rPr>
          </w:pPr>
          <w:hyperlink w:anchor="_Toc444339062" w:history="1">
            <w:r w:rsidRPr="00372164">
              <w:rPr>
                <w:rStyle w:val="a3"/>
                <w:noProof/>
              </w:rPr>
              <w:t>52.11.</w:t>
            </w:r>
            <w:r>
              <w:rPr>
                <w:noProof/>
              </w:rPr>
              <w:tab/>
            </w:r>
            <w:r w:rsidRPr="00372164">
              <w:rPr>
                <w:rStyle w:val="a3"/>
                <w:rFonts w:hint="eastAsia"/>
                <w:noProof/>
              </w:rPr>
              <w:t>自分らしさ（生きがい）を求めて</w:t>
            </w:r>
            <w:r>
              <w:rPr>
                <w:noProof/>
                <w:webHidden/>
              </w:rPr>
              <w:tab/>
            </w:r>
            <w:r>
              <w:rPr>
                <w:noProof/>
                <w:webHidden/>
              </w:rPr>
              <w:fldChar w:fldCharType="begin"/>
            </w:r>
            <w:r>
              <w:rPr>
                <w:noProof/>
                <w:webHidden/>
              </w:rPr>
              <w:instrText xml:space="preserve"> PAGEREF _Toc444339062 \h </w:instrText>
            </w:r>
            <w:r>
              <w:rPr>
                <w:noProof/>
                <w:webHidden/>
              </w:rPr>
            </w:r>
            <w:r>
              <w:rPr>
                <w:noProof/>
                <w:webHidden/>
              </w:rPr>
              <w:fldChar w:fldCharType="separate"/>
            </w:r>
            <w:r>
              <w:rPr>
                <w:noProof/>
                <w:webHidden/>
              </w:rPr>
              <w:t>251</w:t>
            </w:r>
            <w:r>
              <w:rPr>
                <w:noProof/>
                <w:webHidden/>
              </w:rPr>
              <w:fldChar w:fldCharType="end"/>
            </w:r>
          </w:hyperlink>
        </w:p>
        <w:p w14:paraId="520909A6" w14:textId="77777777" w:rsidR="007C2E1E" w:rsidRDefault="007C2E1E">
          <w:pPr>
            <w:pStyle w:val="22"/>
            <w:tabs>
              <w:tab w:val="left" w:pos="1050"/>
              <w:tab w:val="right" w:leader="dot" w:pos="8494"/>
            </w:tabs>
            <w:rPr>
              <w:noProof/>
            </w:rPr>
          </w:pPr>
          <w:hyperlink w:anchor="_Toc444339063" w:history="1">
            <w:r w:rsidRPr="00372164">
              <w:rPr>
                <w:rStyle w:val="a3"/>
                <w:noProof/>
              </w:rPr>
              <w:t>52.12.</w:t>
            </w:r>
            <w:r>
              <w:rPr>
                <w:noProof/>
              </w:rPr>
              <w:tab/>
            </w:r>
            <w:r w:rsidRPr="00372164">
              <w:rPr>
                <w:rStyle w:val="a3"/>
                <w:rFonts w:hint="eastAsia"/>
                <w:noProof/>
              </w:rPr>
              <w:t>今後</w:t>
            </w:r>
            <w:r>
              <w:rPr>
                <w:noProof/>
                <w:webHidden/>
              </w:rPr>
              <w:tab/>
            </w:r>
            <w:r>
              <w:rPr>
                <w:noProof/>
                <w:webHidden/>
              </w:rPr>
              <w:fldChar w:fldCharType="begin"/>
            </w:r>
            <w:r>
              <w:rPr>
                <w:noProof/>
                <w:webHidden/>
              </w:rPr>
              <w:instrText xml:space="preserve"> PAGEREF _Toc444339063 \h </w:instrText>
            </w:r>
            <w:r>
              <w:rPr>
                <w:noProof/>
                <w:webHidden/>
              </w:rPr>
            </w:r>
            <w:r>
              <w:rPr>
                <w:noProof/>
                <w:webHidden/>
              </w:rPr>
              <w:fldChar w:fldCharType="separate"/>
            </w:r>
            <w:r>
              <w:rPr>
                <w:noProof/>
                <w:webHidden/>
              </w:rPr>
              <w:t>252</w:t>
            </w:r>
            <w:r>
              <w:rPr>
                <w:noProof/>
                <w:webHidden/>
              </w:rPr>
              <w:fldChar w:fldCharType="end"/>
            </w:r>
          </w:hyperlink>
        </w:p>
        <w:p w14:paraId="3FC41865"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64" w:history="1">
            <w:r w:rsidRPr="00372164">
              <w:rPr>
                <w:rStyle w:val="a3"/>
                <w:noProof/>
              </w:rPr>
              <w:t>53.</w:t>
            </w:r>
            <w:r>
              <w:rPr>
                <w:rFonts w:asciiTheme="minorHAnsi" w:eastAsiaTheme="minorEastAsia" w:hAnsiTheme="minorHAnsi" w:cstheme="minorBidi"/>
                <w:noProof/>
                <w:sz w:val="21"/>
                <w:szCs w:val="22"/>
              </w:rPr>
              <w:tab/>
            </w:r>
            <w:r w:rsidRPr="00372164">
              <w:rPr>
                <w:rStyle w:val="a3"/>
                <w:noProof/>
              </w:rPr>
              <w:t>NDL</w:t>
            </w:r>
            <w:r w:rsidRPr="00372164">
              <w:rPr>
                <w:rStyle w:val="a3"/>
                <w:rFonts w:hint="eastAsia"/>
                <w:noProof/>
              </w:rPr>
              <w:t>での</w:t>
            </w:r>
            <w:r w:rsidRPr="00372164">
              <w:rPr>
                <w:rStyle w:val="a3"/>
                <w:noProof/>
              </w:rPr>
              <w:t>13</w:t>
            </w:r>
            <w:r w:rsidRPr="00372164">
              <w:rPr>
                <w:rStyle w:val="a3"/>
                <w:rFonts w:hint="eastAsia"/>
                <w:noProof/>
              </w:rPr>
              <w:t>年間の総括</w:t>
            </w:r>
            <w:r>
              <w:rPr>
                <w:noProof/>
                <w:webHidden/>
              </w:rPr>
              <w:tab/>
            </w:r>
            <w:r>
              <w:rPr>
                <w:noProof/>
                <w:webHidden/>
              </w:rPr>
              <w:fldChar w:fldCharType="begin"/>
            </w:r>
            <w:r>
              <w:rPr>
                <w:noProof/>
                <w:webHidden/>
              </w:rPr>
              <w:instrText xml:space="preserve"> PAGEREF _Toc444339064 \h </w:instrText>
            </w:r>
            <w:r>
              <w:rPr>
                <w:noProof/>
                <w:webHidden/>
              </w:rPr>
            </w:r>
            <w:r>
              <w:rPr>
                <w:noProof/>
                <w:webHidden/>
              </w:rPr>
              <w:fldChar w:fldCharType="separate"/>
            </w:r>
            <w:r>
              <w:rPr>
                <w:noProof/>
                <w:webHidden/>
              </w:rPr>
              <w:t>253</w:t>
            </w:r>
            <w:r>
              <w:rPr>
                <w:noProof/>
                <w:webHidden/>
              </w:rPr>
              <w:fldChar w:fldCharType="end"/>
            </w:r>
          </w:hyperlink>
        </w:p>
        <w:p w14:paraId="60E8B487" w14:textId="77777777" w:rsidR="007C2E1E" w:rsidRDefault="007C2E1E">
          <w:pPr>
            <w:pStyle w:val="22"/>
            <w:tabs>
              <w:tab w:val="left" w:pos="1050"/>
              <w:tab w:val="right" w:leader="dot" w:pos="8494"/>
            </w:tabs>
            <w:rPr>
              <w:noProof/>
            </w:rPr>
          </w:pPr>
          <w:hyperlink w:anchor="_Toc444339065" w:history="1">
            <w:r w:rsidRPr="00372164">
              <w:rPr>
                <w:rStyle w:val="a3"/>
                <w:noProof/>
              </w:rPr>
              <w:t>53.1.</w:t>
            </w:r>
            <w:r>
              <w:rPr>
                <w:noProof/>
              </w:rPr>
              <w:tab/>
            </w:r>
            <w:r w:rsidRPr="00372164">
              <w:rPr>
                <w:rStyle w:val="a3"/>
                <w:rFonts w:hint="eastAsia"/>
                <w:noProof/>
              </w:rPr>
              <w:t>経歴</w:t>
            </w:r>
            <w:r>
              <w:rPr>
                <w:noProof/>
                <w:webHidden/>
              </w:rPr>
              <w:tab/>
            </w:r>
            <w:r>
              <w:rPr>
                <w:noProof/>
                <w:webHidden/>
              </w:rPr>
              <w:fldChar w:fldCharType="begin"/>
            </w:r>
            <w:r>
              <w:rPr>
                <w:noProof/>
                <w:webHidden/>
              </w:rPr>
              <w:instrText xml:space="preserve"> PAGEREF _Toc444339065 \h </w:instrText>
            </w:r>
            <w:r>
              <w:rPr>
                <w:noProof/>
                <w:webHidden/>
              </w:rPr>
            </w:r>
            <w:r>
              <w:rPr>
                <w:noProof/>
                <w:webHidden/>
              </w:rPr>
              <w:fldChar w:fldCharType="separate"/>
            </w:r>
            <w:r>
              <w:rPr>
                <w:noProof/>
                <w:webHidden/>
              </w:rPr>
              <w:t>253</w:t>
            </w:r>
            <w:r>
              <w:rPr>
                <w:noProof/>
                <w:webHidden/>
              </w:rPr>
              <w:fldChar w:fldCharType="end"/>
            </w:r>
          </w:hyperlink>
        </w:p>
        <w:p w14:paraId="5A629714" w14:textId="77777777" w:rsidR="007C2E1E" w:rsidRDefault="007C2E1E">
          <w:pPr>
            <w:pStyle w:val="22"/>
            <w:tabs>
              <w:tab w:val="left" w:pos="1050"/>
              <w:tab w:val="right" w:leader="dot" w:pos="8494"/>
            </w:tabs>
            <w:rPr>
              <w:noProof/>
            </w:rPr>
          </w:pPr>
          <w:hyperlink w:anchor="_Toc444339066" w:history="1">
            <w:r w:rsidRPr="00372164">
              <w:rPr>
                <w:rStyle w:val="a3"/>
                <w:noProof/>
              </w:rPr>
              <w:t>53.2.</w:t>
            </w:r>
            <w:r>
              <w:rPr>
                <w:noProof/>
              </w:rPr>
              <w:tab/>
            </w:r>
            <w:r w:rsidRPr="00372164">
              <w:rPr>
                <w:rStyle w:val="a3"/>
                <w:rFonts w:hint="eastAsia"/>
                <w:noProof/>
              </w:rPr>
              <w:t>入館時からずっと感じていたこと</w:t>
            </w:r>
            <w:r>
              <w:rPr>
                <w:noProof/>
                <w:webHidden/>
              </w:rPr>
              <w:tab/>
            </w:r>
            <w:r>
              <w:rPr>
                <w:noProof/>
                <w:webHidden/>
              </w:rPr>
              <w:fldChar w:fldCharType="begin"/>
            </w:r>
            <w:r>
              <w:rPr>
                <w:noProof/>
                <w:webHidden/>
              </w:rPr>
              <w:instrText xml:space="preserve"> PAGEREF _Toc444339066 \h </w:instrText>
            </w:r>
            <w:r>
              <w:rPr>
                <w:noProof/>
                <w:webHidden/>
              </w:rPr>
            </w:r>
            <w:r>
              <w:rPr>
                <w:noProof/>
                <w:webHidden/>
              </w:rPr>
              <w:fldChar w:fldCharType="separate"/>
            </w:r>
            <w:r>
              <w:rPr>
                <w:noProof/>
                <w:webHidden/>
              </w:rPr>
              <w:t>253</w:t>
            </w:r>
            <w:r>
              <w:rPr>
                <w:noProof/>
                <w:webHidden/>
              </w:rPr>
              <w:fldChar w:fldCharType="end"/>
            </w:r>
          </w:hyperlink>
        </w:p>
        <w:p w14:paraId="134AB3A8" w14:textId="77777777" w:rsidR="007C2E1E" w:rsidRDefault="007C2E1E">
          <w:pPr>
            <w:pStyle w:val="22"/>
            <w:tabs>
              <w:tab w:val="left" w:pos="1050"/>
              <w:tab w:val="right" w:leader="dot" w:pos="8494"/>
            </w:tabs>
            <w:rPr>
              <w:noProof/>
            </w:rPr>
          </w:pPr>
          <w:hyperlink w:anchor="_Toc444339067" w:history="1">
            <w:r w:rsidRPr="00372164">
              <w:rPr>
                <w:rStyle w:val="a3"/>
                <w:noProof/>
              </w:rPr>
              <w:t>53.3.</w:t>
            </w:r>
            <w:r>
              <w:rPr>
                <w:noProof/>
              </w:rPr>
              <w:tab/>
            </w:r>
            <w:r w:rsidRPr="00372164">
              <w:rPr>
                <w:rStyle w:val="a3"/>
                <w:rFonts w:hint="eastAsia"/>
                <w:noProof/>
              </w:rPr>
              <w:t>大変だったこと</w:t>
            </w:r>
            <w:r>
              <w:rPr>
                <w:noProof/>
                <w:webHidden/>
              </w:rPr>
              <w:tab/>
            </w:r>
            <w:r>
              <w:rPr>
                <w:noProof/>
                <w:webHidden/>
              </w:rPr>
              <w:fldChar w:fldCharType="begin"/>
            </w:r>
            <w:r>
              <w:rPr>
                <w:noProof/>
                <w:webHidden/>
              </w:rPr>
              <w:instrText xml:space="preserve"> PAGEREF _Toc444339067 \h </w:instrText>
            </w:r>
            <w:r>
              <w:rPr>
                <w:noProof/>
                <w:webHidden/>
              </w:rPr>
            </w:r>
            <w:r>
              <w:rPr>
                <w:noProof/>
                <w:webHidden/>
              </w:rPr>
              <w:fldChar w:fldCharType="separate"/>
            </w:r>
            <w:r>
              <w:rPr>
                <w:noProof/>
                <w:webHidden/>
              </w:rPr>
              <w:t>254</w:t>
            </w:r>
            <w:r>
              <w:rPr>
                <w:noProof/>
                <w:webHidden/>
              </w:rPr>
              <w:fldChar w:fldCharType="end"/>
            </w:r>
          </w:hyperlink>
        </w:p>
        <w:p w14:paraId="33DB0242" w14:textId="77777777" w:rsidR="007C2E1E" w:rsidRDefault="007C2E1E">
          <w:pPr>
            <w:pStyle w:val="22"/>
            <w:tabs>
              <w:tab w:val="left" w:pos="1050"/>
              <w:tab w:val="right" w:leader="dot" w:pos="8494"/>
            </w:tabs>
            <w:rPr>
              <w:noProof/>
            </w:rPr>
          </w:pPr>
          <w:hyperlink w:anchor="_Toc444339068" w:history="1">
            <w:r w:rsidRPr="00372164">
              <w:rPr>
                <w:rStyle w:val="a3"/>
                <w:noProof/>
              </w:rPr>
              <w:t>53.4.</w:t>
            </w:r>
            <w:r>
              <w:rPr>
                <w:noProof/>
              </w:rPr>
              <w:tab/>
            </w:r>
            <w:r w:rsidRPr="00372164">
              <w:rPr>
                <w:rStyle w:val="a3"/>
                <w:rFonts w:hint="eastAsia"/>
                <w:noProof/>
              </w:rPr>
              <w:t>残念だったこと</w:t>
            </w:r>
            <w:r>
              <w:rPr>
                <w:noProof/>
                <w:webHidden/>
              </w:rPr>
              <w:tab/>
            </w:r>
            <w:r>
              <w:rPr>
                <w:noProof/>
                <w:webHidden/>
              </w:rPr>
              <w:fldChar w:fldCharType="begin"/>
            </w:r>
            <w:r>
              <w:rPr>
                <w:noProof/>
                <w:webHidden/>
              </w:rPr>
              <w:instrText xml:space="preserve"> PAGEREF _Toc444339068 \h </w:instrText>
            </w:r>
            <w:r>
              <w:rPr>
                <w:noProof/>
                <w:webHidden/>
              </w:rPr>
            </w:r>
            <w:r>
              <w:rPr>
                <w:noProof/>
                <w:webHidden/>
              </w:rPr>
              <w:fldChar w:fldCharType="separate"/>
            </w:r>
            <w:r>
              <w:rPr>
                <w:noProof/>
                <w:webHidden/>
              </w:rPr>
              <w:t>255</w:t>
            </w:r>
            <w:r>
              <w:rPr>
                <w:noProof/>
                <w:webHidden/>
              </w:rPr>
              <w:fldChar w:fldCharType="end"/>
            </w:r>
          </w:hyperlink>
        </w:p>
        <w:p w14:paraId="73F269BA" w14:textId="77777777" w:rsidR="007C2E1E" w:rsidRDefault="007C2E1E">
          <w:pPr>
            <w:pStyle w:val="22"/>
            <w:tabs>
              <w:tab w:val="left" w:pos="1050"/>
              <w:tab w:val="right" w:leader="dot" w:pos="8494"/>
            </w:tabs>
            <w:rPr>
              <w:noProof/>
            </w:rPr>
          </w:pPr>
          <w:hyperlink w:anchor="_Toc444339069" w:history="1">
            <w:r w:rsidRPr="00372164">
              <w:rPr>
                <w:rStyle w:val="a3"/>
                <w:noProof/>
              </w:rPr>
              <w:t>53.5.</w:t>
            </w:r>
            <w:r>
              <w:rPr>
                <w:noProof/>
              </w:rPr>
              <w:tab/>
            </w:r>
            <w:r w:rsidRPr="00372164">
              <w:rPr>
                <w:rStyle w:val="a3"/>
                <w:rFonts w:hint="eastAsia"/>
                <w:noProof/>
              </w:rPr>
              <w:t>私の成果</w:t>
            </w:r>
            <w:r>
              <w:rPr>
                <w:noProof/>
                <w:webHidden/>
              </w:rPr>
              <w:tab/>
            </w:r>
            <w:r>
              <w:rPr>
                <w:noProof/>
                <w:webHidden/>
              </w:rPr>
              <w:fldChar w:fldCharType="begin"/>
            </w:r>
            <w:r>
              <w:rPr>
                <w:noProof/>
                <w:webHidden/>
              </w:rPr>
              <w:instrText xml:space="preserve"> PAGEREF _Toc444339069 \h </w:instrText>
            </w:r>
            <w:r>
              <w:rPr>
                <w:noProof/>
                <w:webHidden/>
              </w:rPr>
            </w:r>
            <w:r>
              <w:rPr>
                <w:noProof/>
                <w:webHidden/>
              </w:rPr>
              <w:fldChar w:fldCharType="separate"/>
            </w:r>
            <w:r>
              <w:rPr>
                <w:noProof/>
                <w:webHidden/>
              </w:rPr>
              <w:t>255</w:t>
            </w:r>
            <w:r>
              <w:rPr>
                <w:noProof/>
                <w:webHidden/>
              </w:rPr>
              <w:fldChar w:fldCharType="end"/>
            </w:r>
          </w:hyperlink>
        </w:p>
        <w:p w14:paraId="35CEF6E9" w14:textId="77777777" w:rsidR="007C2E1E" w:rsidRDefault="007C2E1E">
          <w:pPr>
            <w:pStyle w:val="22"/>
            <w:tabs>
              <w:tab w:val="left" w:pos="1050"/>
              <w:tab w:val="right" w:leader="dot" w:pos="8494"/>
            </w:tabs>
            <w:rPr>
              <w:noProof/>
            </w:rPr>
          </w:pPr>
          <w:hyperlink w:anchor="_Toc444339070" w:history="1">
            <w:r w:rsidRPr="00372164">
              <w:rPr>
                <w:rStyle w:val="a3"/>
                <w:noProof/>
              </w:rPr>
              <w:t>53.6.</w:t>
            </w:r>
            <w:r>
              <w:rPr>
                <w:noProof/>
              </w:rPr>
              <w:tab/>
            </w:r>
            <w:r w:rsidRPr="00372164">
              <w:rPr>
                <w:rStyle w:val="a3"/>
                <w:rFonts w:hint="eastAsia"/>
                <w:noProof/>
              </w:rPr>
              <w:t>現在の方向性に対する懸念</w:t>
            </w:r>
            <w:r>
              <w:rPr>
                <w:noProof/>
                <w:webHidden/>
              </w:rPr>
              <w:tab/>
            </w:r>
            <w:r>
              <w:rPr>
                <w:noProof/>
                <w:webHidden/>
              </w:rPr>
              <w:fldChar w:fldCharType="begin"/>
            </w:r>
            <w:r>
              <w:rPr>
                <w:noProof/>
                <w:webHidden/>
              </w:rPr>
              <w:instrText xml:space="preserve"> PAGEREF _Toc444339070 \h </w:instrText>
            </w:r>
            <w:r>
              <w:rPr>
                <w:noProof/>
                <w:webHidden/>
              </w:rPr>
            </w:r>
            <w:r>
              <w:rPr>
                <w:noProof/>
                <w:webHidden/>
              </w:rPr>
              <w:fldChar w:fldCharType="separate"/>
            </w:r>
            <w:r>
              <w:rPr>
                <w:noProof/>
                <w:webHidden/>
              </w:rPr>
              <w:t>256</w:t>
            </w:r>
            <w:r>
              <w:rPr>
                <w:noProof/>
                <w:webHidden/>
              </w:rPr>
              <w:fldChar w:fldCharType="end"/>
            </w:r>
          </w:hyperlink>
        </w:p>
        <w:p w14:paraId="5FE329AD" w14:textId="77777777" w:rsidR="007C2E1E" w:rsidRDefault="007C2E1E">
          <w:pPr>
            <w:pStyle w:val="22"/>
            <w:tabs>
              <w:tab w:val="left" w:pos="1050"/>
              <w:tab w:val="right" w:leader="dot" w:pos="8494"/>
            </w:tabs>
            <w:rPr>
              <w:noProof/>
            </w:rPr>
          </w:pPr>
          <w:hyperlink w:anchor="_Toc444339071" w:history="1">
            <w:r w:rsidRPr="00372164">
              <w:rPr>
                <w:rStyle w:val="a3"/>
                <w:noProof/>
              </w:rPr>
              <w:t>53.7.</w:t>
            </w:r>
            <w:r>
              <w:rPr>
                <w:noProof/>
              </w:rPr>
              <w:tab/>
            </w:r>
            <w:r w:rsidRPr="00372164">
              <w:rPr>
                <w:rStyle w:val="a3"/>
                <w:rFonts w:hint="eastAsia"/>
                <w:noProof/>
              </w:rPr>
              <w:t>あと</w:t>
            </w:r>
            <w:r w:rsidRPr="00372164">
              <w:rPr>
                <w:rStyle w:val="a3"/>
                <w:noProof/>
              </w:rPr>
              <w:t>1</w:t>
            </w:r>
            <w:r w:rsidRPr="00372164">
              <w:rPr>
                <w:rStyle w:val="a3"/>
                <w:rFonts w:hint="eastAsia"/>
                <w:noProof/>
              </w:rPr>
              <w:t>年残る時間で進めたいと思っていたこと</w:t>
            </w:r>
            <w:r>
              <w:rPr>
                <w:noProof/>
                <w:webHidden/>
              </w:rPr>
              <w:tab/>
            </w:r>
            <w:r>
              <w:rPr>
                <w:noProof/>
                <w:webHidden/>
              </w:rPr>
              <w:fldChar w:fldCharType="begin"/>
            </w:r>
            <w:r>
              <w:rPr>
                <w:noProof/>
                <w:webHidden/>
              </w:rPr>
              <w:instrText xml:space="preserve"> PAGEREF _Toc444339071 \h </w:instrText>
            </w:r>
            <w:r>
              <w:rPr>
                <w:noProof/>
                <w:webHidden/>
              </w:rPr>
            </w:r>
            <w:r>
              <w:rPr>
                <w:noProof/>
                <w:webHidden/>
              </w:rPr>
              <w:fldChar w:fldCharType="separate"/>
            </w:r>
            <w:r>
              <w:rPr>
                <w:noProof/>
                <w:webHidden/>
              </w:rPr>
              <w:t>257</w:t>
            </w:r>
            <w:r>
              <w:rPr>
                <w:noProof/>
                <w:webHidden/>
              </w:rPr>
              <w:fldChar w:fldCharType="end"/>
            </w:r>
          </w:hyperlink>
        </w:p>
        <w:p w14:paraId="28C2B44E"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72" w:history="1">
            <w:r w:rsidRPr="00372164">
              <w:rPr>
                <w:rStyle w:val="a3"/>
                <w:noProof/>
              </w:rPr>
              <w:t>54.</w:t>
            </w:r>
            <w:r>
              <w:rPr>
                <w:rFonts w:asciiTheme="minorHAnsi" w:eastAsiaTheme="minorEastAsia" w:hAnsiTheme="minorHAnsi" w:cstheme="minorBidi"/>
                <w:noProof/>
                <w:sz w:val="21"/>
                <w:szCs w:val="22"/>
              </w:rPr>
              <w:tab/>
            </w:r>
            <w:r w:rsidRPr="00372164">
              <w:rPr>
                <w:rStyle w:val="a3"/>
                <w:noProof/>
              </w:rPr>
              <w:t>60</w:t>
            </w:r>
            <w:r w:rsidRPr="00372164">
              <w:rPr>
                <w:rStyle w:val="a3"/>
                <w:rFonts w:hint="eastAsia"/>
                <w:noProof/>
              </w:rPr>
              <w:t>年を振り返って</w:t>
            </w:r>
            <w:r>
              <w:rPr>
                <w:noProof/>
                <w:webHidden/>
              </w:rPr>
              <w:tab/>
            </w:r>
            <w:r>
              <w:rPr>
                <w:noProof/>
                <w:webHidden/>
              </w:rPr>
              <w:fldChar w:fldCharType="begin"/>
            </w:r>
            <w:r>
              <w:rPr>
                <w:noProof/>
                <w:webHidden/>
              </w:rPr>
              <w:instrText xml:space="preserve"> PAGEREF _Toc444339072 \h </w:instrText>
            </w:r>
            <w:r>
              <w:rPr>
                <w:noProof/>
                <w:webHidden/>
              </w:rPr>
            </w:r>
            <w:r>
              <w:rPr>
                <w:noProof/>
                <w:webHidden/>
              </w:rPr>
              <w:fldChar w:fldCharType="separate"/>
            </w:r>
            <w:r>
              <w:rPr>
                <w:noProof/>
                <w:webHidden/>
              </w:rPr>
              <w:t>259</w:t>
            </w:r>
            <w:r>
              <w:rPr>
                <w:noProof/>
                <w:webHidden/>
              </w:rPr>
              <w:fldChar w:fldCharType="end"/>
            </w:r>
          </w:hyperlink>
        </w:p>
        <w:p w14:paraId="508BE1BC" w14:textId="77777777" w:rsidR="007C2E1E" w:rsidRDefault="007C2E1E">
          <w:pPr>
            <w:pStyle w:val="22"/>
            <w:tabs>
              <w:tab w:val="left" w:pos="1050"/>
              <w:tab w:val="right" w:leader="dot" w:pos="8494"/>
            </w:tabs>
            <w:rPr>
              <w:noProof/>
            </w:rPr>
          </w:pPr>
          <w:hyperlink w:anchor="_Toc444339073" w:history="1">
            <w:r w:rsidRPr="00372164">
              <w:rPr>
                <w:rStyle w:val="a3"/>
                <w:noProof/>
              </w:rPr>
              <w:t>54.1.</w:t>
            </w:r>
            <w:r>
              <w:rPr>
                <w:noProof/>
              </w:rPr>
              <w:tab/>
            </w:r>
            <w:r w:rsidRPr="00372164">
              <w:rPr>
                <w:rStyle w:val="a3"/>
                <w:rFonts w:hint="eastAsia"/>
                <w:noProof/>
              </w:rPr>
              <w:t>経緯・感想</w:t>
            </w:r>
            <w:r>
              <w:rPr>
                <w:noProof/>
                <w:webHidden/>
              </w:rPr>
              <w:tab/>
            </w:r>
            <w:r>
              <w:rPr>
                <w:noProof/>
                <w:webHidden/>
              </w:rPr>
              <w:fldChar w:fldCharType="begin"/>
            </w:r>
            <w:r>
              <w:rPr>
                <w:noProof/>
                <w:webHidden/>
              </w:rPr>
              <w:instrText xml:space="preserve"> PAGEREF _Toc444339073 \h </w:instrText>
            </w:r>
            <w:r>
              <w:rPr>
                <w:noProof/>
                <w:webHidden/>
              </w:rPr>
            </w:r>
            <w:r>
              <w:rPr>
                <w:noProof/>
                <w:webHidden/>
              </w:rPr>
              <w:fldChar w:fldCharType="separate"/>
            </w:r>
            <w:r>
              <w:rPr>
                <w:noProof/>
                <w:webHidden/>
              </w:rPr>
              <w:t>259</w:t>
            </w:r>
            <w:r>
              <w:rPr>
                <w:noProof/>
                <w:webHidden/>
              </w:rPr>
              <w:fldChar w:fldCharType="end"/>
            </w:r>
          </w:hyperlink>
        </w:p>
        <w:p w14:paraId="215FDB7D" w14:textId="77777777" w:rsidR="007C2E1E" w:rsidRDefault="007C2E1E">
          <w:pPr>
            <w:pStyle w:val="22"/>
            <w:tabs>
              <w:tab w:val="left" w:pos="1050"/>
              <w:tab w:val="right" w:leader="dot" w:pos="8494"/>
            </w:tabs>
            <w:rPr>
              <w:noProof/>
            </w:rPr>
          </w:pPr>
          <w:hyperlink w:anchor="_Toc444339074" w:history="1">
            <w:r w:rsidRPr="00372164">
              <w:rPr>
                <w:rStyle w:val="a3"/>
                <w:noProof/>
              </w:rPr>
              <w:t>54.2.</w:t>
            </w:r>
            <w:r>
              <w:rPr>
                <w:noProof/>
              </w:rPr>
              <w:tab/>
            </w:r>
            <w:r w:rsidRPr="00372164">
              <w:rPr>
                <w:rStyle w:val="a3"/>
                <w:noProof/>
              </w:rPr>
              <w:t>NDL</w:t>
            </w:r>
            <w:r w:rsidRPr="00372164">
              <w:rPr>
                <w:rStyle w:val="a3"/>
                <w:rFonts w:hint="eastAsia"/>
                <w:noProof/>
              </w:rPr>
              <w:t>職員に向けて</w:t>
            </w:r>
            <w:r>
              <w:rPr>
                <w:noProof/>
                <w:webHidden/>
              </w:rPr>
              <w:tab/>
            </w:r>
            <w:r>
              <w:rPr>
                <w:noProof/>
                <w:webHidden/>
              </w:rPr>
              <w:fldChar w:fldCharType="begin"/>
            </w:r>
            <w:r>
              <w:rPr>
                <w:noProof/>
                <w:webHidden/>
              </w:rPr>
              <w:instrText xml:space="preserve"> PAGEREF _Toc444339074 \h </w:instrText>
            </w:r>
            <w:r>
              <w:rPr>
                <w:noProof/>
                <w:webHidden/>
              </w:rPr>
            </w:r>
            <w:r>
              <w:rPr>
                <w:noProof/>
                <w:webHidden/>
              </w:rPr>
              <w:fldChar w:fldCharType="separate"/>
            </w:r>
            <w:r>
              <w:rPr>
                <w:noProof/>
                <w:webHidden/>
              </w:rPr>
              <w:t>260</w:t>
            </w:r>
            <w:r>
              <w:rPr>
                <w:noProof/>
                <w:webHidden/>
              </w:rPr>
              <w:fldChar w:fldCharType="end"/>
            </w:r>
          </w:hyperlink>
        </w:p>
        <w:p w14:paraId="75741D5A" w14:textId="77777777" w:rsidR="007C2E1E" w:rsidRDefault="007C2E1E">
          <w:pPr>
            <w:pStyle w:val="22"/>
            <w:tabs>
              <w:tab w:val="left" w:pos="1050"/>
              <w:tab w:val="right" w:leader="dot" w:pos="8494"/>
            </w:tabs>
            <w:rPr>
              <w:noProof/>
            </w:rPr>
          </w:pPr>
          <w:hyperlink w:anchor="_Toc444339075" w:history="1">
            <w:r w:rsidRPr="00372164">
              <w:rPr>
                <w:rStyle w:val="a3"/>
                <w:noProof/>
              </w:rPr>
              <w:t>54.3.</w:t>
            </w:r>
            <w:r>
              <w:rPr>
                <w:noProof/>
              </w:rPr>
              <w:tab/>
            </w:r>
            <w:r w:rsidRPr="00372164">
              <w:rPr>
                <w:rStyle w:val="a3"/>
                <w:noProof/>
              </w:rPr>
              <w:t>NDL</w:t>
            </w:r>
            <w:r w:rsidRPr="00372164">
              <w:rPr>
                <w:rStyle w:val="a3"/>
                <w:rFonts w:hint="eastAsia"/>
                <w:noProof/>
              </w:rPr>
              <w:t>後継者へ</w:t>
            </w:r>
            <w:r>
              <w:rPr>
                <w:noProof/>
                <w:webHidden/>
              </w:rPr>
              <w:tab/>
            </w:r>
            <w:r>
              <w:rPr>
                <w:noProof/>
                <w:webHidden/>
              </w:rPr>
              <w:fldChar w:fldCharType="begin"/>
            </w:r>
            <w:r>
              <w:rPr>
                <w:noProof/>
                <w:webHidden/>
              </w:rPr>
              <w:instrText xml:space="preserve"> PAGEREF _Toc444339075 \h </w:instrText>
            </w:r>
            <w:r>
              <w:rPr>
                <w:noProof/>
                <w:webHidden/>
              </w:rPr>
            </w:r>
            <w:r>
              <w:rPr>
                <w:noProof/>
                <w:webHidden/>
              </w:rPr>
              <w:fldChar w:fldCharType="separate"/>
            </w:r>
            <w:r>
              <w:rPr>
                <w:noProof/>
                <w:webHidden/>
              </w:rPr>
              <w:t>261</w:t>
            </w:r>
            <w:r>
              <w:rPr>
                <w:noProof/>
                <w:webHidden/>
              </w:rPr>
              <w:fldChar w:fldCharType="end"/>
            </w:r>
          </w:hyperlink>
        </w:p>
        <w:p w14:paraId="029708D3"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76" w:history="1">
            <w:r w:rsidRPr="00372164">
              <w:rPr>
                <w:rStyle w:val="a3"/>
                <w:noProof/>
              </w:rPr>
              <w:t>55.</w:t>
            </w:r>
            <w:r>
              <w:rPr>
                <w:rFonts w:asciiTheme="minorHAnsi" w:eastAsiaTheme="minorEastAsia" w:hAnsiTheme="minorHAnsi" w:cstheme="minorBidi"/>
                <w:noProof/>
                <w:sz w:val="21"/>
                <w:szCs w:val="22"/>
              </w:rPr>
              <w:tab/>
            </w:r>
            <w:r w:rsidRPr="00372164">
              <w:rPr>
                <w:rStyle w:val="a3"/>
                <w:rFonts w:hint="eastAsia"/>
                <w:noProof/>
              </w:rPr>
              <w:t>長尾前館長の方向性と私見</w:t>
            </w:r>
            <w:r>
              <w:rPr>
                <w:noProof/>
                <w:webHidden/>
              </w:rPr>
              <w:tab/>
            </w:r>
            <w:r>
              <w:rPr>
                <w:noProof/>
                <w:webHidden/>
              </w:rPr>
              <w:fldChar w:fldCharType="begin"/>
            </w:r>
            <w:r>
              <w:rPr>
                <w:noProof/>
                <w:webHidden/>
              </w:rPr>
              <w:instrText xml:space="preserve"> PAGEREF _Toc444339076 \h </w:instrText>
            </w:r>
            <w:r>
              <w:rPr>
                <w:noProof/>
                <w:webHidden/>
              </w:rPr>
            </w:r>
            <w:r>
              <w:rPr>
                <w:noProof/>
                <w:webHidden/>
              </w:rPr>
              <w:fldChar w:fldCharType="separate"/>
            </w:r>
            <w:r>
              <w:rPr>
                <w:noProof/>
                <w:webHidden/>
              </w:rPr>
              <w:t>262</w:t>
            </w:r>
            <w:r>
              <w:rPr>
                <w:noProof/>
                <w:webHidden/>
              </w:rPr>
              <w:fldChar w:fldCharType="end"/>
            </w:r>
          </w:hyperlink>
        </w:p>
        <w:p w14:paraId="773A3554" w14:textId="77777777" w:rsidR="007C2E1E" w:rsidRDefault="007C2E1E">
          <w:pPr>
            <w:pStyle w:val="22"/>
            <w:tabs>
              <w:tab w:val="left" w:pos="1050"/>
              <w:tab w:val="right" w:leader="dot" w:pos="8494"/>
            </w:tabs>
            <w:rPr>
              <w:noProof/>
            </w:rPr>
          </w:pPr>
          <w:hyperlink w:anchor="_Toc444339077" w:history="1">
            <w:r w:rsidRPr="00372164">
              <w:rPr>
                <w:rStyle w:val="a3"/>
                <w:noProof/>
              </w:rPr>
              <w:t>55.1.</w:t>
            </w:r>
            <w:r>
              <w:rPr>
                <w:noProof/>
              </w:rPr>
              <w:tab/>
            </w:r>
            <w:r w:rsidRPr="00372164">
              <w:rPr>
                <w:rStyle w:val="a3"/>
                <w:rFonts w:hint="eastAsia"/>
                <w:noProof/>
              </w:rPr>
              <w:t>「これからの課題」に関して伝えてほしいこと」に対する私見（</w:t>
            </w:r>
            <w:r w:rsidRPr="00372164">
              <w:rPr>
                <w:rStyle w:val="a3"/>
                <w:noProof/>
              </w:rPr>
              <w:t>2007</w:t>
            </w:r>
            <w:r w:rsidRPr="00372164">
              <w:rPr>
                <w:rStyle w:val="a3"/>
                <w:rFonts w:hint="eastAsia"/>
                <w:noProof/>
              </w:rPr>
              <w:t>年</w:t>
            </w:r>
            <w:r w:rsidRPr="00372164">
              <w:rPr>
                <w:rStyle w:val="a3"/>
                <w:noProof/>
              </w:rPr>
              <w:t>6</w:t>
            </w:r>
            <w:r w:rsidRPr="00372164">
              <w:rPr>
                <w:rStyle w:val="a3"/>
                <w:rFonts w:hint="eastAsia"/>
                <w:noProof/>
              </w:rPr>
              <w:t>月）</w:t>
            </w:r>
            <w:r>
              <w:rPr>
                <w:noProof/>
                <w:webHidden/>
              </w:rPr>
              <w:tab/>
            </w:r>
            <w:r>
              <w:rPr>
                <w:noProof/>
                <w:webHidden/>
              </w:rPr>
              <w:fldChar w:fldCharType="begin"/>
            </w:r>
            <w:r>
              <w:rPr>
                <w:noProof/>
                <w:webHidden/>
              </w:rPr>
              <w:instrText xml:space="preserve"> PAGEREF _Toc444339077 \h </w:instrText>
            </w:r>
            <w:r>
              <w:rPr>
                <w:noProof/>
                <w:webHidden/>
              </w:rPr>
            </w:r>
            <w:r>
              <w:rPr>
                <w:noProof/>
                <w:webHidden/>
              </w:rPr>
              <w:fldChar w:fldCharType="separate"/>
            </w:r>
            <w:r>
              <w:rPr>
                <w:noProof/>
                <w:webHidden/>
              </w:rPr>
              <w:t>262</w:t>
            </w:r>
            <w:r>
              <w:rPr>
                <w:noProof/>
                <w:webHidden/>
              </w:rPr>
              <w:fldChar w:fldCharType="end"/>
            </w:r>
          </w:hyperlink>
        </w:p>
        <w:p w14:paraId="0F1CDDF1" w14:textId="77777777" w:rsidR="007C2E1E" w:rsidRDefault="007C2E1E">
          <w:pPr>
            <w:pStyle w:val="22"/>
            <w:tabs>
              <w:tab w:val="left" w:pos="1260"/>
              <w:tab w:val="right" w:leader="dot" w:pos="8494"/>
            </w:tabs>
            <w:rPr>
              <w:noProof/>
            </w:rPr>
          </w:pPr>
          <w:hyperlink w:anchor="_Toc444339078" w:history="1">
            <w:r w:rsidRPr="00372164">
              <w:rPr>
                <w:rStyle w:val="a3"/>
                <w:noProof/>
                <w14:scene3d>
                  <w14:camera w14:prst="orthographicFront"/>
                  <w14:lightRig w14:rig="threePt" w14:dir="t">
                    <w14:rot w14:lat="0" w14:lon="0" w14:rev="0"/>
                  </w14:lightRig>
                </w14:scene3d>
              </w:rPr>
              <w:t>55.1.1.</w:t>
            </w:r>
            <w:r>
              <w:rPr>
                <w:noProof/>
              </w:rPr>
              <w:tab/>
            </w:r>
            <w:r w:rsidRPr="00372164">
              <w:rPr>
                <w:rStyle w:val="a3"/>
                <w:noProof/>
              </w:rPr>
              <w:t>NDL</w:t>
            </w:r>
            <w:r w:rsidRPr="00372164">
              <w:rPr>
                <w:rStyle w:val="a3"/>
                <w:rFonts w:hint="eastAsia"/>
                <w:noProof/>
              </w:rPr>
              <w:t>の活動を広く社会へ認識してもらう努力</w:t>
            </w:r>
            <w:r>
              <w:rPr>
                <w:noProof/>
                <w:webHidden/>
              </w:rPr>
              <w:tab/>
            </w:r>
            <w:r>
              <w:rPr>
                <w:noProof/>
                <w:webHidden/>
              </w:rPr>
              <w:fldChar w:fldCharType="begin"/>
            </w:r>
            <w:r>
              <w:rPr>
                <w:noProof/>
                <w:webHidden/>
              </w:rPr>
              <w:instrText xml:space="preserve"> PAGEREF _Toc444339078 \h </w:instrText>
            </w:r>
            <w:r>
              <w:rPr>
                <w:noProof/>
                <w:webHidden/>
              </w:rPr>
            </w:r>
            <w:r>
              <w:rPr>
                <w:noProof/>
                <w:webHidden/>
              </w:rPr>
              <w:fldChar w:fldCharType="separate"/>
            </w:r>
            <w:r>
              <w:rPr>
                <w:noProof/>
                <w:webHidden/>
              </w:rPr>
              <w:t>262</w:t>
            </w:r>
            <w:r>
              <w:rPr>
                <w:noProof/>
                <w:webHidden/>
              </w:rPr>
              <w:fldChar w:fldCharType="end"/>
            </w:r>
          </w:hyperlink>
        </w:p>
        <w:p w14:paraId="617B2BDC" w14:textId="77777777" w:rsidR="007C2E1E" w:rsidRDefault="007C2E1E">
          <w:pPr>
            <w:pStyle w:val="33"/>
            <w:tabs>
              <w:tab w:val="left" w:pos="1470"/>
              <w:tab w:val="right" w:leader="dot" w:pos="8494"/>
            </w:tabs>
            <w:rPr>
              <w:noProof/>
            </w:rPr>
          </w:pPr>
          <w:hyperlink w:anchor="_Toc444339079" w:history="1">
            <w:r w:rsidRPr="00372164">
              <w:rPr>
                <w:rStyle w:val="a3"/>
                <w:noProof/>
                <w14:scene3d>
                  <w14:camera w14:prst="orthographicFront"/>
                  <w14:lightRig w14:rig="threePt" w14:dir="t">
                    <w14:rot w14:lat="0" w14:lon="0" w14:rev="0"/>
                  </w14:lightRig>
                </w14:scene3d>
              </w:rPr>
              <w:t>55.1.2.</w:t>
            </w:r>
            <w:r>
              <w:rPr>
                <w:noProof/>
              </w:rPr>
              <w:tab/>
            </w:r>
            <w:r w:rsidRPr="00372164">
              <w:rPr>
                <w:rStyle w:val="a3"/>
                <w:rFonts w:hint="eastAsia"/>
                <w:noProof/>
              </w:rPr>
              <w:t>大学図書館、公共図書館その他との協力</w:t>
            </w:r>
            <w:r>
              <w:rPr>
                <w:noProof/>
                <w:webHidden/>
              </w:rPr>
              <w:tab/>
            </w:r>
            <w:r>
              <w:rPr>
                <w:noProof/>
                <w:webHidden/>
              </w:rPr>
              <w:fldChar w:fldCharType="begin"/>
            </w:r>
            <w:r>
              <w:rPr>
                <w:noProof/>
                <w:webHidden/>
              </w:rPr>
              <w:instrText xml:space="preserve"> PAGEREF _Toc444339079 \h </w:instrText>
            </w:r>
            <w:r>
              <w:rPr>
                <w:noProof/>
                <w:webHidden/>
              </w:rPr>
            </w:r>
            <w:r>
              <w:rPr>
                <w:noProof/>
                <w:webHidden/>
              </w:rPr>
              <w:fldChar w:fldCharType="separate"/>
            </w:r>
            <w:r>
              <w:rPr>
                <w:noProof/>
                <w:webHidden/>
              </w:rPr>
              <w:t>262</w:t>
            </w:r>
            <w:r>
              <w:rPr>
                <w:noProof/>
                <w:webHidden/>
              </w:rPr>
              <w:fldChar w:fldCharType="end"/>
            </w:r>
          </w:hyperlink>
        </w:p>
        <w:p w14:paraId="4D4E716F" w14:textId="77777777" w:rsidR="007C2E1E" w:rsidRDefault="007C2E1E">
          <w:pPr>
            <w:pStyle w:val="33"/>
            <w:tabs>
              <w:tab w:val="left" w:pos="1470"/>
              <w:tab w:val="right" w:leader="dot" w:pos="8494"/>
            </w:tabs>
            <w:rPr>
              <w:noProof/>
            </w:rPr>
          </w:pPr>
          <w:hyperlink w:anchor="_Toc444339080" w:history="1">
            <w:r w:rsidRPr="00372164">
              <w:rPr>
                <w:rStyle w:val="a3"/>
                <w:noProof/>
                <w14:scene3d>
                  <w14:camera w14:prst="orthographicFront"/>
                  <w14:lightRig w14:rig="threePt" w14:dir="t">
                    <w14:rot w14:lat="0" w14:lon="0" w14:rev="0"/>
                  </w14:lightRig>
                </w14:scene3d>
              </w:rPr>
              <w:t>55.1.3.</w:t>
            </w:r>
            <w:r>
              <w:rPr>
                <w:noProof/>
              </w:rPr>
              <w:tab/>
            </w:r>
            <w:r w:rsidRPr="00372164">
              <w:rPr>
                <w:rStyle w:val="a3"/>
                <w:rFonts w:hint="eastAsia"/>
                <w:noProof/>
              </w:rPr>
              <w:t>その他</w:t>
            </w:r>
            <w:r>
              <w:rPr>
                <w:noProof/>
                <w:webHidden/>
              </w:rPr>
              <w:tab/>
            </w:r>
            <w:r>
              <w:rPr>
                <w:noProof/>
                <w:webHidden/>
              </w:rPr>
              <w:fldChar w:fldCharType="begin"/>
            </w:r>
            <w:r>
              <w:rPr>
                <w:noProof/>
                <w:webHidden/>
              </w:rPr>
              <w:instrText xml:space="preserve"> PAGEREF _Toc444339080 \h </w:instrText>
            </w:r>
            <w:r>
              <w:rPr>
                <w:noProof/>
                <w:webHidden/>
              </w:rPr>
            </w:r>
            <w:r>
              <w:rPr>
                <w:noProof/>
                <w:webHidden/>
              </w:rPr>
              <w:fldChar w:fldCharType="separate"/>
            </w:r>
            <w:r>
              <w:rPr>
                <w:noProof/>
                <w:webHidden/>
              </w:rPr>
              <w:t>263</w:t>
            </w:r>
            <w:r>
              <w:rPr>
                <w:noProof/>
                <w:webHidden/>
              </w:rPr>
              <w:fldChar w:fldCharType="end"/>
            </w:r>
          </w:hyperlink>
        </w:p>
        <w:p w14:paraId="55629959" w14:textId="77777777" w:rsidR="007C2E1E" w:rsidRDefault="007C2E1E">
          <w:pPr>
            <w:pStyle w:val="22"/>
            <w:tabs>
              <w:tab w:val="left" w:pos="1050"/>
              <w:tab w:val="right" w:leader="dot" w:pos="8494"/>
            </w:tabs>
            <w:rPr>
              <w:noProof/>
            </w:rPr>
          </w:pPr>
          <w:hyperlink w:anchor="_Toc444339081" w:history="1">
            <w:r w:rsidRPr="00372164">
              <w:rPr>
                <w:rStyle w:val="a3"/>
                <w:noProof/>
              </w:rPr>
              <w:t>55.2.</w:t>
            </w:r>
            <w:r>
              <w:rPr>
                <w:noProof/>
              </w:rPr>
              <w:tab/>
            </w:r>
            <w:r w:rsidRPr="00372164">
              <w:rPr>
                <w:rStyle w:val="a3"/>
                <w:rFonts w:hint="eastAsia"/>
                <w:noProof/>
              </w:rPr>
              <w:t>「未来の図書館」が目指すところと、実現の状況</w:t>
            </w:r>
            <w:r>
              <w:rPr>
                <w:noProof/>
                <w:webHidden/>
              </w:rPr>
              <w:tab/>
            </w:r>
            <w:r>
              <w:rPr>
                <w:noProof/>
                <w:webHidden/>
              </w:rPr>
              <w:fldChar w:fldCharType="begin"/>
            </w:r>
            <w:r>
              <w:rPr>
                <w:noProof/>
                <w:webHidden/>
              </w:rPr>
              <w:instrText xml:space="preserve"> PAGEREF _Toc444339081 \h </w:instrText>
            </w:r>
            <w:r>
              <w:rPr>
                <w:noProof/>
                <w:webHidden/>
              </w:rPr>
            </w:r>
            <w:r>
              <w:rPr>
                <w:noProof/>
                <w:webHidden/>
              </w:rPr>
              <w:fldChar w:fldCharType="separate"/>
            </w:r>
            <w:r>
              <w:rPr>
                <w:noProof/>
                <w:webHidden/>
              </w:rPr>
              <w:t>264</w:t>
            </w:r>
            <w:r>
              <w:rPr>
                <w:noProof/>
                <w:webHidden/>
              </w:rPr>
              <w:fldChar w:fldCharType="end"/>
            </w:r>
          </w:hyperlink>
        </w:p>
        <w:p w14:paraId="42A1C5FF" w14:textId="77777777" w:rsidR="007C2E1E" w:rsidRDefault="007C2E1E">
          <w:pPr>
            <w:pStyle w:val="11"/>
            <w:tabs>
              <w:tab w:val="left" w:pos="630"/>
              <w:tab w:val="right" w:leader="dot" w:pos="8494"/>
            </w:tabs>
            <w:rPr>
              <w:rFonts w:asciiTheme="minorHAnsi" w:eastAsiaTheme="minorEastAsia" w:hAnsiTheme="minorHAnsi" w:cstheme="minorBidi"/>
              <w:noProof/>
              <w:sz w:val="21"/>
              <w:szCs w:val="22"/>
            </w:rPr>
          </w:pPr>
          <w:hyperlink w:anchor="_Toc444339082" w:history="1">
            <w:r w:rsidRPr="00372164">
              <w:rPr>
                <w:rStyle w:val="a3"/>
                <w:noProof/>
              </w:rPr>
              <w:t>56.</w:t>
            </w:r>
            <w:r>
              <w:rPr>
                <w:rFonts w:asciiTheme="minorHAnsi" w:eastAsiaTheme="minorEastAsia" w:hAnsiTheme="minorHAnsi" w:cstheme="minorBidi"/>
                <w:noProof/>
                <w:sz w:val="21"/>
                <w:szCs w:val="22"/>
              </w:rPr>
              <w:tab/>
            </w:r>
            <w:r w:rsidRPr="00372164">
              <w:rPr>
                <w:rStyle w:val="a3"/>
                <w:rFonts w:hint="eastAsia"/>
                <w:noProof/>
              </w:rPr>
              <w:t>【付録】年表</w:t>
            </w:r>
            <w:r>
              <w:rPr>
                <w:noProof/>
                <w:webHidden/>
              </w:rPr>
              <w:tab/>
            </w:r>
            <w:r>
              <w:rPr>
                <w:noProof/>
                <w:webHidden/>
              </w:rPr>
              <w:fldChar w:fldCharType="begin"/>
            </w:r>
            <w:r>
              <w:rPr>
                <w:noProof/>
                <w:webHidden/>
              </w:rPr>
              <w:instrText xml:space="preserve"> PAGEREF _Toc444339082 \h </w:instrText>
            </w:r>
            <w:r>
              <w:rPr>
                <w:noProof/>
                <w:webHidden/>
              </w:rPr>
            </w:r>
            <w:r>
              <w:rPr>
                <w:noProof/>
                <w:webHidden/>
              </w:rPr>
              <w:fldChar w:fldCharType="separate"/>
            </w:r>
            <w:r>
              <w:rPr>
                <w:noProof/>
                <w:webHidden/>
              </w:rPr>
              <w:t>269</w:t>
            </w:r>
            <w:r>
              <w:rPr>
                <w:noProof/>
                <w:webHidden/>
              </w:rPr>
              <w:fldChar w:fldCharType="end"/>
            </w:r>
          </w:hyperlink>
        </w:p>
        <w:p w14:paraId="5335993C" w14:textId="77777777" w:rsidR="007C2E1E" w:rsidRDefault="007C2E1E">
          <w:pPr>
            <w:pStyle w:val="22"/>
            <w:tabs>
              <w:tab w:val="left" w:pos="1050"/>
              <w:tab w:val="right" w:leader="dot" w:pos="8494"/>
            </w:tabs>
            <w:rPr>
              <w:noProof/>
            </w:rPr>
          </w:pPr>
          <w:hyperlink w:anchor="_Toc444339083" w:history="1">
            <w:r w:rsidRPr="00372164">
              <w:rPr>
                <w:rStyle w:val="a3"/>
                <w:noProof/>
              </w:rPr>
              <w:t>56.1.</w:t>
            </w:r>
            <w:r>
              <w:rPr>
                <w:noProof/>
              </w:rPr>
              <w:tab/>
            </w:r>
            <w:r w:rsidRPr="00372164">
              <w:rPr>
                <w:rStyle w:val="a3"/>
                <w:rFonts w:hint="eastAsia"/>
                <w:noProof/>
              </w:rPr>
              <w:t>第</w:t>
            </w:r>
            <w:r w:rsidRPr="00372164">
              <w:rPr>
                <w:rStyle w:val="a3"/>
                <w:noProof/>
              </w:rPr>
              <w:t>0</w:t>
            </w:r>
            <w:r w:rsidRPr="00372164">
              <w:rPr>
                <w:rStyle w:val="a3"/>
                <w:rFonts w:hint="eastAsia"/>
                <w:noProof/>
              </w:rPr>
              <w:t>ステージ</w:t>
            </w:r>
            <w:r>
              <w:rPr>
                <w:noProof/>
                <w:webHidden/>
              </w:rPr>
              <w:tab/>
            </w:r>
            <w:r>
              <w:rPr>
                <w:noProof/>
                <w:webHidden/>
              </w:rPr>
              <w:fldChar w:fldCharType="begin"/>
            </w:r>
            <w:r>
              <w:rPr>
                <w:noProof/>
                <w:webHidden/>
              </w:rPr>
              <w:instrText xml:space="preserve"> PAGEREF _Toc444339083 \h </w:instrText>
            </w:r>
            <w:r>
              <w:rPr>
                <w:noProof/>
                <w:webHidden/>
              </w:rPr>
            </w:r>
            <w:r>
              <w:rPr>
                <w:noProof/>
                <w:webHidden/>
              </w:rPr>
              <w:fldChar w:fldCharType="separate"/>
            </w:r>
            <w:r>
              <w:rPr>
                <w:noProof/>
                <w:webHidden/>
              </w:rPr>
              <w:t>269</w:t>
            </w:r>
            <w:r>
              <w:rPr>
                <w:noProof/>
                <w:webHidden/>
              </w:rPr>
              <w:fldChar w:fldCharType="end"/>
            </w:r>
          </w:hyperlink>
        </w:p>
        <w:p w14:paraId="4A446538" w14:textId="77777777" w:rsidR="007C2E1E" w:rsidRDefault="007C2E1E">
          <w:pPr>
            <w:pStyle w:val="22"/>
            <w:tabs>
              <w:tab w:val="left" w:pos="1050"/>
              <w:tab w:val="right" w:leader="dot" w:pos="8494"/>
            </w:tabs>
            <w:rPr>
              <w:noProof/>
            </w:rPr>
          </w:pPr>
          <w:hyperlink w:anchor="_Toc444339084" w:history="1">
            <w:r w:rsidRPr="00372164">
              <w:rPr>
                <w:rStyle w:val="a3"/>
                <w:noProof/>
              </w:rPr>
              <w:t>56.2.</w:t>
            </w:r>
            <w:r>
              <w:rPr>
                <w:noProof/>
              </w:rPr>
              <w:tab/>
            </w:r>
            <w:r w:rsidRPr="00372164">
              <w:rPr>
                <w:rStyle w:val="a3"/>
                <w:rFonts w:hint="eastAsia"/>
                <w:noProof/>
              </w:rPr>
              <w:t>第</w:t>
            </w:r>
            <w:r w:rsidRPr="00372164">
              <w:rPr>
                <w:rStyle w:val="a3"/>
                <w:noProof/>
              </w:rPr>
              <w:t>1</w:t>
            </w:r>
            <w:r w:rsidRPr="00372164">
              <w:rPr>
                <w:rStyle w:val="a3"/>
                <w:rFonts w:hint="eastAsia"/>
                <w:noProof/>
              </w:rPr>
              <w:t>ステージ【</w:t>
            </w:r>
            <w:r w:rsidRPr="00372164">
              <w:rPr>
                <w:rStyle w:val="a3"/>
                <w:noProof/>
              </w:rPr>
              <w:t>1994</w:t>
            </w:r>
            <w:r w:rsidRPr="00372164">
              <w:rPr>
                <w:rStyle w:val="a3"/>
                <w:rFonts w:hint="eastAsia"/>
                <w:noProof/>
              </w:rPr>
              <w:t>～</w:t>
            </w:r>
            <w:r w:rsidRPr="00372164">
              <w:rPr>
                <w:rStyle w:val="a3"/>
                <w:noProof/>
              </w:rPr>
              <w:t>2002</w:t>
            </w:r>
            <w:r w:rsidRPr="00372164">
              <w:rPr>
                <w:rStyle w:val="a3"/>
                <w:rFonts w:hint="eastAsia"/>
                <w:noProof/>
              </w:rPr>
              <w:t>】</w:t>
            </w:r>
            <w:r w:rsidRPr="00372164">
              <w:rPr>
                <w:rStyle w:val="a3"/>
                <w:noProof/>
              </w:rPr>
              <w:t xml:space="preserve"> </w:t>
            </w:r>
            <w:r w:rsidRPr="00372164">
              <w:rPr>
                <w:rStyle w:val="a3"/>
                <w:rFonts w:hint="eastAsia"/>
                <w:noProof/>
              </w:rPr>
              <w:t>揺籃期・始動期</w:t>
            </w:r>
            <w:r>
              <w:rPr>
                <w:noProof/>
                <w:webHidden/>
              </w:rPr>
              <w:tab/>
            </w:r>
            <w:r>
              <w:rPr>
                <w:noProof/>
                <w:webHidden/>
              </w:rPr>
              <w:fldChar w:fldCharType="begin"/>
            </w:r>
            <w:r>
              <w:rPr>
                <w:noProof/>
                <w:webHidden/>
              </w:rPr>
              <w:instrText xml:space="preserve"> PAGEREF _Toc444339084 \h </w:instrText>
            </w:r>
            <w:r>
              <w:rPr>
                <w:noProof/>
                <w:webHidden/>
              </w:rPr>
            </w:r>
            <w:r>
              <w:rPr>
                <w:noProof/>
                <w:webHidden/>
              </w:rPr>
              <w:fldChar w:fldCharType="separate"/>
            </w:r>
            <w:r>
              <w:rPr>
                <w:noProof/>
                <w:webHidden/>
              </w:rPr>
              <w:t>269</w:t>
            </w:r>
            <w:r>
              <w:rPr>
                <w:noProof/>
                <w:webHidden/>
              </w:rPr>
              <w:fldChar w:fldCharType="end"/>
            </w:r>
          </w:hyperlink>
        </w:p>
        <w:p w14:paraId="3CEBE7B1" w14:textId="77777777" w:rsidR="007C2E1E" w:rsidRDefault="007C2E1E">
          <w:pPr>
            <w:pStyle w:val="22"/>
            <w:tabs>
              <w:tab w:val="left" w:pos="1050"/>
              <w:tab w:val="right" w:leader="dot" w:pos="8494"/>
            </w:tabs>
            <w:rPr>
              <w:noProof/>
            </w:rPr>
          </w:pPr>
          <w:hyperlink w:anchor="_Toc444339085" w:history="1">
            <w:r w:rsidRPr="00372164">
              <w:rPr>
                <w:rStyle w:val="a3"/>
                <w:noProof/>
              </w:rPr>
              <w:t>56.3.</w:t>
            </w:r>
            <w:r>
              <w:rPr>
                <w:noProof/>
              </w:rPr>
              <w:tab/>
            </w:r>
            <w:r w:rsidRPr="00372164">
              <w:rPr>
                <w:rStyle w:val="a3"/>
                <w:rFonts w:hint="eastAsia"/>
                <w:noProof/>
              </w:rPr>
              <w:t>第</w:t>
            </w:r>
            <w:r w:rsidRPr="00372164">
              <w:rPr>
                <w:rStyle w:val="a3"/>
                <w:noProof/>
              </w:rPr>
              <w:t>2</w:t>
            </w:r>
            <w:r w:rsidRPr="00372164">
              <w:rPr>
                <w:rStyle w:val="a3"/>
                <w:rFonts w:hint="eastAsia"/>
                <w:noProof/>
              </w:rPr>
              <w:t>ステージ【</w:t>
            </w:r>
            <w:r w:rsidRPr="00372164">
              <w:rPr>
                <w:rStyle w:val="a3"/>
                <w:noProof/>
              </w:rPr>
              <w:t>2002</w:t>
            </w:r>
            <w:r w:rsidRPr="00372164">
              <w:rPr>
                <w:rStyle w:val="a3"/>
                <w:rFonts w:hint="eastAsia"/>
                <w:noProof/>
              </w:rPr>
              <w:t>～</w:t>
            </w:r>
            <w:r w:rsidRPr="00372164">
              <w:rPr>
                <w:rStyle w:val="a3"/>
                <w:noProof/>
              </w:rPr>
              <w:t>2012</w:t>
            </w:r>
            <w:r w:rsidRPr="00372164">
              <w:rPr>
                <w:rStyle w:val="a3"/>
                <w:rFonts w:hint="eastAsia"/>
                <w:noProof/>
              </w:rPr>
              <w:t>】</w:t>
            </w:r>
            <w:r w:rsidRPr="00372164">
              <w:rPr>
                <w:rStyle w:val="a3"/>
                <w:noProof/>
              </w:rPr>
              <w:t xml:space="preserve"> </w:t>
            </w:r>
            <w:r w:rsidRPr="00372164">
              <w:rPr>
                <w:rStyle w:val="a3"/>
                <w:rFonts w:hint="eastAsia"/>
                <w:noProof/>
              </w:rPr>
              <w:t>サービス離陸期・発展期</w:t>
            </w:r>
            <w:r>
              <w:rPr>
                <w:noProof/>
                <w:webHidden/>
              </w:rPr>
              <w:tab/>
            </w:r>
            <w:r>
              <w:rPr>
                <w:noProof/>
                <w:webHidden/>
              </w:rPr>
              <w:fldChar w:fldCharType="begin"/>
            </w:r>
            <w:r>
              <w:rPr>
                <w:noProof/>
                <w:webHidden/>
              </w:rPr>
              <w:instrText xml:space="preserve"> PAGEREF _Toc444339085 \h </w:instrText>
            </w:r>
            <w:r>
              <w:rPr>
                <w:noProof/>
                <w:webHidden/>
              </w:rPr>
            </w:r>
            <w:r>
              <w:rPr>
                <w:noProof/>
                <w:webHidden/>
              </w:rPr>
              <w:fldChar w:fldCharType="separate"/>
            </w:r>
            <w:r>
              <w:rPr>
                <w:noProof/>
                <w:webHidden/>
              </w:rPr>
              <w:t>270</w:t>
            </w:r>
            <w:r>
              <w:rPr>
                <w:noProof/>
                <w:webHidden/>
              </w:rPr>
              <w:fldChar w:fldCharType="end"/>
            </w:r>
          </w:hyperlink>
        </w:p>
        <w:p w14:paraId="41243CAE" w14:textId="77777777" w:rsidR="007C2E1E" w:rsidRDefault="007C2E1E">
          <w:pPr>
            <w:pStyle w:val="22"/>
            <w:tabs>
              <w:tab w:val="left" w:pos="1050"/>
              <w:tab w:val="right" w:leader="dot" w:pos="8494"/>
            </w:tabs>
            <w:rPr>
              <w:noProof/>
            </w:rPr>
          </w:pPr>
          <w:hyperlink w:anchor="_Toc444339086" w:history="1">
            <w:r w:rsidRPr="00372164">
              <w:rPr>
                <w:rStyle w:val="a3"/>
                <w:noProof/>
              </w:rPr>
              <w:t>56.4.</w:t>
            </w:r>
            <w:r>
              <w:rPr>
                <w:noProof/>
              </w:rPr>
              <w:tab/>
            </w:r>
            <w:r w:rsidRPr="00372164">
              <w:rPr>
                <w:rStyle w:val="a3"/>
                <w:rFonts w:hint="eastAsia"/>
                <w:noProof/>
              </w:rPr>
              <w:t>第</w:t>
            </w:r>
            <w:r w:rsidRPr="00372164">
              <w:rPr>
                <w:rStyle w:val="a3"/>
                <w:noProof/>
              </w:rPr>
              <w:t>3</w:t>
            </w:r>
            <w:r w:rsidRPr="00372164">
              <w:rPr>
                <w:rStyle w:val="a3"/>
                <w:rFonts w:hint="eastAsia"/>
                <w:noProof/>
              </w:rPr>
              <w:t>ステージ【</w:t>
            </w:r>
            <w:r w:rsidRPr="00372164">
              <w:rPr>
                <w:rStyle w:val="a3"/>
                <w:noProof/>
              </w:rPr>
              <w:t>2012</w:t>
            </w:r>
            <w:r w:rsidRPr="00372164">
              <w:rPr>
                <w:rStyle w:val="a3"/>
                <w:rFonts w:hint="eastAsia"/>
                <w:noProof/>
              </w:rPr>
              <w:t>～</w:t>
            </w:r>
            <w:r w:rsidRPr="00372164">
              <w:rPr>
                <w:rStyle w:val="a3"/>
                <w:noProof/>
              </w:rPr>
              <w:t>2014</w:t>
            </w:r>
            <w:r w:rsidRPr="00372164">
              <w:rPr>
                <w:rStyle w:val="a3"/>
                <w:rFonts w:hint="eastAsia"/>
                <w:noProof/>
              </w:rPr>
              <w:t>】</w:t>
            </w:r>
            <w:r w:rsidRPr="00372164">
              <w:rPr>
                <w:rStyle w:val="a3"/>
                <w:noProof/>
              </w:rPr>
              <w:t xml:space="preserve"> </w:t>
            </w:r>
            <w:r w:rsidRPr="00372164">
              <w:rPr>
                <w:rStyle w:val="a3"/>
                <w:rFonts w:hint="eastAsia"/>
                <w:noProof/>
              </w:rPr>
              <w:t>総括と再始動期、見直し期</w:t>
            </w:r>
            <w:r>
              <w:rPr>
                <w:noProof/>
                <w:webHidden/>
              </w:rPr>
              <w:tab/>
            </w:r>
            <w:r>
              <w:rPr>
                <w:noProof/>
                <w:webHidden/>
              </w:rPr>
              <w:fldChar w:fldCharType="begin"/>
            </w:r>
            <w:r>
              <w:rPr>
                <w:noProof/>
                <w:webHidden/>
              </w:rPr>
              <w:instrText xml:space="preserve"> PAGEREF _Toc444339086 \h </w:instrText>
            </w:r>
            <w:r>
              <w:rPr>
                <w:noProof/>
                <w:webHidden/>
              </w:rPr>
            </w:r>
            <w:r>
              <w:rPr>
                <w:noProof/>
                <w:webHidden/>
              </w:rPr>
              <w:fldChar w:fldCharType="separate"/>
            </w:r>
            <w:r>
              <w:rPr>
                <w:noProof/>
                <w:webHidden/>
              </w:rPr>
              <w:t>271</w:t>
            </w:r>
            <w:r>
              <w:rPr>
                <w:noProof/>
                <w:webHidden/>
              </w:rPr>
              <w:fldChar w:fldCharType="end"/>
            </w:r>
          </w:hyperlink>
        </w:p>
        <w:p w14:paraId="2638AEB6" w14:textId="77777777" w:rsidR="007C2E1E" w:rsidRDefault="007C2E1E">
          <w:pPr>
            <w:pStyle w:val="22"/>
            <w:tabs>
              <w:tab w:val="left" w:pos="1050"/>
              <w:tab w:val="right" w:leader="dot" w:pos="8494"/>
            </w:tabs>
            <w:rPr>
              <w:noProof/>
            </w:rPr>
          </w:pPr>
          <w:hyperlink w:anchor="_Toc444339087" w:history="1">
            <w:r w:rsidRPr="00372164">
              <w:rPr>
                <w:rStyle w:val="a3"/>
                <w:noProof/>
              </w:rPr>
              <w:t>56.5.</w:t>
            </w:r>
            <w:r>
              <w:rPr>
                <w:noProof/>
              </w:rPr>
              <w:tab/>
            </w:r>
            <w:r w:rsidRPr="00372164">
              <w:rPr>
                <w:rStyle w:val="a3"/>
                <w:rFonts w:hint="eastAsia"/>
                <w:noProof/>
              </w:rPr>
              <w:t>第</w:t>
            </w:r>
            <w:r w:rsidRPr="00372164">
              <w:rPr>
                <w:rStyle w:val="a3"/>
                <w:noProof/>
              </w:rPr>
              <w:t>4</w:t>
            </w:r>
            <w:r w:rsidRPr="00372164">
              <w:rPr>
                <w:rStyle w:val="a3"/>
                <w:rFonts w:hint="eastAsia"/>
                <w:noProof/>
              </w:rPr>
              <w:t>ステージ【</w:t>
            </w:r>
            <w:r w:rsidRPr="00372164">
              <w:rPr>
                <w:rStyle w:val="a3"/>
                <w:noProof/>
              </w:rPr>
              <w:t>2015</w:t>
            </w:r>
            <w:r w:rsidRPr="00372164">
              <w:rPr>
                <w:rStyle w:val="a3"/>
                <w:rFonts w:hint="eastAsia"/>
                <w:noProof/>
              </w:rPr>
              <w:t>～</w:t>
            </w:r>
            <w:r w:rsidRPr="00372164">
              <w:rPr>
                <w:rStyle w:val="a3"/>
                <w:noProof/>
              </w:rPr>
              <w:t>2024</w:t>
            </w:r>
            <w:r w:rsidRPr="00372164">
              <w:rPr>
                <w:rStyle w:val="a3"/>
                <w:rFonts w:hint="eastAsia"/>
                <w:noProof/>
              </w:rPr>
              <w:t>】</w:t>
            </w:r>
            <w:r w:rsidRPr="00372164">
              <w:rPr>
                <w:rStyle w:val="a3"/>
                <w:noProof/>
              </w:rPr>
              <w:t xml:space="preserve"> </w:t>
            </w:r>
            <w:r w:rsidRPr="00372164">
              <w:rPr>
                <w:rStyle w:val="a3"/>
                <w:rFonts w:hint="eastAsia"/>
                <w:noProof/>
              </w:rPr>
              <w:t>本格的なデジタル情報の普及期、サービスの変革期</w:t>
            </w:r>
            <w:r>
              <w:rPr>
                <w:noProof/>
                <w:webHidden/>
              </w:rPr>
              <w:tab/>
            </w:r>
            <w:r>
              <w:rPr>
                <w:noProof/>
                <w:webHidden/>
              </w:rPr>
              <w:fldChar w:fldCharType="begin"/>
            </w:r>
            <w:r>
              <w:rPr>
                <w:noProof/>
                <w:webHidden/>
              </w:rPr>
              <w:instrText xml:space="preserve"> PAGEREF _Toc444339087 \h </w:instrText>
            </w:r>
            <w:r>
              <w:rPr>
                <w:noProof/>
                <w:webHidden/>
              </w:rPr>
            </w:r>
            <w:r>
              <w:rPr>
                <w:noProof/>
                <w:webHidden/>
              </w:rPr>
              <w:fldChar w:fldCharType="separate"/>
            </w:r>
            <w:r>
              <w:rPr>
                <w:noProof/>
                <w:webHidden/>
              </w:rPr>
              <w:t>271</w:t>
            </w:r>
            <w:r>
              <w:rPr>
                <w:noProof/>
                <w:webHidden/>
              </w:rPr>
              <w:fldChar w:fldCharType="end"/>
            </w:r>
          </w:hyperlink>
        </w:p>
        <w:p w14:paraId="6D1D9E68" w14:textId="67934B3D" w:rsidR="007C2E1E" w:rsidRDefault="007C2E1E">
          <w:r>
            <w:rPr>
              <w:b/>
              <w:bCs/>
              <w:lang w:val="ja-JP"/>
            </w:rPr>
            <w:fldChar w:fldCharType="end"/>
          </w:r>
        </w:p>
      </w:sdtContent>
    </w:sdt>
    <w:p w14:paraId="573DE0CC" w14:textId="77777777" w:rsidR="000F4D93" w:rsidRDefault="000F4D93" w:rsidP="002F6754">
      <w:pPr>
        <w:rPr>
          <w:rFonts w:ascii="ＭＳ 明朝" w:hAnsi="ＭＳ 明朝"/>
          <w:szCs w:val="21"/>
        </w:rPr>
      </w:pPr>
    </w:p>
    <w:p w14:paraId="5DA253B2" w14:textId="77777777" w:rsidR="007C2E1E" w:rsidRPr="00565236" w:rsidRDefault="007C2E1E" w:rsidP="002F6754">
      <w:pPr>
        <w:rPr>
          <w:rFonts w:ascii="ＭＳ 明朝" w:hAnsi="ＭＳ 明朝" w:hint="eastAsia"/>
          <w:szCs w:val="21"/>
        </w:rPr>
      </w:pPr>
    </w:p>
    <w:p w14:paraId="075FC217" w14:textId="5DE8F5F7" w:rsidR="009E348D" w:rsidRDefault="009E348D" w:rsidP="00565236">
      <w:pPr>
        <w:pStyle w:val="1"/>
        <w:ind w:left="513" w:hanging="513"/>
      </w:pPr>
      <w:bookmarkStart w:id="3" w:name="_Toc444338655"/>
      <w:r>
        <w:rPr>
          <w:rFonts w:hint="eastAsia"/>
        </w:rPr>
        <w:t>自己紹介</w:t>
      </w:r>
      <w:bookmarkEnd w:id="3"/>
    </w:p>
    <w:p w14:paraId="4D30DF05" w14:textId="155DA5FF" w:rsidR="009E348D" w:rsidRPr="009E348D" w:rsidRDefault="009E348D" w:rsidP="009E348D">
      <w:pPr>
        <w:pStyle w:val="2"/>
        <w:ind w:left="568" w:hanging="568"/>
      </w:pPr>
      <w:bookmarkStart w:id="4" w:name="_Toc444338656"/>
      <w:r w:rsidRPr="009E348D">
        <w:rPr>
          <w:rFonts w:hint="eastAsia"/>
        </w:rPr>
        <w:t>私のバックグラウンド</w:t>
      </w:r>
      <w:bookmarkEnd w:id="4"/>
    </w:p>
    <w:p w14:paraId="08DD14D1" w14:textId="77777777" w:rsidR="009E348D" w:rsidRDefault="009E348D" w:rsidP="009E348D"/>
    <w:p w14:paraId="105BA8A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電子工学→民間システム→政府機関のソフトウェアの生産工業化→国全体の情報資源の保存と提供</w:t>
      </w:r>
    </w:p>
    <w:p w14:paraId="2762D8E1"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lastRenderedPageBreak/>
        <w:t>一貫してシステム屋であり、図書館屋ではなく、ごく一般の利用者</w:t>
      </w:r>
    </w:p>
    <w:p w14:paraId="1626F606"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u w:val="single"/>
        </w:rPr>
        <w:t>ルーティンワークを効率化して、人は知識・教養・感性を得て、より創造的な行動に</w:t>
      </w:r>
    </w:p>
    <w:p w14:paraId="6FB90630"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w:t>
      </w:r>
    </w:p>
    <w:p w14:paraId="282F609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北海道の旭川出身、</w:t>
      </w:r>
      <w:r w:rsidRPr="009E348D">
        <w:rPr>
          <w:rFonts w:ascii="ＭＳ Ｐゴシック" w:eastAsiaTheme="minorEastAsia" w:hAnsi="ＭＳ Ｐゴシック" w:cstheme="minorBidi" w:hint="eastAsia"/>
          <w:color w:val="000000" w:themeColor="text1"/>
          <w:kern w:val="24"/>
          <w:szCs w:val="20"/>
        </w:rPr>
        <w:t>130</w:t>
      </w:r>
      <w:r w:rsidRPr="009E348D">
        <w:rPr>
          <w:rFonts w:ascii="ＭＳ Ｐゴシック" w:eastAsiaTheme="minorEastAsia" w:hAnsi="ＭＳ Ｐゴシック" w:cstheme="minorBidi" w:hint="eastAsia"/>
          <w:color w:val="000000" w:themeColor="text1"/>
          <w:kern w:val="24"/>
          <w:szCs w:val="20"/>
        </w:rPr>
        <w:t>ｋｍ離れた札幌の道立図書館、まして東京まで来て</w:t>
      </w:r>
      <w:r w:rsidRPr="009E348D">
        <w:rPr>
          <w:rFonts w:ascii="ＭＳ Ｐゴシック" w:eastAsiaTheme="minorEastAsia" w:hAnsi="ＭＳ Ｐゴシック" w:cstheme="minorBidi" w:hint="eastAsia"/>
          <w:color w:val="000000" w:themeColor="text1"/>
          <w:kern w:val="24"/>
          <w:szCs w:val="20"/>
        </w:rPr>
        <w:t>NDL</w:t>
      </w:r>
      <w:r w:rsidRPr="009E348D">
        <w:rPr>
          <w:rFonts w:ascii="ＭＳ Ｐゴシック" w:eastAsiaTheme="minorEastAsia" w:hAnsi="ＭＳ Ｐゴシック" w:cstheme="minorBidi" w:hint="eastAsia"/>
          <w:color w:val="000000" w:themeColor="text1"/>
          <w:kern w:val="24"/>
          <w:szCs w:val="20"/>
        </w:rPr>
        <w:t>を利用するなどあり得ない環境で育った。</w:t>
      </w:r>
    </w:p>
    <w:p w14:paraId="3C9A4692"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5921939"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rPr>
        <w:t>～～～～</w:t>
      </w:r>
    </w:p>
    <w:p w14:paraId="50DE4C70"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略歴</w:t>
      </w:r>
    </w:p>
    <w:p w14:paraId="7B274F62"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75年、電子機器メーカーに入社【民間】</w:t>
      </w:r>
    </w:p>
    <w:p w14:paraId="2E1D559E"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業務効率化システムの設計を担当。</w:t>
      </w:r>
    </w:p>
    <w:p w14:paraId="366A6158"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86年に情報処理振興機構(IPA)に入社【行政府所管】</w:t>
      </w:r>
    </w:p>
    <w:p w14:paraId="2A2549BB"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738A5FD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1E8B1A24"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情報セキュリティ対策業務</w:t>
      </w:r>
    </w:p>
    <w:p w14:paraId="59768D8D"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02年、NDLに入館【立法府】</w:t>
      </w:r>
    </w:p>
    <w:p w14:paraId="34213616"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7924B7F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10B3687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4DBC356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4年4月から、専門調査員、総務部司書監（情報化担当）</w:t>
      </w:r>
    </w:p>
    <w:p w14:paraId="24EEC3BD" w14:textId="77777777" w:rsidR="009E348D" w:rsidRPr="009E348D" w:rsidRDefault="009E348D" w:rsidP="009E348D"/>
    <w:p w14:paraId="299B1715" w14:textId="7B35736D" w:rsidR="00565236" w:rsidRPr="00285E9A" w:rsidRDefault="00565236" w:rsidP="00565236">
      <w:pPr>
        <w:pStyle w:val="1"/>
        <w:ind w:left="513" w:hanging="513"/>
      </w:pPr>
      <w:bookmarkStart w:id="5" w:name="_Toc444338657"/>
      <w:r>
        <w:rPr>
          <w:rFonts w:hint="eastAsia"/>
        </w:rPr>
        <w:t>はじめに</w:t>
      </w:r>
      <w:bookmarkEnd w:id="5"/>
    </w:p>
    <w:p w14:paraId="25CC9B1C" w14:textId="319FAA8E" w:rsidR="009E3F86" w:rsidRPr="00E25E06" w:rsidRDefault="00642D79" w:rsidP="009E3F86">
      <w:pPr>
        <w:ind w:firstLineChars="100" w:firstLine="200"/>
        <w:rPr>
          <w:color w:val="FF0000"/>
        </w:rPr>
      </w:pPr>
      <w:r w:rsidRPr="00EB2A8A">
        <w:rPr>
          <w:rFonts w:ascii="ＭＳ 明朝" w:hAnsi="ＭＳ 明朝" w:cs="ＭＳ ゴシック"/>
          <w:noProof/>
          <w:szCs w:val="20"/>
        </w:rPr>
        <mc:AlternateContent>
          <mc:Choice Requires="wps">
            <w:drawing>
              <wp:inline distT="0" distB="0" distL="0" distR="0" wp14:anchorId="555EE034" wp14:editId="4B02A053">
                <wp:extent cx="5400040" cy="2018030"/>
                <wp:effectExtent l="0" t="0" r="10160" b="20320"/>
                <wp:docPr id="2" name="テキスト ボックス 2"/>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555CB6F"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15:appearance w15:val="hidden"/>
                              <w:text w:multiLine="1"/>
                            </w:sdtPr>
                            <w:sdtContent>
                              <w:p w14:paraId="139752F9" w14:textId="77777777" w:rsidR="007C2E1E" w:rsidRPr="00642D79" w:rsidRDefault="007C2E1E"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type w14:anchorId="555EE034" id="_x0000_t202" coordsize="21600,21600" o:spt="202" path="m,l,21600r21600,l21600,xe">
                <v:stroke joinstyle="miter"/>
                <v:path gradientshapeok="t" o:connecttype="rect"/>
              </v:shapetype>
              <v:shape id="テキスト ボックス 2" o:spid="_x0000_s1026"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" filled="f" strokecolor="#5b9bd5 [3204]" strokeweight=".5pt">
                <v:textbox style="mso-fit-shape-to-text:t" inset=",7.2pt,,7.2pt">
                  <w:txbxContent>
                    <w:p w14:paraId="4555CB6F"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15:appearance w15:val="hidden"/>
                        <w:text w:multiLine="1"/>
                      </w:sdtPr>
                      <w:sdtContent>
                        <w:p w14:paraId="139752F9" w14:textId="77777777" w:rsidR="007C2E1E" w:rsidRPr="00642D79" w:rsidRDefault="007C2E1E"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9E3F86" w:rsidRPr="00E25E06">
        <w:rPr>
          <w:rFonts w:hint="eastAsia"/>
          <w:color w:val="FF0000"/>
        </w:rPr>
        <w:lastRenderedPageBreak/>
        <w:t>2014</w:t>
      </w:r>
      <w:r w:rsidR="009E3F86" w:rsidRPr="00E25E06">
        <w:rPr>
          <w:rFonts w:hint="eastAsia"/>
          <w:color w:val="FF0000"/>
        </w:rPr>
        <w:t>年は、当館での電子図書館サービスの構築に着手して</w:t>
      </w:r>
      <w:r w:rsidR="009E3F86" w:rsidRPr="00E25E06">
        <w:rPr>
          <w:rFonts w:hint="eastAsia"/>
          <w:color w:val="FF0000"/>
        </w:rPr>
        <w:t>20</w:t>
      </w:r>
      <w:r w:rsidR="009E3F86" w:rsidRPr="00E25E06">
        <w:rPr>
          <w:rFonts w:hint="eastAsia"/>
          <w:color w:val="FF0000"/>
        </w:rPr>
        <w:t>年を経過したところであり、今までの歩み</w:t>
      </w:r>
      <w:r w:rsidR="009E3F86">
        <w:rPr>
          <w:rFonts w:hint="eastAsia"/>
          <w:color w:val="FF0000"/>
        </w:rPr>
        <w:t>を</w:t>
      </w:r>
      <w:r w:rsidR="009E3F86" w:rsidRPr="00E25E06">
        <w:rPr>
          <w:rFonts w:hint="eastAsia"/>
          <w:color w:val="FF0000"/>
        </w:rPr>
        <w:t>４つのステージに分けて</w:t>
      </w:r>
      <w:r w:rsidR="009E3F86">
        <w:rPr>
          <w:rFonts w:hint="eastAsia"/>
          <w:color w:val="FF0000"/>
        </w:rPr>
        <w:t>振り返るとともに、デジタル情報化時代が本格化する中で、</w:t>
      </w:r>
      <w:r w:rsidR="009E3F86" w:rsidRPr="00E25E06">
        <w:rPr>
          <w:rFonts w:hint="eastAsia"/>
          <w:color w:val="FF0000"/>
        </w:rPr>
        <w:t>今後の活動の方向性</w:t>
      </w:r>
      <w:r w:rsidR="009E3F86">
        <w:rPr>
          <w:rFonts w:hint="eastAsia"/>
          <w:color w:val="FF0000"/>
        </w:rPr>
        <w:t>について</w:t>
      </w:r>
      <w:r w:rsidR="009E3F86" w:rsidRPr="00E25E06">
        <w:rPr>
          <w:rFonts w:hint="eastAsia"/>
          <w:color w:val="FF0000"/>
        </w:rPr>
        <w:t>について</w:t>
      </w:r>
      <w:r w:rsidR="009E3F86">
        <w:rPr>
          <w:rFonts w:hint="eastAsia"/>
          <w:color w:val="FF0000"/>
        </w:rPr>
        <w:t>考察します。</w:t>
      </w:r>
    </w:p>
    <w:p w14:paraId="0630AD15" w14:textId="77777777" w:rsidR="009E3F86" w:rsidRDefault="009E3F86" w:rsidP="009E3F86">
      <w:pPr>
        <w:pStyle w:val="2"/>
        <w:ind w:left="568" w:hanging="568"/>
      </w:pPr>
      <w:bookmarkStart w:id="6" w:name="_Toc444338658"/>
      <w:r>
        <w:rPr>
          <w:rFonts w:hint="eastAsia"/>
        </w:rPr>
        <w:t>はじめに（詳細）</w:t>
      </w:r>
      <w:bookmarkEnd w:id="6"/>
    </w:p>
    <w:p w14:paraId="146CAA77" w14:textId="77777777" w:rsidR="009E3F86" w:rsidRDefault="009E3F86" w:rsidP="009E3F86">
      <w:pPr>
        <w:ind w:firstLineChars="100" w:firstLine="180"/>
        <w:rPr>
          <w:sz w:val="18"/>
        </w:rPr>
      </w:pPr>
      <w:r>
        <w:rPr>
          <w:rFonts w:hint="eastAsia"/>
          <w:sz w:val="18"/>
        </w:rPr>
        <w:t>国立国会図書館（</w:t>
      </w:r>
      <w:r>
        <w:rPr>
          <w:rFonts w:hint="eastAsia"/>
          <w:sz w:val="18"/>
        </w:rPr>
        <w:t>NDL</w:t>
      </w:r>
      <w:r>
        <w:rPr>
          <w:rFonts w:hint="eastAsia"/>
          <w:sz w:val="18"/>
        </w:rPr>
        <w:t>）は、「電子図書館中期計画</w:t>
      </w:r>
      <w:r>
        <w:rPr>
          <w:rFonts w:hint="eastAsia"/>
          <w:sz w:val="18"/>
        </w:rPr>
        <w:t>2004</w:t>
      </w:r>
      <w:r>
        <w:rPr>
          <w:rFonts w:hint="eastAsia"/>
          <w:sz w:val="18"/>
        </w:rPr>
        <w:t>（以下、「中期計画」という。）」（</w:t>
      </w:r>
      <w:r>
        <w:rPr>
          <w:rFonts w:hint="eastAsia"/>
          <w:sz w:val="18"/>
        </w:rPr>
        <w:t>2004</w:t>
      </w:r>
      <w:r>
        <w:rPr>
          <w:rFonts w:hint="eastAsia"/>
          <w:sz w:val="18"/>
        </w:rPr>
        <w:t>年</w:t>
      </w:r>
      <w:r>
        <w:rPr>
          <w:rFonts w:hint="eastAsia"/>
          <w:sz w:val="18"/>
        </w:rPr>
        <w:t>2</w:t>
      </w:r>
      <w:r>
        <w:rPr>
          <w:rFonts w:hint="eastAsia"/>
          <w:sz w:val="18"/>
        </w:rPr>
        <w:t>月）を策定し、目標を設定した。</w:t>
      </w:r>
    </w:p>
    <w:p w14:paraId="27D454AC" w14:textId="77777777" w:rsidR="009E3F86" w:rsidRPr="0087357D" w:rsidRDefault="009E3F86" w:rsidP="009E3F86">
      <w:pPr>
        <w:rPr>
          <w:sz w:val="18"/>
        </w:rPr>
      </w:pPr>
      <w:r>
        <w:rPr>
          <w:rFonts w:hint="eastAsia"/>
          <w:sz w:val="18"/>
        </w:rPr>
        <w:t>中期計画が示す</w:t>
      </w:r>
      <w:r w:rsidRPr="0087357D">
        <w:rPr>
          <w:rFonts w:hint="eastAsia"/>
          <w:sz w:val="18"/>
        </w:rPr>
        <w:t>電子図書館サービスの目標は、</w:t>
      </w:r>
      <w:r>
        <w:rPr>
          <w:rFonts w:hint="eastAsia"/>
          <w:sz w:val="18"/>
        </w:rPr>
        <w:t>デジタルコンテンツ</w:t>
      </w:r>
      <w:r w:rsidRPr="0087357D">
        <w:rPr>
          <w:rFonts w:hint="eastAsia"/>
          <w:sz w:val="18"/>
        </w:rPr>
        <w:t>を広汎な利用者に提供するために、</w:t>
      </w:r>
      <w:r>
        <w:rPr>
          <w:rFonts w:hint="eastAsia"/>
          <w:sz w:val="18"/>
        </w:rPr>
        <w:t>NDL</w:t>
      </w:r>
      <w:r w:rsidRPr="0087357D">
        <w:rPr>
          <w:rFonts w:hint="eastAsia"/>
          <w:sz w:val="18"/>
        </w:rPr>
        <w:t>が国の</w:t>
      </w:r>
      <w:r>
        <w:rPr>
          <w:rFonts w:hint="eastAsia"/>
          <w:sz w:val="18"/>
        </w:rPr>
        <w:t>デジタルアーカイブ</w:t>
      </w:r>
      <w:r w:rsidRPr="0087357D">
        <w:rPr>
          <w:rFonts w:hint="eastAsia"/>
          <w:sz w:val="18"/>
        </w:rPr>
        <w:t>の重要な拠点となるということ、また国内外の多様な利用者層の需要に応じ、日本のデジタル情報全体へのナビゲーションを行う総合サイトを構築することである。</w:t>
      </w:r>
    </w:p>
    <w:p w14:paraId="17C1223A" w14:textId="77777777" w:rsidR="009E3F86" w:rsidRDefault="009E3F86" w:rsidP="009E3F86">
      <w:r>
        <w:rPr>
          <w:rFonts w:hint="eastAsia"/>
        </w:rPr>
        <w:t xml:space="preserve">　策定以来、目標の達成に向けて、様々な課題の提起と、課題解決のための方策の検討、関係機関の協力を経て、一歩ずつ実現に向けて行動してきた。</w:t>
      </w:r>
    </w:p>
    <w:p w14:paraId="674AD971" w14:textId="77777777" w:rsidR="009E3F86" w:rsidRDefault="009E3F86" w:rsidP="009E3F86">
      <w:r>
        <w:rPr>
          <w:rFonts w:hint="eastAsia"/>
        </w:rPr>
        <w:t xml:space="preserve">　この間、国の施策、社会での表現、事業の括りは、微妙に変化しているが、大きな施策としての方向性は変わっておらず、確実に進んできたと認識している。この</w:t>
      </w:r>
      <w:r>
        <w:rPr>
          <w:rFonts w:hint="eastAsia"/>
        </w:rPr>
        <w:t>10</w:t>
      </w:r>
      <w:r>
        <w:rPr>
          <w:rFonts w:hint="eastAsia"/>
        </w:rPr>
        <w:t>年間の実績により、</w:t>
      </w:r>
      <w:r>
        <w:rPr>
          <w:rFonts w:hint="eastAsia"/>
        </w:rPr>
        <w:t>NDL</w:t>
      </w:r>
      <w:r>
        <w:rPr>
          <w:rFonts w:hint="eastAsia"/>
        </w:rPr>
        <w:t>のアーカイブの提供を含めて、</w:t>
      </w:r>
      <w:r>
        <w:rPr>
          <w:rFonts w:hint="eastAsia"/>
        </w:rPr>
        <w:t>MLA</w:t>
      </w:r>
      <w:r>
        <w:rPr>
          <w:rFonts w:hint="eastAsia"/>
        </w:rPr>
        <w:t>等の各アーカイブ機関と合わせて、国としてのアーカイブを構築し、保有しているコンテンツへのナビゲーションサービスの道筋ができた。この間の活動成果により、</w:t>
      </w:r>
      <w:r>
        <w:rPr>
          <w:rFonts w:hint="eastAsia"/>
        </w:rPr>
        <w:t>NDL</w:t>
      </w:r>
      <w:r>
        <w:rPr>
          <w:rFonts w:hint="eastAsia"/>
        </w:rPr>
        <w:t>は、国の文化的資産の保存と利活用を促進するための中核的な役割が期待されるようになった。</w:t>
      </w:r>
    </w:p>
    <w:p w14:paraId="3D84C41B" w14:textId="77777777" w:rsidR="009E3F86" w:rsidRDefault="009E3F86" w:rsidP="009E3F86">
      <w:r>
        <w:rPr>
          <w:rFonts w:hint="eastAsia"/>
        </w:rPr>
        <w:t xml:space="preserve">　今後は、ナショナルアーカイブとして、各機関が保有しているコンテンツを国全体のアーカイブとして保存し、かつ見つけやすくするとともに、アーカイブ内の知識を利活用した新たな知識が創造される環境の整備と、目的に応じた知識が自由に利用できるようにすることにより、創造された知識がアーカイブされ、より豊かな知識として循環し共有化が進むようにする。</w:t>
      </w:r>
    </w:p>
    <w:p w14:paraId="2964038C" w14:textId="77777777" w:rsidR="009E3F86" w:rsidRDefault="009E3F86" w:rsidP="009E3F86">
      <w:r>
        <w:rPr>
          <w:rFonts w:hint="eastAsia"/>
        </w:rPr>
        <w:t xml:space="preserve">　そのような施策の１つとして、「デジタル文化資産の「保存・活用」の基盤の整備」がある。</w:t>
      </w:r>
    </w:p>
    <w:p w14:paraId="7CE8CD20" w14:textId="77777777" w:rsidR="009E3F86" w:rsidRDefault="009E3F86" w:rsidP="009E3F8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r>
        <w:rPr>
          <w:rFonts w:hint="eastAsia"/>
        </w:rPr>
        <w:t>2020</w:t>
      </w:r>
      <w:r>
        <w:rPr>
          <w:rFonts w:hint="eastAsia"/>
        </w:rPr>
        <w:t>年東京オリンピックの開催の時点での実現を目指すアーカイブのフレームワークとサービスを想定する。</w:t>
      </w:r>
    </w:p>
    <w:p w14:paraId="0A123878" w14:textId="77777777" w:rsidR="009E3F86" w:rsidRDefault="009E3F86" w:rsidP="009E3F86">
      <w:pPr>
        <w:ind w:firstLineChars="100" w:firstLine="200"/>
      </w:pPr>
    </w:p>
    <w:p w14:paraId="161741D6" w14:textId="3B84B8F7" w:rsidR="002F6754" w:rsidRDefault="009E348D" w:rsidP="009E348D">
      <w:pPr>
        <w:pStyle w:val="1"/>
        <w:ind w:left="513" w:hanging="513"/>
      </w:pPr>
      <w:bookmarkStart w:id="7" w:name="_Toc444338659"/>
      <w:r>
        <w:rPr>
          <w:rFonts w:hint="eastAsia"/>
        </w:rPr>
        <w:lastRenderedPageBreak/>
        <w:t>電子図書館</w:t>
      </w:r>
      <w:r>
        <w:rPr>
          <w:rFonts w:hint="eastAsia"/>
        </w:rPr>
        <w:t>20</w:t>
      </w:r>
      <w:r>
        <w:rPr>
          <w:rFonts w:hint="eastAsia"/>
        </w:rPr>
        <w:t>年の歩み【概要】</w:t>
      </w:r>
      <w:bookmarkEnd w:id="7"/>
    </w:p>
    <w:p w14:paraId="25940B5D" w14:textId="6FE66F34" w:rsidR="009E348D" w:rsidRDefault="009E348D" w:rsidP="009E348D">
      <w:r>
        <w:rPr>
          <w:noProof/>
        </w:rPr>
        <w:drawing>
          <wp:inline distT="0" distB="0" distL="0" distR="0" wp14:anchorId="05815B72" wp14:editId="17CC5748">
            <wp:extent cx="5400040" cy="3179445"/>
            <wp:effectExtent l="19050" t="19050" r="10160" b="20955"/>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3179445"/>
                    </a:xfrm>
                    <a:prstGeom prst="rect">
                      <a:avLst/>
                    </a:prstGeom>
                    <a:ln>
                      <a:solidFill>
                        <a:schemeClr val="accent1"/>
                      </a:solidFill>
                    </a:ln>
                  </pic:spPr>
                </pic:pic>
              </a:graphicData>
            </a:graphic>
          </wp:inline>
        </w:drawing>
      </w:r>
    </w:p>
    <w:p w14:paraId="6294574F" w14:textId="3C36C7DB" w:rsidR="009E348D" w:rsidRDefault="009E348D" w:rsidP="009E348D">
      <w:r>
        <w:rPr>
          <w:noProof/>
        </w:rPr>
        <w:drawing>
          <wp:inline distT="0" distB="0" distL="0" distR="0" wp14:anchorId="553B78FD" wp14:editId="4AAD4D41">
            <wp:extent cx="5400040" cy="3036570"/>
            <wp:effectExtent l="19050" t="19050" r="10160" b="11430"/>
            <wp:docPr id="141" name="図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3036570"/>
                    </a:xfrm>
                    <a:prstGeom prst="rect">
                      <a:avLst/>
                    </a:prstGeom>
                    <a:ln>
                      <a:solidFill>
                        <a:schemeClr val="accent1"/>
                      </a:solidFill>
                    </a:ln>
                  </pic:spPr>
                </pic:pic>
              </a:graphicData>
            </a:graphic>
          </wp:inline>
        </w:drawing>
      </w:r>
    </w:p>
    <w:p w14:paraId="5CE226B6" w14:textId="77777777" w:rsidR="00827791" w:rsidRPr="00827791" w:rsidRDefault="00827791" w:rsidP="00827791">
      <w:r w:rsidRPr="00827791">
        <w:rPr>
          <w:rFonts w:hint="eastAsia"/>
        </w:rPr>
        <w:t>この後の</w:t>
      </w:r>
      <w:r w:rsidRPr="00827791">
        <w:rPr>
          <w:rFonts w:hint="eastAsia"/>
          <w:u w:val="single"/>
        </w:rPr>
        <w:t>細かい話しの前提として、電子図書館に関連する構想とサービスの変遷をイメージしておいていただくための図</w:t>
      </w:r>
    </w:p>
    <w:p w14:paraId="6AF3F5E5" w14:textId="77777777" w:rsidR="00827791" w:rsidRPr="00827791" w:rsidRDefault="00827791" w:rsidP="00827791">
      <w:r w:rsidRPr="00827791">
        <w:rPr>
          <w:rFonts w:hint="eastAsia"/>
          <w:u w:val="single"/>
        </w:rPr>
        <w:t>横軸が時系列</w:t>
      </w:r>
    </w:p>
    <w:p w14:paraId="4F77A661" w14:textId="77777777" w:rsidR="00827791" w:rsidRPr="009E348D" w:rsidRDefault="00827791" w:rsidP="009E348D"/>
    <w:p w14:paraId="15455B8D" w14:textId="77777777" w:rsidR="002F6754" w:rsidRPr="00285E9A" w:rsidRDefault="002F6754" w:rsidP="002934EE">
      <w:pPr>
        <w:pStyle w:val="1"/>
        <w:ind w:left="513" w:hanging="513"/>
      </w:pPr>
      <w:bookmarkStart w:id="8" w:name="_Toc444338660"/>
      <w:r w:rsidRPr="00285E9A">
        <w:rPr>
          <w:rFonts w:hint="eastAsia"/>
        </w:rPr>
        <w:lastRenderedPageBreak/>
        <w:t>コミュニケーションの保存を振り返る</w:t>
      </w:r>
      <w:bookmarkEnd w:id="8"/>
    </w:p>
    <w:p w14:paraId="20D5FB87" w14:textId="77777777" w:rsidR="002F6754" w:rsidRPr="00285E9A" w:rsidRDefault="002F6754" w:rsidP="002934EE">
      <w:pPr>
        <w:pStyle w:val="2"/>
        <w:ind w:left="568" w:hanging="568"/>
      </w:pPr>
      <w:bookmarkStart w:id="9" w:name="_Toc444338661"/>
      <w:r w:rsidRPr="00285E9A">
        <w:rPr>
          <w:rFonts w:hint="eastAsia"/>
        </w:rPr>
        <w:t>記録における時間と空間への広がり</w:t>
      </w:r>
      <w:bookmarkEnd w:id="9"/>
    </w:p>
    <w:p w14:paraId="4C1F3293"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の知的な活動は、記録されることで歴史性と社会性を獲得する。</w:t>
      </w:r>
    </w:p>
    <w:p w14:paraId="63E404A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は知的な営為を行い、また豊かな感情をもって社会生活を営んでいるが、それは関係する人々の記憶に束の間の時間だけ残されるが、記憶は時と共に風化し、消えていく。人々は、自分たちの記憶が消えないように、記録する手段を発明した。文字と、それを記録する媒体と。人間の文化や文明は、人間の精神的な活動が支えるが、その多くは文字によって記録され、継承され、伝播する。</w:t>
      </w:r>
    </w:p>
    <w:p w14:paraId="3D93269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文字は、言葉であるが、何かの物理的な媒体に固定されることで、定着し、歴史を越えたものとなる。固定させる対象は、石でも、貝殻でも、植物でも動物の一部でもよい。西洋では、粘土版、パピルス、羊皮紙（パーチメント）を使ったが、日本では、紙の前には竹簡、木簡などが用いられた。しかし、洋の東西を問わず、紙が発明されてからは、軽く、強く、扱いやすい紙が、情報を蓄積するのにもっとも適しており、1000年</w:t>
      </w:r>
      <w:r>
        <w:rPr>
          <w:rFonts w:ascii="ＭＳ 明朝" w:hAnsi="ＭＳ 明朝" w:hint="eastAsia"/>
          <w:szCs w:val="21"/>
        </w:rPr>
        <w:t>以上</w:t>
      </w:r>
      <w:r w:rsidRPr="00285E9A">
        <w:rPr>
          <w:rFonts w:ascii="ＭＳ 明朝" w:hAnsi="ＭＳ 明朝" w:hint="eastAsia"/>
          <w:szCs w:val="21"/>
        </w:rPr>
        <w:t>に亘って紙がつかわれることになる。</w:t>
      </w:r>
    </w:p>
    <w:p w14:paraId="513BC02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言葉を物理的な媒体に記録することで、時間性を得ると共に、言葉は空間的な広がりをもつ。言葉に</w:t>
      </w:r>
      <w:r>
        <w:rPr>
          <w:rFonts w:ascii="ＭＳ 明朝" w:hAnsi="ＭＳ 明朝" w:hint="eastAsia"/>
          <w:szCs w:val="21"/>
        </w:rPr>
        <w:t>表</w:t>
      </w:r>
      <w:r w:rsidRPr="00285E9A">
        <w:rPr>
          <w:rFonts w:ascii="ＭＳ 明朝" w:hAnsi="ＭＳ 明朝" w:hint="eastAsia"/>
          <w:szCs w:val="21"/>
        </w:rPr>
        <w:t>されたメッセージは、何かに記録されない限り、声の届く範囲にしか届かない。しかし、一度紙なり、物理的な媒体に固定されると、数千キロ離れたところにも、届けることができる。しかし、それでもオリジナルは1点であり、それを見ることのできる人は限られている。</w:t>
      </w:r>
    </w:p>
    <w:p w14:paraId="7C4851F7" w14:textId="77777777" w:rsidR="002F6754" w:rsidRPr="00285E9A" w:rsidRDefault="002F6754" w:rsidP="002F6754">
      <w:pPr>
        <w:ind w:firstLineChars="100" w:firstLine="200"/>
        <w:rPr>
          <w:rFonts w:ascii="ＭＳ 明朝" w:hAnsi="ＭＳ 明朝"/>
          <w:szCs w:val="21"/>
        </w:rPr>
      </w:pPr>
      <w:r>
        <w:rPr>
          <w:rFonts w:ascii="ＭＳ 明朝" w:hAnsi="ＭＳ 明朝" w:hint="eastAsia"/>
          <w:szCs w:val="21"/>
        </w:rPr>
        <w:t>メッセージは記録されることで歴史性と社会性を獲得し、</w:t>
      </w:r>
      <w:r w:rsidRPr="00285E9A">
        <w:rPr>
          <w:rFonts w:ascii="ＭＳ 明朝" w:hAnsi="ＭＳ 明朝" w:hint="eastAsia"/>
          <w:szCs w:val="21"/>
        </w:rPr>
        <w:t>印刷物は、同じものを複数・容易に作ることを可能にすることで、記録されたメッセージの伝播を加速させる</w:t>
      </w:r>
      <w:r>
        <w:rPr>
          <w:rFonts w:ascii="ＭＳ 明朝" w:hAnsi="ＭＳ 明朝" w:hint="eastAsia"/>
          <w:szCs w:val="21"/>
        </w:rPr>
        <w:t>。</w:t>
      </w:r>
      <w:r w:rsidRPr="00285E9A">
        <w:rPr>
          <w:rFonts w:ascii="ＭＳ 明朝" w:hAnsi="ＭＳ 明朝" w:hint="eastAsia"/>
          <w:szCs w:val="21"/>
        </w:rPr>
        <w:t>デジタル化は、複製の今日的形態と言える。</w:t>
      </w:r>
    </w:p>
    <w:p w14:paraId="7D7D65D7" w14:textId="77777777" w:rsidR="002F6754" w:rsidRPr="00285E9A" w:rsidRDefault="002F6754" w:rsidP="002F6754">
      <w:pPr>
        <w:rPr>
          <w:rFonts w:ascii="ＭＳ 明朝" w:hAnsi="ＭＳ 明朝"/>
          <w:szCs w:val="21"/>
        </w:rPr>
      </w:pPr>
    </w:p>
    <w:p w14:paraId="4EB8E5B6" w14:textId="77777777" w:rsidR="002F6754" w:rsidRPr="00285E9A" w:rsidRDefault="002F6754" w:rsidP="002934EE">
      <w:pPr>
        <w:pStyle w:val="2"/>
        <w:ind w:left="568" w:hanging="568"/>
      </w:pPr>
      <w:bookmarkStart w:id="10" w:name="_Toc444338662"/>
      <w:r w:rsidRPr="00285E9A">
        <w:rPr>
          <w:rFonts w:hint="eastAsia"/>
        </w:rPr>
        <w:t>日本における印刷の嚆矢</w:t>
      </w:r>
      <w:bookmarkEnd w:id="10"/>
    </w:p>
    <w:p w14:paraId="265153A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印刷は、デジタル化に先立つ記録の複製であり、紙と印刷術の歴史については、東洋は西洋に先んじている。</w:t>
      </w:r>
    </w:p>
    <w:p w14:paraId="1903140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紙については、中国後漢の蔡倫が2世紀の初めに発明し、中国の4大発明の一つとして数えられている。他に、羅針盤、火薬、印刷術とあり、いずれも後世の西洋に大きい影響を与えたものと言われているが、印刷術については、歴史上年代のはっきりした印刷物で最古のものは、日本に存在し、国立国会図書館</w:t>
      </w:r>
      <w:r>
        <w:rPr>
          <w:rFonts w:ascii="ＭＳ 明朝" w:hAnsi="ＭＳ 明朝" w:hint="eastAsia"/>
          <w:szCs w:val="21"/>
        </w:rPr>
        <w:t>もその一部分を</w:t>
      </w:r>
      <w:r w:rsidRPr="00285E9A">
        <w:rPr>
          <w:rFonts w:ascii="ＭＳ 明朝" w:hAnsi="ＭＳ 明朝" w:hint="eastAsia"/>
          <w:szCs w:val="21"/>
        </w:rPr>
        <w:t>所蔵している。</w:t>
      </w:r>
    </w:p>
    <w:p w14:paraId="2623E24E"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百万塔陀羅尼（ひゃくまんとうだらに）」　は770年に刊行された制作年代が明確な世界最古の印刷物とされている。４種の仏典のお経を印刷し、それぞれを百万基の小塔に納め法隆寺をはじめとする十大寺に分奉したといわれる。 </w:t>
      </w:r>
      <w:hyperlink r:id="rId12" w:history="1">
        <w:r w:rsidRPr="00285E9A">
          <w:rPr>
            <w:rStyle w:val="a3"/>
            <w:rFonts w:ascii="ＭＳ 明朝" w:hAnsi="ＭＳ 明朝"/>
            <w:szCs w:val="21"/>
          </w:rPr>
          <w:t>http://www.ndl.go.jp/exhibit/50/html/catalog/c002-002-l.html</w:t>
        </w:r>
      </w:hyperlink>
    </w:p>
    <w:p w14:paraId="49AD7FAF" w14:textId="77777777" w:rsidR="002F6754" w:rsidRPr="00285E9A" w:rsidRDefault="007C2E1E" w:rsidP="002F6754">
      <w:pPr>
        <w:rPr>
          <w:rFonts w:ascii="ＭＳ 明朝" w:hAnsi="ＭＳ 明朝"/>
          <w:szCs w:val="21"/>
        </w:rPr>
      </w:pPr>
      <w:hyperlink r:id="rId13" w:history="1">
        <w:r w:rsidR="002F6754" w:rsidRPr="00285E9A">
          <w:rPr>
            <w:rStyle w:val="a3"/>
            <w:rFonts w:ascii="ＭＳ 明朝" w:hAnsi="ＭＳ 明朝"/>
            <w:szCs w:val="21"/>
          </w:rPr>
          <w:t>http://www.ndl.go.jp/exhibit/50/html/catalog/c002-001-m.html</w:t>
        </w:r>
      </w:hyperlink>
    </w:p>
    <w:p w14:paraId="20084301"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お経という知恵のメッセージを大量に複製し、広く頒布す</w:t>
      </w:r>
      <w:r>
        <w:rPr>
          <w:rFonts w:ascii="ＭＳ 明朝" w:hAnsi="ＭＳ 明朝" w:hint="eastAsia"/>
          <w:szCs w:val="21"/>
        </w:rPr>
        <w:t>るために印刷という手段が発案されたわけである</w:t>
      </w:r>
      <w:r w:rsidRPr="00285E9A">
        <w:rPr>
          <w:rFonts w:ascii="ＭＳ 明朝" w:hAnsi="ＭＳ 明朝" w:hint="eastAsia"/>
          <w:szCs w:val="21"/>
        </w:rPr>
        <w:t>。</w:t>
      </w:r>
    </w:p>
    <w:p w14:paraId="77FF3C73" w14:textId="77777777" w:rsidR="002F6754" w:rsidRPr="0071447A" w:rsidRDefault="002F6754" w:rsidP="002F6754">
      <w:pPr>
        <w:rPr>
          <w:rFonts w:ascii="ＭＳ 明朝" w:hAnsi="ＭＳ 明朝"/>
          <w:szCs w:val="21"/>
        </w:rPr>
      </w:pPr>
    </w:p>
    <w:p w14:paraId="15BF05BC" w14:textId="77777777" w:rsidR="002F6754" w:rsidRPr="00285E9A" w:rsidRDefault="002F6754" w:rsidP="002934EE">
      <w:pPr>
        <w:pStyle w:val="2"/>
        <w:ind w:left="568" w:hanging="568"/>
      </w:pPr>
      <w:bookmarkStart w:id="11" w:name="_Toc444338663"/>
      <w:r w:rsidRPr="00285E9A">
        <w:rPr>
          <w:rFonts w:hint="eastAsia"/>
        </w:rPr>
        <w:lastRenderedPageBreak/>
        <w:t>デジタル化</w:t>
      </w:r>
      <w:bookmarkEnd w:id="11"/>
    </w:p>
    <w:p w14:paraId="5C4BBDC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は、ごく近年の技術であるように感じられるが、実は電気通信の歴史ではそれなりに古い技術に属する。19世紀の前半に電話、電信に関するさまざまな発明、発見、改良が続くが、ファクリミリもその一連の発明に含まれ、基本原理は今日のデジタル化と大きく変わるものではない。送信側（読み取り側）で二次元情報を線または点に分解し読み取り、信号処理をして、受信側（再生側）で信号を復調して画像を復元する。19世紀の前半にはハムステッドのFrederick Collier Bakewellの発明・特許によるファクリミリが存在し、円筒に巻いた図をスキャンしながら信号を送るという原理で、手書き文書の送信ができた。Image telegraphと呼ばれ、現在のファクシミリの原型である。</w:t>
      </w:r>
    </w:p>
    <w:p w14:paraId="60BD9719" w14:textId="77777777" w:rsidR="002F6754" w:rsidRPr="00285E9A" w:rsidRDefault="007C2E1E" w:rsidP="002F6754">
      <w:pPr>
        <w:rPr>
          <w:rFonts w:ascii="ＭＳ 明朝" w:hAnsi="ＭＳ 明朝"/>
          <w:szCs w:val="21"/>
        </w:rPr>
      </w:pPr>
      <w:hyperlink r:id="rId14" w:history="1">
        <w:r w:rsidR="002F6754" w:rsidRPr="00285E9A">
          <w:rPr>
            <w:rStyle w:val="a3"/>
            <w:rFonts w:ascii="ＭＳ 明朝" w:hAnsi="ＭＳ 明朝"/>
            <w:szCs w:val="21"/>
          </w:rPr>
          <w:t>http://www.ndl.go.jp/exposition/data/R/573r.html</w:t>
        </w:r>
      </w:hyperlink>
    </w:p>
    <w:p w14:paraId="645A7F4F" w14:textId="77777777" w:rsidR="002F6754" w:rsidRPr="00285E9A" w:rsidRDefault="002F6754" w:rsidP="002F6754">
      <w:pPr>
        <w:rPr>
          <w:rFonts w:ascii="ＭＳ 明朝" w:hAnsi="ＭＳ 明朝"/>
          <w:szCs w:val="21"/>
        </w:rPr>
      </w:pPr>
    </w:p>
    <w:p w14:paraId="7ED2E2B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ファクリミリが商用</w:t>
      </w:r>
      <w:r>
        <w:rPr>
          <w:rFonts w:ascii="ＭＳ 明朝" w:hAnsi="ＭＳ 明朝" w:hint="eastAsia"/>
          <w:szCs w:val="21"/>
        </w:rPr>
        <w:t>で</w:t>
      </w:r>
      <w:r w:rsidRPr="00285E9A">
        <w:rPr>
          <w:rFonts w:ascii="ＭＳ 明朝" w:hAnsi="ＭＳ 明朝" w:hint="eastAsia"/>
          <w:szCs w:val="21"/>
        </w:rPr>
        <w:t>使われるようになるのは、20世紀のマスコミュニケーションの発展に伴ってであり、その後改良が進む。日本においては、1929年に丹羽保次郎と小林正次が独自方式の写真電送装置を発明し、昭和天皇の即位式の写真をいち早く新聞に掲載し、読者に届けている。この発明で丹羽保次郎は、日本の十大発明家の一人に名を連ねている。</w:t>
      </w:r>
      <w:hyperlink r:id="rId15" w:history="1">
        <w:r w:rsidRPr="00285E9A">
          <w:rPr>
            <w:rStyle w:val="a3"/>
            <w:rFonts w:ascii="ＭＳ 明朝" w:hAnsi="ＭＳ 明朝"/>
            <w:szCs w:val="21"/>
          </w:rPr>
          <w:t>http://www.jpo.go.jp/seido/rekishi/pdf/09niwa.pdf</w:t>
        </w:r>
      </w:hyperlink>
    </w:p>
    <w:p w14:paraId="7B51AC8C" w14:textId="77777777" w:rsidR="002F6754"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また、</w:t>
      </w:r>
      <w:r w:rsidRPr="00285E9A">
        <w:rPr>
          <w:rFonts w:ascii="ＭＳ 明朝" w:hAnsi="ＭＳ 明朝" w:hint="eastAsia"/>
          <w:szCs w:val="21"/>
        </w:rPr>
        <w:t>日本語に使用する文字が数千種類の文字種をも</w:t>
      </w:r>
      <w:r>
        <w:rPr>
          <w:rFonts w:ascii="ＭＳ 明朝" w:hAnsi="ＭＳ 明朝" w:hint="eastAsia"/>
          <w:szCs w:val="21"/>
        </w:rPr>
        <w:t>ち、</w:t>
      </w:r>
      <w:r w:rsidRPr="00285E9A">
        <w:rPr>
          <w:rFonts w:ascii="ＭＳ 明朝" w:hAnsi="ＭＳ 明朝" w:hint="eastAsia"/>
          <w:szCs w:val="21"/>
        </w:rPr>
        <w:t>欧米語と比較して言語の機械処理が容易ではなかったこともあり、日本</w:t>
      </w:r>
      <w:r>
        <w:rPr>
          <w:rFonts w:ascii="ＭＳ 明朝" w:hAnsi="ＭＳ 明朝" w:hint="eastAsia"/>
          <w:szCs w:val="21"/>
        </w:rPr>
        <w:t>では、</w:t>
      </w:r>
      <w:r w:rsidRPr="00285E9A">
        <w:rPr>
          <w:rFonts w:ascii="ＭＳ 明朝" w:hAnsi="ＭＳ 明朝" w:hint="eastAsia"/>
          <w:szCs w:val="21"/>
        </w:rPr>
        <w:t>文字や文字の書かれた原稿をファクリミリで送信する画像通信が、欧米以上に広く行われることとなった。その後、電子図書館の開始においても、画像デジタル情報がテキスト情報に先行する一つの理由</w:t>
      </w:r>
      <w:r>
        <w:rPr>
          <w:rFonts w:ascii="ＭＳ 明朝" w:hAnsi="ＭＳ 明朝" w:hint="eastAsia"/>
          <w:szCs w:val="21"/>
        </w:rPr>
        <w:t>でもある</w:t>
      </w:r>
      <w:r w:rsidRPr="00285E9A">
        <w:rPr>
          <w:rFonts w:ascii="ＭＳ 明朝" w:hAnsi="ＭＳ 明朝" w:hint="eastAsia"/>
          <w:szCs w:val="21"/>
        </w:rPr>
        <w:t>。</w:t>
      </w:r>
    </w:p>
    <w:p w14:paraId="29A372B4" w14:textId="77777777" w:rsidR="00565236" w:rsidRPr="00285E9A" w:rsidRDefault="00565236" w:rsidP="002F6754">
      <w:pPr>
        <w:rPr>
          <w:rFonts w:ascii="ＭＳ 明朝" w:hAnsi="ＭＳ 明朝"/>
          <w:szCs w:val="21"/>
        </w:rPr>
      </w:pPr>
    </w:p>
    <w:p w14:paraId="69BC4D67" w14:textId="77777777" w:rsidR="00565236" w:rsidRDefault="00565236" w:rsidP="00565236">
      <w:pPr>
        <w:pStyle w:val="1"/>
        <w:ind w:left="513" w:hanging="513"/>
      </w:pPr>
      <w:bookmarkStart w:id="12" w:name="_Toc444338664"/>
      <w:r>
        <w:rPr>
          <w:rFonts w:hint="eastAsia"/>
        </w:rPr>
        <w:t>インターネット文化でのデジタル化の意義</w:t>
      </w:r>
      <w:bookmarkEnd w:id="12"/>
    </w:p>
    <w:p w14:paraId="25549F19" w14:textId="77777777" w:rsidR="00565236" w:rsidRDefault="00565236" w:rsidP="00565236">
      <w:pPr>
        <w:pStyle w:val="2"/>
        <w:ind w:left="568" w:hanging="568"/>
      </w:pPr>
      <w:bookmarkStart w:id="13" w:name="_Toc444338665"/>
      <w:r>
        <w:rPr>
          <w:rFonts w:hint="eastAsia"/>
        </w:rPr>
        <w:t>共通のコンセンサスを目指して</w:t>
      </w:r>
      <w:bookmarkEnd w:id="13"/>
    </w:p>
    <w:p w14:paraId="3A683ED9" w14:textId="77777777" w:rsidR="00565236" w:rsidRDefault="00565236" w:rsidP="00565236">
      <w:pPr>
        <w:rPr>
          <w:rFonts w:ascii="ＭＳ 明朝" w:hAnsi="ＭＳ 明朝"/>
          <w:szCs w:val="21"/>
        </w:rPr>
      </w:pPr>
      <w:r>
        <w:rPr>
          <w:rFonts w:ascii="ＭＳ 明朝" w:hAnsi="ＭＳ 明朝" w:hint="eastAsia"/>
          <w:szCs w:val="21"/>
        </w:rPr>
        <w:t xml:space="preserve">　知識や情報の発生と流通、継承は、それを作成する著者が存在し、頒布を行う出版者等があり、アーカイブする図書館等の機関があって成り立つ。著者も、最大の情報の利用者という立場をもっており、社会的な共通の基盤としてのアーカイブの必要性は、著者や出版者にも、理解されることと思われる。</w:t>
      </w:r>
    </w:p>
    <w:p w14:paraId="4C3FF096" w14:textId="77777777" w:rsidR="00565236" w:rsidRDefault="00565236" w:rsidP="00565236">
      <w:pPr>
        <w:ind w:firstLineChars="100" w:firstLine="200"/>
        <w:rPr>
          <w:rFonts w:ascii="ＭＳ 明朝" w:hAnsi="ＭＳ 明朝"/>
          <w:szCs w:val="21"/>
        </w:rPr>
      </w:pPr>
      <w:r>
        <w:rPr>
          <w:rFonts w:ascii="ＭＳ 明朝" w:hAnsi="ＭＳ 明朝" w:hint="eastAsia"/>
          <w:szCs w:val="21"/>
        </w:rPr>
        <w:t>しかし、一方とりわけ近年刊行の著作物についてはデジタル時代の特性を生かした制度の整備ができているわけではなく、著作物の取扱いをめぐって共通ルールがあるわけではない。安定的したデジタルアーカイブの運営と発展にとっては、権利者にも協力・参加していただける制度の確立が必要である。関係者の共通のコンセンサスを確立し、明確で簡素で制度の確立が望まれるところである。</w:t>
      </w:r>
    </w:p>
    <w:p w14:paraId="4BFD7798" w14:textId="77777777" w:rsidR="00565236" w:rsidRPr="00124B0B" w:rsidRDefault="00565236" w:rsidP="00565236">
      <w:pPr>
        <w:rPr>
          <w:rFonts w:ascii="ＭＳ 明朝" w:hAnsi="ＭＳ 明朝"/>
          <w:szCs w:val="21"/>
        </w:rPr>
      </w:pPr>
    </w:p>
    <w:p w14:paraId="55E1D889" w14:textId="77777777" w:rsidR="00565236" w:rsidRPr="00285E9A" w:rsidRDefault="00565236" w:rsidP="00565236">
      <w:pPr>
        <w:pStyle w:val="2"/>
        <w:ind w:left="568" w:hanging="568"/>
      </w:pPr>
      <w:bookmarkStart w:id="14" w:name="_Toc444338666"/>
      <w:r>
        <w:rPr>
          <w:rFonts w:hint="eastAsia"/>
        </w:rPr>
        <w:t>知識の断片化と浮遊</w:t>
      </w:r>
      <w:bookmarkEnd w:id="14"/>
    </w:p>
    <w:p w14:paraId="543CE333"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今日、技術進展によって、文化の構造が急速に変化しているように見える。</w:t>
      </w:r>
    </w:p>
    <w:p w14:paraId="3EE4F6CA"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インターネットの普及や、携帯電話などによる情報の迅速で簡易な伝達によって、生活は便利</w:t>
      </w:r>
      <w:r w:rsidRPr="00285E9A">
        <w:rPr>
          <w:rFonts w:ascii="ＭＳ 明朝" w:hAnsi="ＭＳ 明朝" w:hint="eastAsia"/>
          <w:szCs w:val="21"/>
        </w:rPr>
        <w:lastRenderedPageBreak/>
        <w:t>になり、地球は狭くなっている。インターネットも、ブログ、FACEBOOK、Twitterといったより簡便で双方向性の強い新たな手段が、次々に誕生し、インターネットの地図を塗り替えつつある。</w:t>
      </w:r>
    </w:p>
    <w:p w14:paraId="70DC86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そのようなインターネット文化にあって、</w:t>
      </w:r>
      <w:r>
        <w:rPr>
          <w:rFonts w:ascii="ＭＳ 明朝" w:hAnsi="ＭＳ 明朝" w:hint="eastAsia"/>
          <w:szCs w:val="21"/>
        </w:rPr>
        <w:t>資料</w:t>
      </w:r>
      <w:r w:rsidRPr="00285E9A">
        <w:rPr>
          <w:rFonts w:ascii="ＭＳ 明朝" w:hAnsi="ＭＳ 明朝" w:hint="eastAsia"/>
          <w:szCs w:val="21"/>
        </w:rPr>
        <w:t>デジタル化は技術を活用</w:t>
      </w:r>
      <w:r>
        <w:rPr>
          <w:rFonts w:ascii="ＭＳ 明朝" w:hAnsi="ＭＳ 明朝" w:hint="eastAsia"/>
          <w:szCs w:val="21"/>
        </w:rPr>
        <w:t>しつつも</w:t>
      </w:r>
      <w:r w:rsidRPr="00285E9A">
        <w:rPr>
          <w:rFonts w:ascii="ＭＳ 明朝" w:hAnsi="ＭＳ 明朝" w:hint="eastAsia"/>
          <w:szCs w:val="21"/>
        </w:rPr>
        <w:t>、かなり違った側面がある。</w:t>
      </w:r>
    </w:p>
    <w:p w14:paraId="571B759A"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世界はより早く情報が行きかい、情報は断片化し、細分化された知識や情報の断片が</w:t>
      </w:r>
      <w:r>
        <w:rPr>
          <w:rFonts w:ascii="ＭＳ 明朝" w:hAnsi="ＭＳ 明朝" w:hint="eastAsia"/>
          <w:szCs w:val="21"/>
        </w:rPr>
        <w:t>際限のないネット上の空間</w:t>
      </w:r>
      <w:r w:rsidRPr="00285E9A">
        <w:rPr>
          <w:rFonts w:ascii="ＭＳ 明朝" w:hAnsi="ＭＳ 明朝" w:hint="eastAsia"/>
          <w:szCs w:val="21"/>
        </w:rPr>
        <w:t>に散らばっていく傾向がある。また、情報や知識の根拠や信頼性も見失われ、放っておくと</w:t>
      </w:r>
      <w:r>
        <w:rPr>
          <w:rFonts w:ascii="ＭＳ 明朝" w:hAnsi="ＭＳ 明朝" w:hint="eastAsia"/>
          <w:szCs w:val="21"/>
        </w:rPr>
        <w:t>意味を失った断片が</w:t>
      </w:r>
      <w:r w:rsidRPr="00285E9A">
        <w:rPr>
          <w:rFonts w:ascii="ＭＳ 明朝" w:hAnsi="ＭＳ 明朝" w:hint="eastAsia"/>
          <w:szCs w:val="21"/>
        </w:rPr>
        <w:t>膨大な情報空間の中に漂うことにもなりかねない。実はデジタルアーカイブは、断片化する情報や知識を統合し、空間的に広がる情報に時間軸も与え、ネット空間に意味や信頼性の基盤を作る試みでもある。</w:t>
      </w:r>
    </w:p>
    <w:p w14:paraId="537B6A4A" w14:textId="77777777" w:rsidR="00565236" w:rsidRDefault="00565236" w:rsidP="00565236">
      <w:pPr>
        <w:rPr>
          <w:rFonts w:ascii="ＭＳ 明朝" w:hAnsi="ＭＳ 明朝"/>
          <w:szCs w:val="21"/>
        </w:rPr>
      </w:pPr>
    </w:p>
    <w:p w14:paraId="40A96E74" w14:textId="77777777" w:rsidR="00565236" w:rsidRPr="00285E9A" w:rsidRDefault="00565236" w:rsidP="00565236">
      <w:pPr>
        <w:pStyle w:val="2"/>
        <w:ind w:left="568" w:hanging="568"/>
      </w:pPr>
      <w:bookmarkStart w:id="15" w:name="_Toc444338667"/>
      <w:r>
        <w:rPr>
          <w:rFonts w:hint="eastAsia"/>
        </w:rPr>
        <w:t>公共的基盤として</w:t>
      </w:r>
      <w:bookmarkEnd w:id="15"/>
    </w:p>
    <w:p w14:paraId="3EFF1C40"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文化は、長い歴史によって培われ、根付き、浸透し、継続し、発展する。文化</w:t>
      </w:r>
      <w:r>
        <w:rPr>
          <w:rFonts w:ascii="ＭＳ 明朝" w:hAnsi="ＭＳ 明朝" w:hint="eastAsia"/>
          <w:szCs w:val="21"/>
        </w:rPr>
        <w:t>的所産の多くは、</w:t>
      </w:r>
      <w:r w:rsidRPr="00285E9A">
        <w:rPr>
          <w:rFonts w:ascii="ＭＳ 明朝" w:hAnsi="ＭＳ 明朝" w:hint="eastAsia"/>
          <w:szCs w:val="21"/>
        </w:rPr>
        <w:t>文字</w:t>
      </w:r>
      <w:r>
        <w:rPr>
          <w:rFonts w:ascii="ＭＳ 明朝" w:hAnsi="ＭＳ 明朝" w:hint="eastAsia"/>
          <w:szCs w:val="21"/>
        </w:rPr>
        <w:t>による記録</w:t>
      </w:r>
      <w:r w:rsidRPr="00285E9A">
        <w:rPr>
          <w:rFonts w:ascii="ＭＳ 明朝" w:hAnsi="ＭＳ 明朝" w:hint="eastAsia"/>
          <w:szCs w:val="21"/>
        </w:rPr>
        <w:t>や文化的遺産の中に表現されているものである。われわれはこれからも文化を維持し、</w:t>
      </w:r>
      <w:r>
        <w:rPr>
          <w:rFonts w:ascii="ＭＳ 明朝" w:hAnsi="ＭＳ 明朝" w:hint="eastAsia"/>
          <w:szCs w:val="21"/>
        </w:rPr>
        <w:t>継承</w:t>
      </w:r>
      <w:r w:rsidRPr="00285E9A">
        <w:rPr>
          <w:rFonts w:ascii="ＭＳ 明朝" w:hAnsi="ＭＳ 明朝" w:hint="eastAsia"/>
          <w:szCs w:val="21"/>
        </w:rPr>
        <w:t>していくわけであるが、過去からの豊富な知識や、膨大な遺産を抜きに、文化を豊かにしてゆくことはできない。</w:t>
      </w:r>
    </w:p>
    <w:p w14:paraId="5BEBA1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ここでは、デジタル化の日本における経験と実践について論じたが、どの国においても</w:t>
      </w:r>
      <w:r>
        <w:rPr>
          <w:rFonts w:ascii="ＭＳ 明朝" w:hAnsi="ＭＳ 明朝" w:hint="eastAsia"/>
          <w:szCs w:val="21"/>
        </w:rPr>
        <w:t>そのような</w:t>
      </w:r>
      <w:r w:rsidRPr="00285E9A">
        <w:rPr>
          <w:rFonts w:ascii="ＭＳ 明朝" w:hAnsi="ＭＳ 明朝" w:hint="eastAsia"/>
          <w:szCs w:val="21"/>
        </w:rPr>
        <w:t>状況は同じである。文化を記録し、正確に伝え、将来に引き継ぐこと。デジタル化の目的は、これまでの伝達と記録に関する発展の長い道のりにつづくものである。インターネットの環境の中で、文化の継承と保存は、デジタル化とデジタルアーカイブによって新しい意味と役割を獲得しつつある。</w:t>
      </w:r>
    </w:p>
    <w:p w14:paraId="799A25A7"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デジタル化した資料が、社会にとって共通の公共的な社会基盤として存在</w:t>
      </w:r>
      <w:r>
        <w:rPr>
          <w:rFonts w:ascii="ＭＳ 明朝" w:hAnsi="ＭＳ 明朝" w:hint="eastAsia"/>
          <w:szCs w:val="21"/>
        </w:rPr>
        <w:t>することの意義は大きい。それを物理的なインフラである</w:t>
      </w:r>
      <w:r w:rsidRPr="00285E9A">
        <w:rPr>
          <w:rFonts w:ascii="ＭＳ 明朝" w:hAnsi="ＭＳ 明朝" w:hint="eastAsia"/>
          <w:szCs w:val="21"/>
        </w:rPr>
        <w:t>水道</w:t>
      </w:r>
      <w:r>
        <w:rPr>
          <w:rFonts w:ascii="ＭＳ 明朝" w:hAnsi="ＭＳ 明朝" w:hint="eastAsia"/>
          <w:szCs w:val="21"/>
        </w:rPr>
        <w:t>に例えることもできよう。健康な社会にとって、良質</w:t>
      </w:r>
      <w:r w:rsidRPr="00285E9A">
        <w:rPr>
          <w:rFonts w:ascii="ＭＳ 明朝" w:hAnsi="ＭＳ 明朝" w:hint="eastAsia"/>
          <w:szCs w:val="21"/>
        </w:rPr>
        <w:t>の水</w:t>
      </w:r>
      <w:r>
        <w:rPr>
          <w:rFonts w:ascii="ＭＳ 明朝" w:hAnsi="ＭＳ 明朝" w:hint="eastAsia"/>
          <w:szCs w:val="21"/>
        </w:rPr>
        <w:t>が安全に供給されることの意義は大きい。</w:t>
      </w:r>
      <w:r w:rsidRPr="00285E9A">
        <w:rPr>
          <w:rFonts w:ascii="ＭＳ 明朝" w:hAnsi="ＭＳ 明朝" w:hint="eastAsia"/>
          <w:szCs w:val="21"/>
        </w:rPr>
        <w:t>各家庭やオフィスで、水道の蛇口をひねれば</w:t>
      </w:r>
      <w:r>
        <w:rPr>
          <w:rFonts w:ascii="ＭＳ 明朝" w:hAnsi="ＭＳ 明朝" w:hint="eastAsia"/>
          <w:szCs w:val="21"/>
        </w:rPr>
        <w:t>、いつでも安全な水を</w:t>
      </w:r>
      <w:r w:rsidRPr="00285E9A">
        <w:rPr>
          <w:rFonts w:ascii="ＭＳ 明朝" w:hAnsi="ＭＳ 明朝" w:hint="eastAsia"/>
          <w:szCs w:val="21"/>
        </w:rPr>
        <w:t>飲むことができるように、知識・情報社会にとって</w:t>
      </w:r>
      <w:r>
        <w:rPr>
          <w:rFonts w:ascii="ＭＳ 明朝" w:hAnsi="ＭＳ 明朝" w:hint="eastAsia"/>
          <w:szCs w:val="21"/>
        </w:rPr>
        <w:t>必要な公共的な知的基盤の役割を果たすこと</w:t>
      </w:r>
      <w:r w:rsidRPr="00285E9A">
        <w:rPr>
          <w:rFonts w:ascii="ＭＳ 明朝" w:hAnsi="ＭＳ 明朝" w:hint="eastAsia"/>
          <w:szCs w:val="21"/>
        </w:rPr>
        <w:t>、そのために取り組むことが我々の役割である</w:t>
      </w:r>
      <w:r>
        <w:rPr>
          <w:rFonts w:ascii="ＭＳ 明朝" w:hAnsi="ＭＳ 明朝" w:hint="eastAsia"/>
          <w:szCs w:val="21"/>
        </w:rPr>
        <w:t>ように</w:t>
      </w:r>
      <w:r w:rsidRPr="00285E9A">
        <w:rPr>
          <w:rFonts w:ascii="ＭＳ 明朝" w:hAnsi="ＭＳ 明朝" w:hint="eastAsia"/>
          <w:szCs w:val="21"/>
        </w:rPr>
        <w:t>思われる。</w:t>
      </w:r>
    </w:p>
    <w:p w14:paraId="07557E1C" w14:textId="77777777" w:rsidR="002F6754" w:rsidRPr="00565236" w:rsidRDefault="002F6754" w:rsidP="002F6754">
      <w:pPr>
        <w:rPr>
          <w:rFonts w:ascii="ＭＳ 明朝" w:hAnsi="ＭＳ 明朝"/>
          <w:szCs w:val="21"/>
        </w:rPr>
      </w:pPr>
    </w:p>
    <w:p w14:paraId="75D3A666" w14:textId="77777777" w:rsidR="002F6754" w:rsidRPr="00285E9A" w:rsidRDefault="002F6754" w:rsidP="002934EE">
      <w:pPr>
        <w:pStyle w:val="1"/>
        <w:ind w:left="513" w:hanging="513"/>
      </w:pPr>
      <w:bookmarkStart w:id="16" w:name="_Toc444338668"/>
      <w:r w:rsidRPr="00285E9A">
        <w:rPr>
          <w:rFonts w:hint="eastAsia"/>
        </w:rPr>
        <w:t>日本における大規模デジタル化の端緒</w:t>
      </w:r>
      <w:bookmarkEnd w:id="16"/>
    </w:p>
    <w:p w14:paraId="53A39A07"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w:t>
      </w:r>
      <w:r>
        <w:rPr>
          <w:rFonts w:ascii="ＭＳ 明朝" w:hAnsi="ＭＳ 明朝" w:hint="eastAsia"/>
          <w:szCs w:val="21"/>
        </w:rPr>
        <w:t>が</w:t>
      </w:r>
      <w:r w:rsidRPr="00285E9A">
        <w:rPr>
          <w:rFonts w:ascii="ＭＳ 明朝" w:hAnsi="ＭＳ 明朝" w:hint="eastAsia"/>
          <w:szCs w:val="21"/>
        </w:rPr>
        <w:t>印刷術によるコミュニケーションの変革や、ファクリミリによる電気通信技術の延長上に存在するとしても、今日における</w:t>
      </w:r>
      <w:r>
        <w:rPr>
          <w:rFonts w:ascii="ＭＳ 明朝" w:hAnsi="ＭＳ 明朝" w:hint="eastAsia"/>
          <w:szCs w:val="21"/>
        </w:rPr>
        <w:t>デジタル化は</w:t>
      </w:r>
      <w:r w:rsidRPr="00285E9A">
        <w:rPr>
          <w:rFonts w:ascii="ＭＳ 明朝" w:hAnsi="ＭＳ 明朝" w:hint="eastAsia"/>
          <w:szCs w:val="21"/>
        </w:rPr>
        <w:t>コンピュータと高度情報通信技術が発展した1980年代以降の技術発展、とりわけ1990年代に始まるインターネットの急速な発展</w:t>
      </w:r>
      <w:r>
        <w:rPr>
          <w:rFonts w:ascii="ＭＳ 明朝" w:hAnsi="ＭＳ 明朝" w:hint="eastAsia"/>
          <w:szCs w:val="21"/>
        </w:rPr>
        <w:t>を背景に</w:t>
      </w:r>
      <w:r w:rsidRPr="00285E9A">
        <w:rPr>
          <w:rFonts w:ascii="ＭＳ 明朝" w:hAnsi="ＭＳ 明朝" w:hint="eastAsia"/>
          <w:szCs w:val="21"/>
        </w:rPr>
        <w:t>語られるべきである。</w:t>
      </w:r>
    </w:p>
    <w:p w14:paraId="4658EBD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この流れは、20世紀後半から世界の先進国においてほぼ同時に、相互に影響を与えながら、渦を巻くように猛烈に進んできた。日本の場合、とりわけ国立国会図書館が中心となって進めてきた資料デジタル化と、電子図書館に関する動きを概観する。</w:t>
      </w:r>
    </w:p>
    <w:p w14:paraId="5C5D57A6" w14:textId="77777777" w:rsidR="002F6754" w:rsidRPr="00285E9A" w:rsidRDefault="002F6754" w:rsidP="002F6754">
      <w:pPr>
        <w:rPr>
          <w:rFonts w:ascii="ＭＳ 明朝" w:hAnsi="ＭＳ 明朝"/>
          <w:szCs w:val="21"/>
        </w:rPr>
      </w:pPr>
    </w:p>
    <w:p w14:paraId="03F85765" w14:textId="77777777" w:rsidR="002F6754" w:rsidRPr="00285E9A" w:rsidRDefault="002F6754" w:rsidP="002934EE">
      <w:pPr>
        <w:pStyle w:val="2"/>
        <w:ind w:left="568" w:hanging="568"/>
      </w:pPr>
      <w:bookmarkStart w:id="17" w:name="_Toc444338669"/>
      <w:r w:rsidRPr="00285E9A">
        <w:rPr>
          <w:rFonts w:hint="eastAsia"/>
        </w:rPr>
        <w:lastRenderedPageBreak/>
        <w:t>21</w:t>
      </w:r>
      <w:r w:rsidRPr="00285E9A">
        <w:rPr>
          <w:rFonts w:hint="eastAsia"/>
        </w:rPr>
        <w:t>世紀型図書館としての関西館</w:t>
      </w:r>
      <w:bookmarkEnd w:id="17"/>
    </w:p>
    <w:p w14:paraId="693D7A3B"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他の多くの先進的な図書館同様、電子技術と情報通信ネットワークが急速に発展し社会的コミュニケーションの枠組みが変わり始めた1980年代から、日本でも資料のデジタル化に向かい合ってきた。</w:t>
      </w:r>
    </w:p>
    <w:p w14:paraId="768720A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1988年、国立国会図書館は歴史的文化遺産の多く残る関西地区に新たな大規模図書館（関西館）を設置する構想を取りまと</w:t>
      </w:r>
      <w:r>
        <w:rPr>
          <w:rFonts w:ascii="ＭＳ 明朝" w:hAnsi="ＭＳ 明朝" w:hint="eastAsia"/>
          <w:szCs w:val="21"/>
        </w:rPr>
        <w:t>めた。その構想では</w:t>
      </w:r>
      <w:r w:rsidRPr="00285E9A">
        <w:rPr>
          <w:rFonts w:ascii="ＭＳ 明朝" w:hAnsi="ＭＳ 明朝" w:hint="eastAsia"/>
          <w:szCs w:val="21"/>
        </w:rPr>
        <w:t>関西館は最先端の技術を十分に活用した情報処理センター機能を有することとした。</w:t>
      </w:r>
      <w:r w:rsidR="00193614">
        <w:rPr>
          <w:rStyle w:val="a9"/>
          <w:rFonts w:ascii="ＭＳ 明朝" w:hAnsi="ＭＳ 明朝"/>
          <w:szCs w:val="21"/>
        </w:rPr>
        <w:endnoteReference w:id="2"/>
      </w:r>
      <w:r>
        <w:rPr>
          <w:rFonts w:ascii="ＭＳ 明朝" w:hAnsi="ＭＳ 明朝" w:hint="eastAsia"/>
          <w:szCs w:val="21"/>
        </w:rPr>
        <w:t>その後、</w:t>
      </w:r>
      <w:r w:rsidRPr="00285E9A">
        <w:rPr>
          <w:rFonts w:ascii="ＭＳ 明朝" w:hAnsi="ＭＳ 明朝" w:hint="eastAsia"/>
          <w:szCs w:val="21"/>
        </w:rPr>
        <w:t>1992年、21世紀初頭に関西学術文化研究都市の京都府側の一角に国立国会図書館関西館を設置すること</w:t>
      </w:r>
      <w:r>
        <w:rPr>
          <w:rFonts w:ascii="ＭＳ 明朝" w:hAnsi="ＭＳ 明朝" w:hint="eastAsia"/>
          <w:szCs w:val="21"/>
        </w:rPr>
        <w:t>とし</w:t>
      </w:r>
      <w:r w:rsidRPr="00285E9A">
        <w:rPr>
          <w:rFonts w:ascii="ＭＳ 明朝" w:hAnsi="ＭＳ 明朝" w:hint="eastAsia"/>
          <w:szCs w:val="21"/>
        </w:rPr>
        <w:t>、具体的な構想を取りまとめたところから、事態は大きく動くことになる</w:t>
      </w:r>
      <w:r>
        <w:rPr>
          <w:rFonts w:ascii="ＭＳ 明朝" w:hAnsi="ＭＳ 明朝" w:hint="eastAsia"/>
          <w:szCs w:val="21"/>
        </w:rPr>
        <w:t>。</w:t>
      </w:r>
      <w:r w:rsidR="00193614">
        <w:rPr>
          <w:rStyle w:val="a9"/>
          <w:rFonts w:ascii="ＭＳ 明朝" w:hAnsi="ＭＳ 明朝"/>
          <w:szCs w:val="21"/>
        </w:rPr>
        <w:endnoteReference w:id="3"/>
      </w:r>
    </w:p>
    <w:p w14:paraId="38FC336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w:t>
      </w:r>
      <w:r>
        <w:rPr>
          <w:rFonts w:ascii="ＭＳ 明朝" w:hAnsi="ＭＳ 明朝" w:hint="eastAsia"/>
          <w:szCs w:val="21"/>
        </w:rPr>
        <w:t>関西館ではその</w:t>
      </w:r>
      <w:r w:rsidRPr="00285E9A">
        <w:rPr>
          <w:rFonts w:ascii="ＭＳ 明朝" w:hAnsi="ＭＳ 明朝" w:hint="eastAsia"/>
          <w:szCs w:val="21"/>
        </w:rPr>
        <w:t>基本機能を情報発信拠点とし、中でも電子文献提供サービスをその中心軸に据え</w:t>
      </w:r>
      <w:r>
        <w:rPr>
          <w:rFonts w:ascii="ＭＳ 明朝" w:hAnsi="ＭＳ 明朝" w:hint="eastAsia"/>
          <w:szCs w:val="21"/>
        </w:rPr>
        <w:t>た。具体的には、</w:t>
      </w:r>
      <w:r w:rsidRPr="00285E9A">
        <w:rPr>
          <w:rFonts w:ascii="ＭＳ 明朝" w:hAnsi="ＭＳ 明朝" w:hint="eastAsia"/>
          <w:szCs w:val="21"/>
        </w:rPr>
        <w:t>日本国内の雑誌論文を中心に本文情報を画像情報としてデジタル化し、オンラインによる電子文献提供サービスを行うこと</w:t>
      </w:r>
      <w:r>
        <w:rPr>
          <w:rFonts w:ascii="ＭＳ 明朝" w:hAnsi="ＭＳ 明朝" w:hint="eastAsia"/>
          <w:szCs w:val="21"/>
        </w:rPr>
        <w:t>を</w:t>
      </w:r>
      <w:r w:rsidRPr="00285E9A">
        <w:rPr>
          <w:rFonts w:ascii="ＭＳ 明朝" w:hAnsi="ＭＳ 明朝" w:hint="eastAsia"/>
          <w:szCs w:val="21"/>
        </w:rPr>
        <w:t>、</w:t>
      </w:r>
      <w:r>
        <w:rPr>
          <w:rFonts w:ascii="ＭＳ 明朝" w:hAnsi="ＭＳ 明朝" w:hint="eastAsia"/>
          <w:szCs w:val="21"/>
        </w:rPr>
        <w:t>中心</w:t>
      </w:r>
      <w:r w:rsidRPr="00285E9A">
        <w:rPr>
          <w:rFonts w:ascii="ＭＳ 明朝" w:hAnsi="ＭＳ 明朝" w:hint="eastAsia"/>
          <w:szCs w:val="21"/>
        </w:rPr>
        <w:t>の機能</w:t>
      </w:r>
      <w:r>
        <w:rPr>
          <w:rFonts w:ascii="ＭＳ 明朝" w:hAnsi="ＭＳ 明朝" w:hint="eastAsia"/>
          <w:szCs w:val="21"/>
        </w:rPr>
        <w:t>に掲げた</w:t>
      </w:r>
      <w:r w:rsidRPr="00285E9A">
        <w:rPr>
          <w:rFonts w:ascii="ＭＳ 明朝" w:hAnsi="ＭＳ 明朝" w:hint="eastAsia"/>
          <w:szCs w:val="21"/>
        </w:rPr>
        <w:t>。</w:t>
      </w:r>
      <w:r>
        <w:rPr>
          <w:rFonts w:ascii="ＭＳ 明朝" w:hAnsi="ＭＳ 明朝" w:hint="eastAsia"/>
          <w:szCs w:val="21"/>
        </w:rPr>
        <w:t>ただし、</w:t>
      </w:r>
      <w:r w:rsidRPr="00285E9A">
        <w:rPr>
          <w:rFonts w:ascii="ＭＳ 明朝" w:hAnsi="ＭＳ 明朝" w:hint="eastAsia"/>
          <w:szCs w:val="21"/>
        </w:rPr>
        <w:t>この時点では</w:t>
      </w:r>
      <w:r>
        <w:rPr>
          <w:rFonts w:ascii="ＭＳ 明朝" w:hAnsi="ＭＳ 明朝" w:hint="eastAsia"/>
          <w:szCs w:val="21"/>
        </w:rPr>
        <w:t>サービス提供方法は、</w:t>
      </w:r>
      <w:r w:rsidRPr="00285E9A">
        <w:rPr>
          <w:rFonts w:ascii="ＭＳ 明朝" w:hAnsi="ＭＳ 明朝" w:hint="eastAsia"/>
          <w:szCs w:val="21"/>
        </w:rPr>
        <w:t>一般家庭等への</w:t>
      </w:r>
      <w:r>
        <w:rPr>
          <w:rFonts w:ascii="ＭＳ 明朝" w:hAnsi="ＭＳ 明朝" w:hint="eastAsia"/>
          <w:szCs w:val="21"/>
        </w:rPr>
        <w:t>ネットワーク</w:t>
      </w:r>
      <w:r w:rsidRPr="00285E9A">
        <w:rPr>
          <w:rFonts w:ascii="ＭＳ 明朝" w:hAnsi="ＭＳ 明朝" w:hint="eastAsia"/>
          <w:szCs w:val="21"/>
        </w:rPr>
        <w:t>伝送に先立ち、画像データベースからのファクシミリ出力・通信</w:t>
      </w:r>
      <w:r>
        <w:rPr>
          <w:rFonts w:ascii="ＭＳ 明朝" w:hAnsi="ＭＳ 明朝" w:hint="eastAsia"/>
          <w:szCs w:val="21"/>
        </w:rPr>
        <w:t>であった</w:t>
      </w:r>
      <w:r w:rsidRPr="00285E9A">
        <w:rPr>
          <w:rFonts w:ascii="ＭＳ 明朝" w:hAnsi="ＭＳ 明朝" w:hint="eastAsia"/>
          <w:szCs w:val="21"/>
        </w:rPr>
        <w:t>。</w:t>
      </w:r>
    </w:p>
    <w:p w14:paraId="3E4CF220" w14:textId="77777777" w:rsidR="002F6754" w:rsidRPr="00285E9A" w:rsidRDefault="002F6754" w:rsidP="002F6754">
      <w:pPr>
        <w:rPr>
          <w:rFonts w:ascii="ＭＳ 明朝" w:hAnsi="ＭＳ 明朝"/>
          <w:szCs w:val="21"/>
        </w:rPr>
      </w:pPr>
    </w:p>
    <w:p w14:paraId="32A519ED" w14:textId="332050F6" w:rsidR="002F6754" w:rsidRPr="00285E9A" w:rsidRDefault="002C0671" w:rsidP="002934EE">
      <w:pPr>
        <w:pStyle w:val="1"/>
        <w:ind w:left="513" w:hanging="513"/>
      </w:pPr>
      <w:bookmarkStart w:id="18" w:name="_Toc444338670"/>
      <w:r>
        <w:rPr>
          <w:rFonts w:hint="eastAsia"/>
        </w:rPr>
        <w:t>【概要】</w:t>
      </w:r>
      <w:r w:rsidR="002F6754" w:rsidRPr="00285E9A">
        <w:rPr>
          <w:rFonts w:hint="eastAsia"/>
        </w:rPr>
        <w:t>国立国会図書館における電子図書館の発展</w:t>
      </w:r>
      <w:r w:rsidR="009346E5">
        <w:rPr>
          <w:rFonts w:hint="eastAsia"/>
        </w:rPr>
        <w:t>の概要</w:t>
      </w:r>
      <w:bookmarkEnd w:id="18"/>
    </w:p>
    <w:p w14:paraId="02E06514" w14:textId="691A3DE8" w:rsidR="002F6754" w:rsidRDefault="00642D79"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2EC5E206" wp14:editId="05B320EC">
                <wp:extent cx="5400040" cy="2018030"/>
                <wp:effectExtent l="0" t="0" r="10160" b="20320"/>
                <wp:docPr id="135" name="テキスト ボックス 135"/>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F2CD437"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15:appearance w15:val="hidden"/>
                              <w:text w:multiLine="1"/>
                            </w:sdtPr>
                            <w:sdtContent>
                              <w:p w14:paraId="05D6142E" w14:textId="77777777" w:rsidR="007C2E1E" w:rsidRPr="00642D79" w:rsidRDefault="007C2E1E"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EC5E206" id="テキスト ボックス 135" o:spid="_x0000_s1027"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476TxqAIAAKs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4F2CD437"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15:appearance w15:val="hidden"/>
                        <w:text w:multiLine="1"/>
                      </w:sdtPr>
                      <w:sdtContent>
                        <w:p w14:paraId="05D6142E" w14:textId="77777777" w:rsidR="007C2E1E" w:rsidRPr="00642D79" w:rsidRDefault="007C2E1E"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 xml:space="preserve">　国立国会図書館の電子図書館事業は、ここに述べた1994年のパイロット電子図書館事業からスタートし、次の４つの主な画期において、発展してきた。資料のデジタル化も、電子図書館事業の発展と軌を一にしてきている。</w:t>
      </w:r>
    </w:p>
    <w:p w14:paraId="76CEC039" w14:textId="77777777" w:rsidR="009E3F86" w:rsidRPr="009857D5" w:rsidRDefault="009E3F86" w:rsidP="009E3F86">
      <w:pPr>
        <w:ind w:firstLineChars="100" w:firstLine="200"/>
        <w:rPr>
          <w:color w:val="FF0000"/>
        </w:rPr>
      </w:pPr>
      <w:r w:rsidRPr="009857D5">
        <w:rPr>
          <w:rFonts w:ascii="ＭＳ 明朝" w:hAnsi="ＭＳ 明朝" w:hint="eastAsia"/>
          <w:color w:val="FF0000"/>
          <w:szCs w:val="21"/>
        </w:rPr>
        <w:t>当館では、1990年代に始まるインターネットの急速な発展を背景に、1994年に我が国で最初の電子図書館の実証実験プロジェクトを開始し、2002</w:t>
      </w:r>
      <w:r>
        <w:rPr>
          <w:rFonts w:ascii="ＭＳ 明朝" w:hAnsi="ＭＳ 明朝" w:hint="eastAsia"/>
          <w:color w:val="FF0000"/>
          <w:szCs w:val="21"/>
        </w:rPr>
        <w:t>年から本格的なサービスとして離陸し発展させて、現在に至っています。</w:t>
      </w:r>
    </w:p>
    <w:p w14:paraId="58635C0A" w14:textId="77777777" w:rsidR="009E3F86" w:rsidRPr="009E3F86" w:rsidRDefault="009E3F86" w:rsidP="002F6754">
      <w:pPr>
        <w:rPr>
          <w:rFonts w:ascii="ＭＳ 明朝" w:hAnsi="ＭＳ 明朝"/>
          <w:szCs w:val="21"/>
        </w:rPr>
      </w:pPr>
    </w:p>
    <w:p w14:paraId="75926AC8"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1ステージ【1994～1998】</w:t>
      </w:r>
      <w:r w:rsidRPr="00026DFA">
        <w:rPr>
          <w:rFonts w:hAnsi="ＭＳ 明朝" w:hint="eastAsia"/>
          <w:szCs w:val="21"/>
        </w:rPr>
        <w:tab/>
        <w:t>揺籃期</w:t>
      </w:r>
    </w:p>
    <w:p w14:paraId="0D17758B"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計画策定と実証実験</w:t>
      </w:r>
    </w:p>
    <w:p w14:paraId="58051BDA"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2ステージ【1998～2002】</w:t>
      </w:r>
      <w:r w:rsidRPr="00026DFA">
        <w:rPr>
          <w:rFonts w:hAnsi="ＭＳ 明朝" w:hint="eastAsia"/>
          <w:szCs w:val="21"/>
        </w:rPr>
        <w:tab/>
        <w:t>始動期</w:t>
      </w:r>
      <w:r w:rsidRPr="00026DFA">
        <w:rPr>
          <w:rFonts w:hAnsi="ＭＳ 明朝" w:hint="eastAsia"/>
          <w:szCs w:val="21"/>
        </w:rPr>
        <w:tab/>
      </w:r>
    </w:p>
    <w:p w14:paraId="570A698A"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組織整備、コンテンツ作成開始、システム構築</w:t>
      </w:r>
    </w:p>
    <w:p w14:paraId="457FA9D3" w14:textId="77777777"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lastRenderedPageBreak/>
        <w:t>第3ステージ【2002～2009】</w:t>
      </w:r>
      <w:r w:rsidRPr="00026DFA">
        <w:rPr>
          <w:rFonts w:hAnsi="ＭＳ 明朝" w:hint="eastAsia"/>
          <w:szCs w:val="21"/>
        </w:rPr>
        <w:tab/>
        <w:t>サービス離陸期</w:t>
      </w:r>
      <w:r w:rsidRPr="00026DFA">
        <w:rPr>
          <w:rFonts w:hAnsi="ＭＳ 明朝" w:hint="eastAsia"/>
          <w:szCs w:val="21"/>
        </w:rPr>
        <w:tab/>
      </w:r>
    </w:p>
    <w:p w14:paraId="4DA2E38F"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専管的な部署（関西館電子図書館課）の設置</w:t>
      </w:r>
    </w:p>
    <w:p w14:paraId="7D00D1F7"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各種サービスの提供</w:t>
      </w:r>
    </w:p>
    <w:p w14:paraId="2383FBF3" w14:textId="326FC951"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t>第4ステージ【2009</w:t>
      </w:r>
      <w:r w:rsidR="00FE108E">
        <w:rPr>
          <w:rFonts w:hAnsi="ＭＳ 明朝" w:hint="eastAsia"/>
          <w:szCs w:val="21"/>
        </w:rPr>
        <w:t>～2012</w:t>
      </w:r>
      <w:r w:rsidRPr="00026DFA">
        <w:rPr>
          <w:rFonts w:hAnsi="ＭＳ 明朝" w:hint="eastAsia"/>
          <w:szCs w:val="21"/>
        </w:rPr>
        <w:t>】</w:t>
      </w:r>
      <w:r w:rsidRPr="00026DFA">
        <w:rPr>
          <w:rFonts w:hAnsi="ＭＳ 明朝" w:hint="eastAsia"/>
          <w:szCs w:val="21"/>
        </w:rPr>
        <w:tab/>
        <w:t>発展期</w:t>
      </w:r>
      <w:r w:rsidRPr="00026DFA">
        <w:rPr>
          <w:rFonts w:hAnsi="ＭＳ 明朝" w:hint="eastAsia"/>
          <w:szCs w:val="21"/>
        </w:rPr>
        <w:tab/>
      </w:r>
    </w:p>
    <w:p w14:paraId="19655FA3"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国内外における各種連携・協力</w:t>
      </w:r>
    </w:p>
    <w:p w14:paraId="6112B931" w14:textId="77777777" w:rsidR="002F6754" w:rsidRDefault="005B7BAD" w:rsidP="00FA05CB">
      <w:pPr>
        <w:pStyle w:val="af0"/>
        <w:numPr>
          <w:ilvl w:val="1"/>
          <w:numId w:val="3"/>
        </w:numPr>
        <w:ind w:leftChars="0"/>
        <w:rPr>
          <w:rFonts w:hAnsi="ＭＳ 明朝"/>
          <w:szCs w:val="21"/>
        </w:rPr>
      </w:pPr>
      <w:r w:rsidRPr="00026DFA">
        <w:rPr>
          <w:rFonts w:hAnsi="ＭＳ 明朝" w:hint="eastAsia"/>
          <w:szCs w:val="21"/>
        </w:rPr>
        <w:t>コンテンツの質・量・種類の拡充</w:t>
      </w:r>
    </w:p>
    <w:p w14:paraId="3D6D4892" w14:textId="7F03E56E" w:rsidR="00FE108E" w:rsidRPr="00026DFA" w:rsidRDefault="00FE108E" w:rsidP="00FE108E">
      <w:pPr>
        <w:pStyle w:val="af0"/>
        <w:numPr>
          <w:ilvl w:val="0"/>
          <w:numId w:val="3"/>
        </w:numPr>
        <w:ind w:leftChars="0"/>
        <w:rPr>
          <w:rFonts w:hAnsi="ＭＳ 明朝"/>
          <w:szCs w:val="21"/>
        </w:rPr>
      </w:pPr>
      <w:r w:rsidRPr="00026DFA">
        <w:rPr>
          <w:rFonts w:hAnsi="ＭＳ 明朝" w:hint="eastAsia"/>
          <w:szCs w:val="21"/>
        </w:rPr>
        <w:t>第</w:t>
      </w:r>
      <w:r>
        <w:rPr>
          <w:rFonts w:hAnsi="ＭＳ 明朝"/>
          <w:szCs w:val="21"/>
        </w:rPr>
        <w:t>5</w:t>
      </w:r>
      <w:r w:rsidRPr="00026DFA">
        <w:rPr>
          <w:rFonts w:hAnsi="ＭＳ 明朝" w:hint="eastAsia"/>
          <w:szCs w:val="21"/>
        </w:rPr>
        <w:t>ステージ【</w:t>
      </w:r>
      <w:r>
        <w:rPr>
          <w:rFonts w:hAnsi="ＭＳ 明朝" w:hint="eastAsia"/>
          <w:szCs w:val="21"/>
        </w:rPr>
        <w:t>20</w:t>
      </w:r>
      <w:r>
        <w:rPr>
          <w:rFonts w:hAnsi="ＭＳ 明朝"/>
          <w:szCs w:val="21"/>
        </w:rPr>
        <w:t>12</w:t>
      </w:r>
      <w:r>
        <w:rPr>
          <w:rFonts w:hAnsi="ＭＳ 明朝" w:hint="eastAsia"/>
          <w:szCs w:val="21"/>
        </w:rPr>
        <w:t>～201</w:t>
      </w:r>
      <w:r>
        <w:rPr>
          <w:rFonts w:hAnsi="ＭＳ 明朝"/>
          <w:szCs w:val="21"/>
        </w:rPr>
        <w:t>4</w:t>
      </w:r>
      <w:r w:rsidRPr="00026DFA">
        <w:rPr>
          <w:rFonts w:hAnsi="ＭＳ 明朝" w:hint="eastAsia"/>
          <w:szCs w:val="21"/>
        </w:rPr>
        <w:t>】</w:t>
      </w:r>
      <w:r w:rsidRPr="00026DFA">
        <w:rPr>
          <w:rFonts w:hAnsi="ＭＳ 明朝" w:hint="eastAsia"/>
          <w:szCs w:val="21"/>
        </w:rPr>
        <w:tab/>
      </w:r>
      <w:r>
        <w:rPr>
          <w:rFonts w:hAnsi="ＭＳ 明朝" w:hint="eastAsia"/>
          <w:szCs w:val="21"/>
        </w:rPr>
        <w:t>総括と再始動期、見直し期</w:t>
      </w:r>
    </w:p>
    <w:p w14:paraId="6105A911" w14:textId="23C9C63E" w:rsidR="00FE108E" w:rsidRDefault="00FE108E" w:rsidP="00FE108E">
      <w:pPr>
        <w:pStyle w:val="af0"/>
        <w:numPr>
          <w:ilvl w:val="1"/>
          <w:numId w:val="3"/>
        </w:numPr>
        <w:ind w:leftChars="0"/>
        <w:rPr>
          <w:rFonts w:hAnsi="ＭＳ 明朝"/>
          <w:szCs w:val="21"/>
        </w:rPr>
      </w:pPr>
      <w:r>
        <w:rPr>
          <w:rFonts w:hAnsi="ＭＳ 明朝" w:hint="eastAsia"/>
          <w:szCs w:val="21"/>
        </w:rPr>
        <w:t>将来構想、使命・目標設定</w:t>
      </w:r>
    </w:p>
    <w:p w14:paraId="6FF58DCE" w14:textId="28042A9F" w:rsidR="00FE108E" w:rsidRDefault="00FE108E" w:rsidP="00FE108E">
      <w:pPr>
        <w:pStyle w:val="af0"/>
        <w:numPr>
          <w:ilvl w:val="1"/>
          <w:numId w:val="3"/>
        </w:numPr>
        <w:ind w:leftChars="0"/>
        <w:rPr>
          <w:rFonts w:hAnsi="ＭＳ 明朝"/>
          <w:szCs w:val="21"/>
        </w:rPr>
      </w:pPr>
      <w:r>
        <w:rPr>
          <w:rFonts w:hAnsi="ＭＳ 明朝" w:hint="eastAsia"/>
          <w:szCs w:val="21"/>
        </w:rPr>
        <w:t>リニューアル総括、次期最適化計画</w:t>
      </w:r>
    </w:p>
    <w:p w14:paraId="3F29E5BD" w14:textId="503FA1FD" w:rsidR="00FE108E" w:rsidRDefault="00FE108E" w:rsidP="00FE108E">
      <w:pPr>
        <w:pStyle w:val="af0"/>
        <w:numPr>
          <w:ilvl w:val="1"/>
          <w:numId w:val="3"/>
        </w:numPr>
        <w:ind w:leftChars="0"/>
        <w:rPr>
          <w:rFonts w:hAnsi="ＭＳ 明朝"/>
          <w:szCs w:val="21"/>
        </w:rPr>
      </w:pPr>
      <w:r>
        <w:rPr>
          <w:rFonts w:hAnsi="ＭＳ 明朝" w:hint="eastAsia"/>
          <w:szCs w:val="21"/>
        </w:rPr>
        <w:t>基本問題検討</w:t>
      </w:r>
    </w:p>
    <w:p w14:paraId="4653C882" w14:textId="3A7B6ABE" w:rsidR="0063269A" w:rsidRPr="00FE108E" w:rsidRDefault="0063269A" w:rsidP="0063269A">
      <w:pPr>
        <w:pStyle w:val="af0"/>
        <w:numPr>
          <w:ilvl w:val="0"/>
          <w:numId w:val="3"/>
        </w:numPr>
        <w:ind w:leftChars="0"/>
        <w:rPr>
          <w:rFonts w:hAnsi="ＭＳ 明朝"/>
          <w:szCs w:val="21"/>
        </w:rPr>
      </w:pPr>
      <w:r w:rsidRPr="00907A50">
        <w:rPr>
          <w:rFonts w:hint="eastAsia"/>
          <w:color w:val="FF0000"/>
        </w:rPr>
        <w:t>第</w:t>
      </w:r>
      <w:r w:rsidR="00FE108E">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p>
    <w:p w14:paraId="69ECBF7F" w14:textId="28A2B09F" w:rsidR="00FE108E" w:rsidRPr="00026DFA" w:rsidRDefault="00FE108E" w:rsidP="00FE108E">
      <w:pPr>
        <w:pStyle w:val="af0"/>
        <w:numPr>
          <w:ilvl w:val="1"/>
          <w:numId w:val="3"/>
        </w:numPr>
        <w:ind w:leftChars="0"/>
        <w:rPr>
          <w:rFonts w:hAnsi="ＭＳ 明朝"/>
          <w:szCs w:val="21"/>
        </w:rPr>
      </w:pPr>
      <w:r>
        <w:rPr>
          <w:rFonts w:hint="eastAsia"/>
          <w:color w:val="FF0000"/>
        </w:rPr>
        <w:t>2020年東京オリンピック開催時期から数年のサービスを見据えて</w:t>
      </w:r>
    </w:p>
    <w:p w14:paraId="265789DC" w14:textId="77777777" w:rsidR="00026DFA" w:rsidRPr="00285E9A" w:rsidRDefault="00026DFA" w:rsidP="002F6754">
      <w:pPr>
        <w:rPr>
          <w:rFonts w:ascii="ＭＳ 明朝" w:hAnsi="ＭＳ 明朝"/>
          <w:szCs w:val="21"/>
        </w:rPr>
      </w:pPr>
    </w:p>
    <w:p w14:paraId="07507678" w14:textId="77777777" w:rsidR="002F6754" w:rsidRPr="00285E9A" w:rsidRDefault="002F6754" w:rsidP="009346E5">
      <w:pPr>
        <w:pStyle w:val="2"/>
        <w:ind w:left="568" w:hanging="568"/>
      </w:pPr>
      <w:bookmarkStart w:id="19" w:name="_Toc444338671"/>
      <w:r w:rsidRPr="00285E9A">
        <w:rPr>
          <w:rFonts w:hint="eastAsia"/>
        </w:rPr>
        <w:t>第</w:t>
      </w:r>
      <w:r w:rsidRPr="00285E9A">
        <w:rPr>
          <w:rFonts w:hint="eastAsia"/>
        </w:rPr>
        <w:t>1</w:t>
      </w:r>
      <w:r w:rsidRPr="00285E9A">
        <w:rPr>
          <w:rFonts w:hint="eastAsia"/>
        </w:rPr>
        <w:t>ステージ【</w:t>
      </w:r>
      <w:r w:rsidRPr="00285E9A">
        <w:rPr>
          <w:rFonts w:hint="eastAsia"/>
        </w:rPr>
        <w:t>1994</w:t>
      </w:r>
      <w:r w:rsidRPr="00285E9A">
        <w:rPr>
          <w:rFonts w:hint="eastAsia"/>
        </w:rPr>
        <w:t>～</w:t>
      </w:r>
      <w:r w:rsidRPr="00285E9A">
        <w:rPr>
          <w:rFonts w:hint="eastAsia"/>
        </w:rPr>
        <w:t>1998</w:t>
      </w:r>
      <w:r w:rsidRPr="00285E9A">
        <w:rPr>
          <w:rFonts w:hint="eastAsia"/>
        </w:rPr>
        <w:t>】‐揺籃期‐</w:t>
      </w:r>
      <w:bookmarkEnd w:id="19"/>
    </w:p>
    <w:p w14:paraId="34DDA041" w14:textId="412212B0" w:rsidR="002F6754" w:rsidRPr="00285E9A" w:rsidRDefault="00AA7A46" w:rsidP="002F6754">
      <w:pPr>
        <w:ind w:firstLineChars="100" w:firstLine="200"/>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5333B8C3" wp14:editId="144AA7A0">
                <wp:extent cx="5400040" cy="3846830"/>
                <wp:effectExtent l="0" t="0" r="10160" b="20320"/>
                <wp:docPr id="3" name="テキスト ボックス 3"/>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1E558EF2"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15:appearance w15:val="hidden"/>
                              <w:text w:multiLine="1"/>
                            </w:sdtPr>
                            <w:sdtContent>
                              <w:p w14:paraId="5DE1F933" w14:textId="77777777" w:rsidR="007C2E1E" w:rsidRPr="00642D79" w:rsidRDefault="007C2E1E"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33B8C3" id="テキスト ボックス 3" o:spid="_x0000_s1028"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AhL/36qAgAApw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1E558EF2"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15:appearance w15:val="hidden"/>
                        <w:text w:multiLine="1"/>
                      </w:sdtPr>
                      <w:sdtContent>
                        <w:p w14:paraId="5DE1F933" w14:textId="77777777" w:rsidR="007C2E1E" w:rsidRPr="00642D79" w:rsidRDefault="007C2E1E"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電子図書館の実施に向けた計画策定と実証実験の時期であった。パイロット電子図書館実証実験事業等による技術課題の検証、電子図書館推進会議による報告書の作成を踏まえ、1998年5月に「国立国会図書館電子図書館構想」</w:t>
      </w:r>
      <w:r w:rsidR="00193614">
        <w:rPr>
          <w:rStyle w:val="a9"/>
          <w:rFonts w:ascii="ＭＳ 明朝" w:hAnsi="ＭＳ 明朝"/>
          <w:szCs w:val="21"/>
        </w:rPr>
        <w:endnoteReference w:id="4"/>
      </w:r>
      <w:r w:rsidR="002F6754" w:rsidRPr="00285E9A">
        <w:rPr>
          <w:rFonts w:ascii="ＭＳ 明朝" w:hAnsi="ＭＳ 明朝" w:hint="eastAsia"/>
          <w:szCs w:val="21"/>
        </w:rPr>
        <w:t>を策定した。それ以降の国立国会図書館の電子図書館構築の骨格が、この構想で記された。関西館の中核的機能である電子的情報提供機能（電子図書館機能）を実現させるため、技術的実証実験を行い、同時に将来に向けた実施計画を</w:t>
      </w:r>
      <w:r w:rsidR="002F6754" w:rsidRPr="00285E9A">
        <w:rPr>
          <w:rFonts w:ascii="ＭＳ 明朝" w:hAnsi="ＭＳ 明朝" w:hint="eastAsia"/>
          <w:szCs w:val="21"/>
        </w:rPr>
        <w:lastRenderedPageBreak/>
        <w:t>策定した時期である。</w:t>
      </w:r>
    </w:p>
    <w:p w14:paraId="35599C1B"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また各国でも各種の研究がなされ、先進7カ国首脳会議（G7）の共同研究テーマの一つに電子図書館が取り上げられ、日本がG7電子図書館</w:t>
      </w:r>
      <w:r>
        <w:rPr>
          <w:rFonts w:ascii="ＭＳ 明朝" w:hAnsi="ＭＳ 明朝" w:hint="eastAsia"/>
          <w:szCs w:val="21"/>
        </w:rPr>
        <w:t>プロジェクト</w:t>
      </w:r>
      <w:r w:rsidRPr="00285E9A">
        <w:rPr>
          <w:rFonts w:ascii="ＭＳ 明朝" w:hAnsi="ＭＳ 明朝" w:hint="eastAsia"/>
          <w:szCs w:val="21"/>
        </w:rPr>
        <w:t>の共同幹事国をフランスと共管した（1995～99）。</w:t>
      </w:r>
      <w:r w:rsidR="00560238">
        <w:rPr>
          <w:rStyle w:val="a9"/>
          <w:rFonts w:ascii="ＭＳ 明朝" w:hAnsi="ＭＳ 明朝"/>
          <w:szCs w:val="21"/>
        </w:rPr>
        <w:endnoteReference w:id="5"/>
      </w:r>
      <w:r w:rsidRPr="00285E9A">
        <w:rPr>
          <w:rFonts w:ascii="ＭＳ 明朝" w:hAnsi="ＭＳ 明朝" w:hint="eastAsia"/>
          <w:szCs w:val="21"/>
          <w:vertAlign w:val="superscript"/>
        </w:rPr>
        <w:t>（5）</w:t>
      </w:r>
    </w:p>
    <w:p w14:paraId="49C67E04" w14:textId="77777777" w:rsidR="002F6754" w:rsidRPr="00285E9A" w:rsidRDefault="002F6754" w:rsidP="002F6754">
      <w:pPr>
        <w:rPr>
          <w:rFonts w:ascii="ＭＳ 明朝" w:hAnsi="ＭＳ 明朝"/>
          <w:szCs w:val="21"/>
        </w:rPr>
      </w:pPr>
    </w:p>
    <w:p w14:paraId="5EDD40DC" w14:textId="77777777" w:rsidR="002F6754" w:rsidRPr="00285E9A" w:rsidRDefault="002F6754" w:rsidP="009346E5">
      <w:pPr>
        <w:pStyle w:val="2"/>
        <w:ind w:left="568" w:hanging="568"/>
      </w:pPr>
      <w:bookmarkStart w:id="20" w:name="_Toc444338672"/>
      <w:r w:rsidRPr="00285E9A">
        <w:rPr>
          <w:rFonts w:hint="eastAsia"/>
        </w:rPr>
        <w:t>第</w:t>
      </w:r>
      <w:r w:rsidRPr="00285E9A">
        <w:rPr>
          <w:rFonts w:hint="eastAsia"/>
        </w:rPr>
        <w:t>2</w:t>
      </w:r>
      <w:r w:rsidRPr="00285E9A">
        <w:rPr>
          <w:rFonts w:hint="eastAsia"/>
        </w:rPr>
        <w:t>ステージ【</w:t>
      </w:r>
      <w:r w:rsidRPr="00285E9A">
        <w:rPr>
          <w:rFonts w:hint="eastAsia"/>
        </w:rPr>
        <w:t>1998</w:t>
      </w:r>
      <w:r w:rsidRPr="00285E9A">
        <w:rPr>
          <w:rFonts w:hint="eastAsia"/>
        </w:rPr>
        <w:t>～</w:t>
      </w:r>
      <w:r w:rsidRPr="00285E9A">
        <w:rPr>
          <w:rFonts w:hint="eastAsia"/>
        </w:rPr>
        <w:t>2002</w:t>
      </w:r>
      <w:r w:rsidRPr="00285E9A">
        <w:rPr>
          <w:rFonts w:hint="eastAsia"/>
        </w:rPr>
        <w:t>】‐始動期‐</w:t>
      </w:r>
      <w:bookmarkEnd w:id="20"/>
    </w:p>
    <w:p w14:paraId="690E16DB" w14:textId="4629D64A" w:rsidR="002F6754" w:rsidRPr="00285E9A" w:rsidRDefault="00AA7A46" w:rsidP="002F6754">
      <w:pPr>
        <w:ind w:firstLineChars="100" w:firstLine="200"/>
        <w:rPr>
          <w:rFonts w:ascii="ＭＳ 明朝" w:hAnsi="ＭＳ 明朝"/>
          <w:color w:val="000000"/>
          <w:szCs w:val="21"/>
        </w:rPr>
      </w:pPr>
      <w:r w:rsidRPr="00EB2A8A">
        <w:rPr>
          <w:rFonts w:ascii="ＭＳ 明朝" w:hAnsi="ＭＳ 明朝" w:cs="ＭＳ ゴシック"/>
          <w:noProof/>
          <w:szCs w:val="20"/>
        </w:rPr>
        <mc:AlternateContent>
          <mc:Choice Requires="wps">
            <w:drawing>
              <wp:inline distT="0" distB="0" distL="0" distR="0" wp14:anchorId="4E0EB0BF" wp14:editId="6860E1E7">
                <wp:extent cx="5400040" cy="2018030"/>
                <wp:effectExtent l="0" t="0" r="10160" b="20320"/>
                <wp:docPr id="4" name="テキスト ボックス 4"/>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43D13"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15:appearance w15:val="hidden"/>
                              <w:text w:multiLine="1"/>
                            </w:sdtPr>
                            <w:sdtContent>
                              <w:p w14:paraId="2107E005" w14:textId="77777777" w:rsidR="007C2E1E" w:rsidRPr="00642D79" w:rsidRDefault="007C2E1E"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0EB0BF" id="テキスト ボックス 4" o:spid="_x0000_s1029"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yye16qAIAAKc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5D643D13"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7C2E1E" w:rsidRPr="00642D79" w:rsidRDefault="007C2E1E"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15:appearance w15:val="hidden"/>
                        <w:text w:multiLine="1"/>
                      </w:sdtPr>
                      <w:sdtContent>
                        <w:p w14:paraId="2107E005" w14:textId="77777777" w:rsidR="007C2E1E" w:rsidRPr="00642D79" w:rsidRDefault="007C2E1E"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組織整備、コンテンツ作成開始、システム構築を行った時期である。2002年の関西館の設置が具体化したところから、</w:t>
      </w:r>
      <w:r w:rsidR="002F6754" w:rsidRPr="00285E9A">
        <w:rPr>
          <w:rFonts w:ascii="ＭＳ 明朝" w:hAnsi="ＭＳ 明朝" w:hint="eastAsia"/>
          <w:color w:val="000000"/>
          <w:szCs w:val="21"/>
        </w:rPr>
        <w:t>1999年には電子図書館推進室を設置し、具体的なサービス計画である「電子図書館サービス実施基本計画」を策定</w:t>
      </w:r>
      <w:r w:rsidR="002F6754">
        <w:rPr>
          <w:rFonts w:ascii="ＭＳ 明朝" w:hAnsi="ＭＳ 明朝" w:hint="eastAsia"/>
          <w:color w:val="000000"/>
          <w:szCs w:val="21"/>
        </w:rPr>
        <w:t>。</w:t>
      </w:r>
      <w:r w:rsidR="002F6754" w:rsidRPr="00285E9A">
        <w:rPr>
          <w:rFonts w:ascii="ＭＳ 明朝" w:hAnsi="ＭＳ 明朝" w:hint="eastAsia"/>
          <w:color w:val="000000"/>
          <w:szCs w:val="21"/>
        </w:rPr>
        <w:t>併せて資料のデジタル化を進めるとともに、システムの構築にも努めた時期である。</w:t>
      </w:r>
    </w:p>
    <w:p w14:paraId="5C8FAEB7" w14:textId="77777777" w:rsidR="002F6754" w:rsidRPr="00285E9A" w:rsidRDefault="002F6754" w:rsidP="002F6754">
      <w:pPr>
        <w:ind w:firstLineChars="100" w:firstLine="200"/>
        <w:rPr>
          <w:rFonts w:ascii="ＭＳ 明朝" w:hAnsi="ＭＳ 明朝"/>
          <w:color w:val="000000"/>
          <w:szCs w:val="21"/>
        </w:rPr>
      </w:pPr>
      <w:r w:rsidRPr="00285E9A">
        <w:rPr>
          <w:rFonts w:ascii="ＭＳ 明朝" w:hAnsi="ＭＳ 明朝" w:hint="eastAsia"/>
          <w:color w:val="000000"/>
          <w:szCs w:val="21"/>
        </w:rPr>
        <w:t>2000年3月には、国立国会図書館ホームページにおいて「国会会議録」、「貴重書画像データベース」、「国立国会図書館蔵書目録」、電子展示会などの電子図書館のメニューを公開し</w:t>
      </w:r>
      <w:r>
        <w:rPr>
          <w:rFonts w:ascii="ＭＳ 明朝" w:hAnsi="ＭＳ 明朝" w:hint="eastAsia"/>
          <w:color w:val="000000"/>
          <w:szCs w:val="21"/>
        </w:rPr>
        <w:t>た。</w:t>
      </w:r>
      <w:r w:rsidRPr="00285E9A">
        <w:rPr>
          <w:rFonts w:ascii="ＭＳ 明朝" w:hAnsi="ＭＳ 明朝" w:hint="eastAsia"/>
          <w:color w:val="000000"/>
          <w:szCs w:val="21"/>
        </w:rPr>
        <w:t>2000年5月に部分開館した国際子ども図書館でも、「絵本ギャラリー」など電子図書館機能を活用するなど、具体的なサービス及び準備作業を推進した。</w:t>
      </w:r>
    </w:p>
    <w:p w14:paraId="0F2E968C" w14:textId="77777777" w:rsidR="002F6754" w:rsidRPr="00285E9A" w:rsidRDefault="002F6754" w:rsidP="002F6754">
      <w:pPr>
        <w:rPr>
          <w:rFonts w:ascii="ＭＳ 明朝" w:hAnsi="ＭＳ 明朝"/>
          <w:szCs w:val="21"/>
        </w:rPr>
      </w:pPr>
    </w:p>
    <w:p w14:paraId="57650A8C" w14:textId="21816A26" w:rsidR="009E3F86" w:rsidRPr="00285E9A" w:rsidRDefault="009E3F86" w:rsidP="009346E5">
      <w:pPr>
        <w:pStyle w:val="2"/>
        <w:ind w:left="568" w:hanging="568"/>
      </w:pPr>
      <w:bookmarkStart w:id="21" w:name="_Toc444338673"/>
      <w:r w:rsidRPr="00285E9A">
        <w:rPr>
          <w:rFonts w:hint="eastAsia"/>
        </w:rPr>
        <w:t>第</w:t>
      </w:r>
      <w:r>
        <w:t>3</w:t>
      </w:r>
      <w:r w:rsidRPr="00285E9A">
        <w:rPr>
          <w:rFonts w:hint="eastAsia"/>
        </w:rPr>
        <w:t>ステージ【</w:t>
      </w:r>
      <w:r>
        <w:t>200</w:t>
      </w:r>
      <w:r>
        <w:rPr>
          <w:rFonts w:hint="eastAsia"/>
        </w:rPr>
        <w:t>2</w:t>
      </w:r>
      <w:r w:rsidRPr="00285E9A">
        <w:rPr>
          <w:rFonts w:hint="eastAsia"/>
        </w:rPr>
        <w:t>～</w:t>
      </w:r>
      <w:r w:rsidR="009346E5">
        <w:rPr>
          <w:rFonts w:hint="eastAsia"/>
          <w:color w:val="FF0000"/>
        </w:rPr>
        <w:t>2009</w:t>
      </w:r>
      <w:r w:rsidRPr="00285E9A">
        <w:rPr>
          <w:rFonts w:hint="eastAsia"/>
        </w:rPr>
        <w:t>】‐</w:t>
      </w:r>
      <w:r w:rsidRPr="009857D5">
        <w:rPr>
          <w:rFonts w:hint="eastAsia"/>
          <w:color w:val="FF0000"/>
        </w:rPr>
        <w:t>サービス離陸期</w:t>
      </w:r>
      <w:r w:rsidRPr="00285E9A">
        <w:rPr>
          <w:rFonts w:hint="eastAsia"/>
        </w:rPr>
        <w:t>‐</w:t>
      </w:r>
      <w:bookmarkEnd w:id="21"/>
    </w:p>
    <w:p w14:paraId="5A52720D" w14:textId="77777777" w:rsidR="009E3F86" w:rsidRPr="00285E9A" w:rsidRDefault="009E3F86" w:rsidP="009E3F86">
      <w:pPr>
        <w:rPr>
          <w:rFonts w:ascii="ＭＳ 明朝" w:hAnsi="ＭＳ 明朝"/>
          <w:szCs w:val="21"/>
        </w:rPr>
      </w:pPr>
      <w:r w:rsidRPr="00285E9A">
        <w:rPr>
          <w:rFonts w:ascii="ＭＳ 明朝" w:hAnsi="ＭＳ 明朝" w:hint="eastAsia"/>
          <w:szCs w:val="21"/>
        </w:rPr>
        <w:t xml:space="preserve">　第</w:t>
      </w:r>
      <w:r w:rsidRPr="00285E9A">
        <w:rPr>
          <w:rFonts w:ascii="ＭＳ 明朝" w:hAnsi="ＭＳ 明朝"/>
          <w:szCs w:val="21"/>
        </w:rPr>
        <w:t>4</w:t>
      </w:r>
      <w:r w:rsidRPr="00285E9A">
        <w:rPr>
          <w:rFonts w:ascii="ＭＳ 明朝" w:hAnsi="ＭＳ 明朝" w:hint="eastAsia"/>
          <w:szCs w:val="21"/>
        </w:rPr>
        <w:t>ステージは、国立国会図書館がこれまでの電子図書館の実績に基づき、さらに飛躍する時期</w:t>
      </w:r>
      <w:r>
        <w:rPr>
          <w:rFonts w:ascii="ＭＳ 明朝" w:hAnsi="ＭＳ 明朝" w:hint="eastAsia"/>
          <w:szCs w:val="21"/>
        </w:rPr>
        <w:t>だ</w:t>
      </w:r>
      <w:r w:rsidRPr="00285E9A">
        <w:rPr>
          <w:rFonts w:ascii="ＭＳ 明朝" w:hAnsi="ＭＳ 明朝" w:hint="eastAsia"/>
          <w:szCs w:val="21"/>
        </w:rPr>
        <w:t>と考えられる。</w:t>
      </w:r>
    </w:p>
    <w:p w14:paraId="27EE4AB8" w14:textId="77777777" w:rsidR="009E3F86" w:rsidRDefault="009E3F86" w:rsidP="009E3F86">
      <w:pPr>
        <w:rPr>
          <w:rFonts w:ascii="ＭＳ 明朝" w:hAnsi="ＭＳ 明朝"/>
          <w:szCs w:val="21"/>
        </w:rPr>
      </w:pPr>
      <w:r w:rsidRPr="00285E9A">
        <w:rPr>
          <w:rFonts w:ascii="ＭＳ 明朝" w:hAnsi="ＭＳ 明朝" w:hint="eastAsia"/>
          <w:szCs w:val="21"/>
        </w:rPr>
        <w:t xml:space="preserve">　その方向性として、国内においては館種を問わない全国の図書館との連携の強化</w:t>
      </w:r>
      <w:r>
        <w:rPr>
          <w:rFonts w:ascii="ＭＳ 明朝" w:hAnsi="ＭＳ 明朝" w:hint="eastAsia"/>
          <w:szCs w:val="21"/>
        </w:rPr>
        <w:t>と</w:t>
      </w:r>
      <w:r w:rsidRPr="00285E9A">
        <w:rPr>
          <w:rFonts w:ascii="ＭＳ 明朝" w:hAnsi="ＭＳ 明朝" w:hint="eastAsia"/>
          <w:szCs w:val="21"/>
        </w:rPr>
        <w:t>、博物館や文書館などの</w:t>
      </w:r>
      <w:r>
        <w:rPr>
          <w:rFonts w:ascii="ＭＳ 明朝" w:hAnsi="ＭＳ 明朝" w:hint="eastAsia"/>
          <w:szCs w:val="21"/>
        </w:rPr>
        <w:t>文化</w:t>
      </w:r>
      <w:r w:rsidRPr="00285E9A">
        <w:rPr>
          <w:rFonts w:ascii="ＭＳ 明朝" w:hAnsi="ＭＳ 明朝" w:hint="eastAsia"/>
          <w:szCs w:val="21"/>
        </w:rPr>
        <w:t>機関との連携の強化が考えられる。また、海外に対して</w:t>
      </w:r>
      <w:r>
        <w:rPr>
          <w:rFonts w:ascii="ＭＳ 明朝" w:hAnsi="ＭＳ 明朝" w:hint="eastAsia"/>
          <w:szCs w:val="21"/>
        </w:rPr>
        <w:t>は</w:t>
      </w:r>
      <w:r w:rsidRPr="00285E9A">
        <w:rPr>
          <w:rFonts w:ascii="ＭＳ 明朝" w:hAnsi="ＭＳ 明朝" w:hint="eastAsia"/>
          <w:szCs w:val="21"/>
        </w:rPr>
        <w:t>東アジアの日中韓3カ国</w:t>
      </w:r>
      <w:r>
        <w:rPr>
          <w:rFonts w:ascii="ＭＳ 明朝" w:hAnsi="ＭＳ 明朝" w:hint="eastAsia"/>
          <w:szCs w:val="21"/>
        </w:rPr>
        <w:t>を初めとするアジア諸国との</w:t>
      </w:r>
      <w:r w:rsidRPr="00285E9A">
        <w:rPr>
          <w:rFonts w:ascii="ＭＳ 明朝" w:hAnsi="ＭＳ 明朝" w:hint="eastAsia"/>
          <w:szCs w:val="21"/>
        </w:rPr>
        <w:t>連携</w:t>
      </w:r>
      <w:r>
        <w:rPr>
          <w:rFonts w:ascii="ＭＳ 明朝" w:hAnsi="ＭＳ 明朝" w:hint="eastAsia"/>
          <w:szCs w:val="21"/>
        </w:rPr>
        <w:t>の強化</w:t>
      </w:r>
      <w:r w:rsidRPr="00285E9A">
        <w:rPr>
          <w:rFonts w:ascii="ＭＳ 明朝" w:hAnsi="ＭＳ 明朝" w:hint="eastAsia"/>
          <w:szCs w:val="21"/>
        </w:rPr>
        <w:t>や、世界各国とのグローバルな協力の推進も</w:t>
      </w:r>
      <w:r>
        <w:rPr>
          <w:rFonts w:ascii="ＭＳ 明朝" w:hAnsi="ＭＳ 明朝" w:hint="eastAsia"/>
          <w:szCs w:val="21"/>
        </w:rPr>
        <w:t>大事な課題となっている</w:t>
      </w:r>
      <w:r w:rsidRPr="00285E9A">
        <w:rPr>
          <w:rFonts w:ascii="ＭＳ 明朝" w:hAnsi="ＭＳ 明朝" w:hint="eastAsia"/>
          <w:szCs w:val="21"/>
        </w:rPr>
        <w:t>。</w:t>
      </w:r>
    </w:p>
    <w:p w14:paraId="7BB54131" w14:textId="77777777" w:rsidR="009E3F86" w:rsidRPr="008E334E" w:rsidRDefault="009E3F86" w:rsidP="009E3F86">
      <w:pPr>
        <w:ind w:firstLineChars="100" w:firstLine="200"/>
        <w:rPr>
          <w:rFonts w:ascii="ＭＳ 明朝" w:hAnsi="ＭＳ 明朝"/>
          <w:szCs w:val="21"/>
        </w:rPr>
      </w:pPr>
      <w:r w:rsidRPr="00285E9A">
        <w:rPr>
          <w:rFonts w:ascii="ＭＳ 明朝" w:hAnsi="ＭＳ 明朝" w:hint="eastAsia"/>
          <w:szCs w:val="21"/>
        </w:rPr>
        <w:t>デジタル化対象コンテンツについてはこれまで主として資料の</w:t>
      </w:r>
      <w:r>
        <w:rPr>
          <w:rFonts w:ascii="ＭＳ 明朝" w:hAnsi="ＭＳ 明朝" w:hint="eastAsia"/>
          <w:szCs w:val="21"/>
        </w:rPr>
        <w:t>デジタル</w:t>
      </w:r>
      <w:r w:rsidRPr="00285E9A">
        <w:rPr>
          <w:rFonts w:ascii="ＭＳ 明朝" w:hAnsi="ＭＳ 明朝" w:hint="eastAsia"/>
          <w:szCs w:val="21"/>
        </w:rPr>
        <w:t>画像</w:t>
      </w:r>
      <w:r>
        <w:rPr>
          <w:rFonts w:ascii="ＭＳ 明朝" w:hAnsi="ＭＳ 明朝" w:hint="eastAsia"/>
          <w:szCs w:val="21"/>
        </w:rPr>
        <w:t>を作成し蓄積してきており</w:t>
      </w:r>
      <w:r w:rsidRPr="00285E9A">
        <w:rPr>
          <w:rFonts w:ascii="ＭＳ 明朝" w:hAnsi="ＭＳ 明朝" w:hint="eastAsia"/>
          <w:szCs w:val="21"/>
        </w:rPr>
        <w:t>、</w:t>
      </w:r>
      <w:r>
        <w:rPr>
          <w:rFonts w:ascii="ＭＳ 明朝" w:hAnsi="ＭＳ 明朝" w:hint="eastAsia"/>
          <w:szCs w:val="21"/>
        </w:rPr>
        <w:t>画像データベースの拡充は今後も継続するが、</w:t>
      </w:r>
      <w:r w:rsidRPr="00285E9A">
        <w:rPr>
          <w:rFonts w:ascii="ＭＳ 明朝" w:hAnsi="ＭＳ 明朝" w:hint="eastAsia"/>
          <w:szCs w:val="21"/>
        </w:rPr>
        <w:t>これまで不十分であったテキスト化した資料のデータベース化も、重要な課題となる。さらに、音楽・</w:t>
      </w:r>
      <w:r>
        <w:rPr>
          <w:rFonts w:ascii="ＭＳ 明朝" w:hAnsi="ＭＳ 明朝" w:hint="eastAsia"/>
          <w:szCs w:val="21"/>
        </w:rPr>
        <w:t>動画</w:t>
      </w:r>
      <w:r w:rsidRPr="00285E9A">
        <w:rPr>
          <w:rFonts w:ascii="ＭＳ 明朝" w:hAnsi="ＭＳ 明朝" w:hint="eastAsia"/>
          <w:szCs w:val="21"/>
        </w:rPr>
        <w:t>データ等文書記録のデジタル化に</w:t>
      </w:r>
      <w:r>
        <w:rPr>
          <w:rFonts w:ascii="ＭＳ 明朝" w:hAnsi="ＭＳ 明朝" w:hint="eastAsia"/>
          <w:szCs w:val="21"/>
        </w:rPr>
        <w:t>どど</w:t>
      </w:r>
      <w:r w:rsidRPr="00285E9A">
        <w:rPr>
          <w:rFonts w:ascii="ＭＳ 明朝" w:hAnsi="ＭＳ 明朝" w:hint="eastAsia"/>
          <w:szCs w:val="21"/>
        </w:rPr>
        <w:t>まらない</w:t>
      </w:r>
      <w:r>
        <w:rPr>
          <w:rFonts w:ascii="ＭＳ 明朝" w:hAnsi="ＭＳ 明朝" w:hint="eastAsia"/>
          <w:szCs w:val="21"/>
        </w:rPr>
        <w:t>、</w:t>
      </w:r>
      <w:r w:rsidRPr="00285E9A">
        <w:rPr>
          <w:rFonts w:ascii="ＭＳ 明朝" w:hAnsi="ＭＳ 明朝" w:hint="eastAsia"/>
          <w:szCs w:val="21"/>
        </w:rPr>
        <w:t>別のカテゴリーの資料のデジタル化も、視野に入ってくるものと考えられる。</w:t>
      </w:r>
    </w:p>
    <w:p w14:paraId="7392F886" w14:textId="77777777" w:rsidR="009E3F86" w:rsidRPr="00285E9A" w:rsidRDefault="009E3F86" w:rsidP="009E3F86">
      <w:pPr>
        <w:rPr>
          <w:rFonts w:ascii="ＭＳ 明朝" w:hAnsi="ＭＳ 明朝"/>
          <w:szCs w:val="21"/>
        </w:rPr>
      </w:pPr>
      <w:r w:rsidRPr="00285E9A">
        <w:rPr>
          <w:rFonts w:ascii="ＭＳ 明朝" w:hAnsi="ＭＳ 明朝" w:hint="eastAsia"/>
          <w:szCs w:val="21"/>
        </w:rPr>
        <w:lastRenderedPageBreak/>
        <w:t xml:space="preserve">　</w:t>
      </w:r>
      <w:r>
        <w:rPr>
          <w:rFonts w:ascii="ＭＳ 明朝" w:hAnsi="ＭＳ 明朝" w:hint="eastAsia"/>
          <w:szCs w:val="21"/>
        </w:rPr>
        <w:t>これらの実現をサポートするため</w:t>
      </w:r>
      <w:r w:rsidRPr="00285E9A">
        <w:rPr>
          <w:rFonts w:ascii="ＭＳ 明朝" w:hAnsi="ＭＳ 明朝" w:hint="eastAsia"/>
          <w:szCs w:val="21"/>
        </w:rPr>
        <w:t>2011年には</w:t>
      </w:r>
      <w:r>
        <w:rPr>
          <w:rFonts w:ascii="ＭＳ 明朝" w:hAnsi="ＭＳ 明朝" w:hint="eastAsia"/>
          <w:szCs w:val="21"/>
        </w:rPr>
        <w:t>国立国会図書館の</w:t>
      </w:r>
      <w:r w:rsidRPr="00285E9A">
        <w:rPr>
          <w:rFonts w:ascii="ＭＳ 明朝" w:hAnsi="ＭＳ 明朝" w:hint="eastAsia"/>
          <w:szCs w:val="21"/>
        </w:rPr>
        <w:t>大規模機構改編を、また2012にはるユーザフレンドリーで、高付加価値を実現する新システムを公開することを予定している。</w:t>
      </w:r>
    </w:p>
    <w:p w14:paraId="09523A33" w14:textId="4685BC31" w:rsidR="002F6754" w:rsidRPr="00285E9A" w:rsidRDefault="002F6754" w:rsidP="002934EE">
      <w:pPr>
        <w:pStyle w:val="2"/>
        <w:ind w:left="568" w:hanging="568"/>
      </w:pPr>
      <w:bookmarkStart w:id="22" w:name="_Toc444338674"/>
      <w:r w:rsidRPr="00285E9A">
        <w:rPr>
          <w:rFonts w:hint="eastAsia"/>
        </w:rPr>
        <w:t>第</w:t>
      </w:r>
      <w:r w:rsidR="009E3F86">
        <w:rPr>
          <w:rFonts w:hint="eastAsia"/>
        </w:rPr>
        <w:t>4</w:t>
      </w:r>
      <w:r w:rsidRPr="00285E9A">
        <w:rPr>
          <w:rFonts w:hint="eastAsia"/>
        </w:rPr>
        <w:t>ステージ【</w:t>
      </w:r>
      <w:r w:rsidR="009346E5">
        <w:rPr>
          <w:rFonts w:hint="eastAsia"/>
        </w:rPr>
        <w:t>2009</w:t>
      </w:r>
      <w:r w:rsidRPr="00285E9A">
        <w:rPr>
          <w:rFonts w:hint="eastAsia"/>
        </w:rPr>
        <w:t>～</w:t>
      </w:r>
      <w:r w:rsidR="009E3F86">
        <w:rPr>
          <w:rFonts w:hint="eastAsia"/>
        </w:rPr>
        <w:t>2011</w:t>
      </w:r>
      <w:r w:rsidRPr="00285E9A">
        <w:rPr>
          <w:rFonts w:hint="eastAsia"/>
        </w:rPr>
        <w:t>】‐サービス</w:t>
      </w:r>
      <w:r w:rsidR="009E3F86" w:rsidRPr="009857D5">
        <w:rPr>
          <w:rFonts w:hint="eastAsia"/>
          <w:color w:val="FF0000"/>
        </w:rPr>
        <w:t>発展期</w:t>
      </w:r>
      <w:r w:rsidRPr="00285E9A">
        <w:rPr>
          <w:rFonts w:hint="eastAsia"/>
        </w:rPr>
        <w:t>‐</w:t>
      </w:r>
      <w:bookmarkEnd w:id="22"/>
    </w:p>
    <w:p w14:paraId="328F78FD"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本格的なサービス</w:t>
      </w:r>
      <w:r>
        <w:rPr>
          <w:rFonts w:ascii="ＭＳ 明朝" w:hAnsi="ＭＳ 明朝" w:hint="eastAsia"/>
          <w:szCs w:val="21"/>
        </w:rPr>
        <w:t>はこの段階で</w:t>
      </w:r>
      <w:r w:rsidRPr="00285E9A">
        <w:rPr>
          <w:rFonts w:ascii="ＭＳ 明朝" w:hAnsi="ＭＳ 明朝" w:hint="eastAsia"/>
          <w:szCs w:val="21"/>
        </w:rPr>
        <w:t>開始する。</w:t>
      </w:r>
    </w:p>
    <w:p w14:paraId="2ADD7D74" w14:textId="77777777" w:rsidR="00BA67BE" w:rsidRDefault="002F6754" w:rsidP="002F6754">
      <w:pPr>
        <w:ind w:firstLineChars="100" w:firstLine="200"/>
        <w:rPr>
          <w:rFonts w:ascii="ＭＳ 明朝" w:hAnsi="ＭＳ 明朝"/>
          <w:szCs w:val="21"/>
        </w:rPr>
      </w:pPr>
      <w:r w:rsidRPr="00285E9A">
        <w:rPr>
          <w:rFonts w:ascii="ＭＳ 明朝" w:hAnsi="ＭＳ 明朝" w:hint="eastAsia"/>
          <w:szCs w:val="21"/>
        </w:rPr>
        <w:t>電子図書館サービスを中心的な機能に置く関西館が2002年に開館し、本格的な電子図書館事業を開始した。「近代デジタルライブラリー」（明治期（1868～1912）以降の出版物のデジタル画像データベース）の公開、インターネット資源の選択的収集事業（WARP；Web ARchiving Project）、データベースナビゲーション事業（Dnavi ；Database Navigation Service）、各種の電子展示会の開催など各種の新規サービスを公開・提供するとともに、電子情報の保存に係る調査研究等を開始した。</w:t>
      </w:r>
    </w:p>
    <w:p w14:paraId="7681F560" w14:textId="77777777" w:rsidR="008612C0" w:rsidRPr="00CC414C" w:rsidRDefault="008612C0" w:rsidP="00FA05CB">
      <w:pPr>
        <w:pStyle w:val="af0"/>
        <w:numPr>
          <w:ilvl w:val="0"/>
          <w:numId w:val="5"/>
        </w:numPr>
        <w:ind w:leftChars="0"/>
        <w:rPr>
          <w:color w:val="00B050"/>
          <w:lang w:eastAsia="zh-TW"/>
        </w:rPr>
      </w:pPr>
      <w:r w:rsidRPr="00B35176">
        <w:rPr>
          <w:rFonts w:hint="eastAsia"/>
          <w:color w:val="0070C0"/>
          <w:lang w:eastAsia="zh-TW"/>
        </w:rPr>
        <w:t>2004年2月に、「国立国会図書館電子図書館中期計画2004」が策定されました。</w:t>
      </w:r>
    </w:p>
    <w:p w14:paraId="72AF4A73" w14:textId="77777777" w:rsidR="008612C0" w:rsidRPr="00B35176" w:rsidRDefault="008612C0"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6DCD42A0" w14:textId="77777777" w:rsidR="008612C0" w:rsidRPr="008612C0" w:rsidRDefault="008612C0" w:rsidP="002F6754">
      <w:pPr>
        <w:ind w:firstLineChars="100" w:firstLine="200"/>
        <w:rPr>
          <w:rFonts w:ascii="ＭＳ 明朝" w:hAnsi="ＭＳ 明朝"/>
          <w:szCs w:val="21"/>
        </w:rPr>
      </w:pPr>
    </w:p>
    <w:p w14:paraId="23F8AC70" w14:textId="15FC0DAC" w:rsidR="009E3F86" w:rsidRPr="00285E9A" w:rsidRDefault="002F6754" w:rsidP="009E3F86">
      <w:pPr>
        <w:ind w:firstLineChars="100" w:firstLine="200"/>
        <w:rPr>
          <w:rFonts w:ascii="ＭＳ 明朝" w:hAnsi="ＭＳ 明朝"/>
          <w:szCs w:val="21"/>
        </w:rPr>
      </w:pPr>
      <w:r w:rsidRPr="00285E9A">
        <w:rPr>
          <w:rFonts w:ascii="ＭＳ 明朝" w:hAnsi="ＭＳ 明朝" w:hint="eastAsia"/>
          <w:szCs w:val="21"/>
        </w:rPr>
        <w:t>また、資料デジタル化とは直接には関係しないが、全国の各館種の図書館が行うレファレンス活動を支援し、作成したレファレンス事例を統合するレファレンス協同データベースを開始し、全国の各種デジタル情報資源を一元的に検索し、ナビゲーションを可能とするポータルシステム（PORTA）に着手するなど、日本全国のデジタル資源の連携を視野に入れたサービスを始めたのもこの時期である。</w:t>
      </w:r>
    </w:p>
    <w:p w14:paraId="2C733ECB" w14:textId="641F0961" w:rsidR="002F6754"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知識インフラの構築の方向性</w:t>
      </w:r>
    </w:p>
    <w:p w14:paraId="73A15879" w14:textId="50430827" w:rsidR="00FA05CB"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東日本大震災アーカイブの構築決定</w:t>
      </w:r>
    </w:p>
    <w:p w14:paraId="01A52FD1" w14:textId="77777777" w:rsidR="009E3F86" w:rsidRPr="009E3F86" w:rsidRDefault="009E3F86" w:rsidP="00FA05CB">
      <w:pPr>
        <w:pStyle w:val="af0"/>
        <w:numPr>
          <w:ilvl w:val="0"/>
          <w:numId w:val="5"/>
        </w:numPr>
        <w:ind w:leftChars="0"/>
        <w:rPr>
          <w:rFonts w:hAnsi="ＭＳ 明朝"/>
          <w:szCs w:val="21"/>
        </w:rPr>
      </w:pPr>
    </w:p>
    <w:p w14:paraId="76AE24F5" w14:textId="1234509E" w:rsidR="00823DFF" w:rsidRDefault="00823DFF" w:rsidP="00823DFF">
      <w:pPr>
        <w:pStyle w:val="2"/>
        <w:ind w:left="568" w:hanging="568"/>
        <w:rPr>
          <w:color w:val="FF0000"/>
        </w:rPr>
      </w:pPr>
      <w:bookmarkStart w:id="23" w:name="_Toc444338675"/>
      <w:r w:rsidRPr="00094CC6">
        <w:rPr>
          <w:rFonts w:hint="eastAsia"/>
          <w:color w:val="FF0000"/>
        </w:rPr>
        <w:t>第</w:t>
      </w:r>
      <w:r w:rsidR="00D204A7">
        <w:rPr>
          <w:color w:val="FF0000"/>
        </w:rPr>
        <w:t>5</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23"/>
    </w:p>
    <w:p w14:paraId="11CCC657" w14:textId="77777777" w:rsidR="00823DFF" w:rsidRPr="00B33878" w:rsidRDefault="00823DFF" w:rsidP="00823DFF">
      <w:pPr>
        <w:rPr>
          <w:color w:val="FF0000"/>
        </w:rPr>
      </w:pPr>
      <w:r>
        <w:rPr>
          <w:rFonts w:hint="eastAsia"/>
        </w:rPr>
        <w:t xml:space="preserve">　</w:t>
      </w:r>
      <w:r w:rsidRPr="00B33878">
        <w:rPr>
          <w:rFonts w:hint="eastAsia"/>
          <w:color w:val="FF0000"/>
        </w:rPr>
        <w:t>これまで進めてきたサービスの総括と新たな方向性を示す時期です。新たな事業・サービスとして、民間オンライン資料制度収集（</w:t>
      </w:r>
      <w:r w:rsidRPr="00B33878">
        <w:rPr>
          <w:rFonts w:hint="eastAsia"/>
          <w:color w:val="FF0000"/>
        </w:rPr>
        <w:t>2013</w:t>
      </w:r>
      <w:r w:rsidRPr="00B33878">
        <w:rPr>
          <w:rFonts w:hint="eastAsia"/>
          <w:color w:val="FF0000"/>
        </w:rPr>
        <w:t>年</w:t>
      </w:r>
      <w:r w:rsidRPr="00B33878">
        <w:rPr>
          <w:rFonts w:hint="eastAsia"/>
          <w:color w:val="FF0000"/>
        </w:rPr>
        <w:t>7</w:t>
      </w:r>
      <w:r w:rsidRPr="00B33878">
        <w:rPr>
          <w:rFonts w:hint="eastAsia"/>
          <w:color w:val="FF0000"/>
        </w:rPr>
        <w:t>月）、図書館向けデジタル化資料送信サービス（</w:t>
      </w:r>
      <w:r w:rsidRPr="00B33878">
        <w:rPr>
          <w:rFonts w:hint="eastAsia"/>
          <w:color w:val="FF0000"/>
        </w:rPr>
        <w:t>2014</w:t>
      </w:r>
      <w:r w:rsidRPr="00B33878">
        <w:rPr>
          <w:rFonts w:hint="eastAsia"/>
          <w:color w:val="FF0000"/>
        </w:rPr>
        <w:t>年</w:t>
      </w:r>
      <w:r w:rsidRPr="00B33878">
        <w:rPr>
          <w:rFonts w:hint="eastAsia"/>
          <w:color w:val="FF0000"/>
        </w:rPr>
        <w:t>1</w:t>
      </w:r>
      <w:r w:rsidRPr="00B33878">
        <w:rPr>
          <w:rFonts w:hint="eastAsia"/>
          <w:color w:val="FF0000"/>
        </w:rPr>
        <w:t>月）を開始しました。</w:t>
      </w:r>
    </w:p>
    <w:p w14:paraId="77E1AA7B" w14:textId="77777777" w:rsidR="00823DFF" w:rsidRDefault="00823DFF" w:rsidP="00FA05CB">
      <w:pPr>
        <w:pStyle w:val="af0"/>
        <w:numPr>
          <w:ilvl w:val="0"/>
          <w:numId w:val="4"/>
        </w:numPr>
        <w:ind w:leftChars="0"/>
      </w:pPr>
      <w:r>
        <w:rPr>
          <w:rFonts w:hint="eastAsia"/>
        </w:rPr>
        <w:t>システムリニューアル</w:t>
      </w:r>
    </w:p>
    <w:p w14:paraId="27561756" w14:textId="77777777" w:rsidR="00823DFF" w:rsidRDefault="00823DFF" w:rsidP="00FA05CB">
      <w:pPr>
        <w:pStyle w:val="af0"/>
        <w:numPr>
          <w:ilvl w:val="1"/>
          <w:numId w:val="4"/>
        </w:numPr>
        <w:ind w:leftChars="0"/>
      </w:pPr>
      <w:r>
        <w:rPr>
          <w:rFonts w:hint="eastAsia"/>
        </w:rPr>
        <w:t>2008年度から2012</w:t>
      </w:r>
      <w:r w:rsidRPr="00341EC4">
        <w:rPr>
          <w:rFonts w:hint="eastAsia"/>
        </w:rPr>
        <w:t>年度までの</w:t>
      </w:r>
      <w:r>
        <w:rPr>
          <w:rFonts w:hint="eastAsia"/>
        </w:rPr>
        <w:t>システムリニューアル</w:t>
      </w:r>
      <w:r w:rsidRPr="00341EC4">
        <w:rPr>
          <w:rFonts w:hint="eastAsia"/>
        </w:rPr>
        <w:t>の実施では、パッケージ製品を核として構築したシステムに、基幹業務・サービスを適合させ、同時に類似のシステム群を統合する取組を行った。</w:t>
      </w:r>
    </w:p>
    <w:p w14:paraId="2CCA1263" w14:textId="77777777" w:rsidR="00823DFF" w:rsidRDefault="00823DFF" w:rsidP="00FA05CB">
      <w:pPr>
        <w:pStyle w:val="af0"/>
        <w:numPr>
          <w:ilvl w:val="1"/>
          <w:numId w:val="4"/>
        </w:numPr>
        <w:ind w:leftChars="0"/>
      </w:pPr>
      <w:r>
        <w:rPr>
          <w:rFonts w:hint="eastAsia"/>
        </w:rPr>
        <w:t>システムリニューアルの総括として、</w:t>
      </w:r>
      <w:r w:rsidRPr="00A26726">
        <w:rPr>
          <w:rFonts w:hint="eastAsia"/>
        </w:rPr>
        <w:t>企画（サービス要件定義）、業務要件・システム化要件定義、業務・システム構築、移行・研修の各段階での合意形成、各工程での実施内容の妥当性を評価できるスキル向上</w:t>
      </w:r>
      <w:r>
        <w:rPr>
          <w:rFonts w:hint="eastAsia"/>
        </w:rPr>
        <w:t>が教訓として洗い出された。</w:t>
      </w:r>
    </w:p>
    <w:p w14:paraId="5F303921" w14:textId="77777777" w:rsidR="00823DFF" w:rsidRPr="00DE3E34" w:rsidRDefault="00823DFF" w:rsidP="00FA05CB">
      <w:pPr>
        <w:pStyle w:val="af0"/>
        <w:numPr>
          <w:ilvl w:val="1"/>
          <w:numId w:val="4"/>
        </w:numPr>
        <w:ind w:leftChars="0"/>
        <w:rPr>
          <w:szCs w:val="20"/>
        </w:rPr>
      </w:pPr>
      <w:r>
        <w:rPr>
          <w:rFonts w:hint="eastAsia"/>
        </w:rPr>
        <w:lastRenderedPageBreak/>
        <w:t>システムのリニューアルにより、</w:t>
      </w:r>
      <w:r w:rsidRPr="00341EC4">
        <w:rPr>
          <w:rFonts w:hint="eastAsia"/>
        </w:rPr>
        <w:t>当館の業務・システムの最適化は進んだが、緊縮予算の中にあっても発展していく当館のサービスを業務・システムが支えるためには、更なる最適化が不可欠である。</w:t>
      </w:r>
      <w:r w:rsidRPr="00DE3E34">
        <w:rPr>
          <w:rFonts w:asciiTheme="minorEastAsia" w:eastAsiaTheme="minorEastAsia" w:hAnsiTheme="minorEastAsia" w:hint="eastAsia"/>
          <w:szCs w:val="20"/>
        </w:rPr>
        <w:t>次期の業務システム最適化計画を策定した。</w:t>
      </w:r>
    </w:p>
    <w:p w14:paraId="0B61B165" w14:textId="77777777" w:rsidR="002373C8" w:rsidRPr="004F11F1" w:rsidRDefault="002373C8" w:rsidP="002373C8">
      <w:pPr>
        <w:pStyle w:val="af0"/>
        <w:numPr>
          <w:ilvl w:val="0"/>
          <w:numId w:val="4"/>
        </w:numPr>
        <w:ind w:leftChars="0"/>
        <w:rPr>
          <w:i/>
          <w:color w:val="0070C0"/>
        </w:rPr>
      </w:pPr>
      <w:r w:rsidRPr="004F11F1">
        <w:rPr>
          <w:rFonts w:hint="eastAsia"/>
          <w:i/>
          <w:color w:val="0070C0"/>
        </w:rPr>
        <w:t>業務システム最適化計画</w:t>
      </w:r>
    </w:p>
    <w:p w14:paraId="33D5B3E7" w14:textId="77777777" w:rsidR="002373C8" w:rsidRDefault="002373C8" w:rsidP="002373C8">
      <w:pPr>
        <w:pStyle w:val="af0"/>
        <w:numPr>
          <w:ilvl w:val="1"/>
          <w:numId w:val="4"/>
        </w:numPr>
        <w:ind w:leftChars="0"/>
      </w:pPr>
    </w:p>
    <w:p w14:paraId="25C236E0" w14:textId="28637A90" w:rsidR="002373C8" w:rsidRDefault="002373C8" w:rsidP="002373C8">
      <w:pPr>
        <w:pStyle w:val="af0"/>
        <w:numPr>
          <w:ilvl w:val="0"/>
          <w:numId w:val="4"/>
        </w:numPr>
        <w:ind w:leftChars="0"/>
      </w:pPr>
      <w:r w:rsidRPr="00BF7865">
        <w:rPr>
          <w:rFonts w:hint="eastAsia"/>
        </w:rPr>
        <w:t>「私たちの使命・目標2012-2016</w:t>
      </w:r>
      <w:r>
        <w:rPr>
          <w:rFonts w:hint="eastAsia"/>
        </w:rPr>
        <w:t>」の</w:t>
      </w:r>
      <w:r w:rsidRPr="00BF7865">
        <w:rPr>
          <w:rFonts w:hint="eastAsia"/>
        </w:rPr>
        <w:t>策定</w:t>
      </w:r>
    </w:p>
    <w:p w14:paraId="26BFF56F" w14:textId="77777777" w:rsidR="002373C8" w:rsidRPr="00B33878" w:rsidRDefault="002373C8" w:rsidP="002373C8">
      <w:pPr>
        <w:ind w:firstLineChars="100" w:firstLine="200"/>
        <w:rPr>
          <w:color w:val="FF0000"/>
        </w:rPr>
      </w:pPr>
      <w:r w:rsidRPr="00B33878">
        <w:rPr>
          <w:rFonts w:hint="eastAsia"/>
          <w:color w:val="FF0000"/>
        </w:rPr>
        <w:t>当館として今後果たすべき使命とおおむね</w:t>
      </w:r>
      <w:r w:rsidRPr="00B33878">
        <w:rPr>
          <w:rFonts w:hint="eastAsia"/>
          <w:color w:val="FF0000"/>
        </w:rPr>
        <w:t>5</w:t>
      </w:r>
      <w:r w:rsidRPr="00B33878">
        <w:rPr>
          <w:rFonts w:hint="eastAsia"/>
          <w:color w:val="FF0000"/>
        </w:rPr>
        <w:t>年間にわたって取り組むと目標して、「私たちの使命・目標</w:t>
      </w:r>
      <w:r w:rsidRPr="00B33878">
        <w:rPr>
          <w:rFonts w:hint="eastAsia"/>
          <w:color w:val="FF0000"/>
        </w:rPr>
        <w:t>2012-2016</w:t>
      </w:r>
      <w:r w:rsidRPr="00B33878">
        <w:rPr>
          <w:rFonts w:hint="eastAsia"/>
          <w:color w:val="FF0000"/>
        </w:rPr>
        <w:t>」を策定し、デジタル時代に適合した図書館を目指しています。</w:t>
      </w:r>
    </w:p>
    <w:p w14:paraId="2D3776CC" w14:textId="77777777" w:rsidR="002373C8" w:rsidRPr="00032428" w:rsidRDefault="002373C8" w:rsidP="002373C8">
      <w:pPr>
        <w:ind w:firstLineChars="100" w:firstLine="200"/>
        <w:rPr>
          <w:i/>
        </w:rPr>
      </w:pPr>
      <w:r w:rsidRPr="00032428">
        <w:rPr>
          <w:rFonts w:hint="eastAsia"/>
          <w:i/>
        </w:rPr>
        <w:t>「私たちの使命・目標</w:t>
      </w:r>
      <w:r w:rsidRPr="00032428">
        <w:rPr>
          <w:rFonts w:hint="eastAsia"/>
          <w:i/>
        </w:rPr>
        <w:t>2012-2016</w:t>
      </w:r>
      <w:r w:rsidRPr="00032428">
        <w:rPr>
          <w:rFonts w:hint="eastAsia"/>
          <w:i/>
        </w:rPr>
        <w:t>」では、「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としています。</w:t>
      </w:r>
    </w:p>
    <w:p w14:paraId="43D530EC" w14:textId="77777777" w:rsidR="002373C8" w:rsidRPr="00032428" w:rsidRDefault="002373C8" w:rsidP="00C86BE7">
      <w:pPr>
        <w:pStyle w:val="af0"/>
        <w:numPr>
          <w:ilvl w:val="0"/>
          <w:numId w:val="21"/>
        </w:numPr>
        <w:ind w:leftChars="0"/>
      </w:pPr>
      <w:r w:rsidRPr="00032428">
        <w:rPr>
          <w:rFonts w:hint="eastAsia"/>
        </w:rPr>
        <w:t>基本問題の検討</w:t>
      </w:r>
    </w:p>
    <w:p w14:paraId="64C2AC24" w14:textId="77777777" w:rsidR="002373C8" w:rsidRPr="00032428" w:rsidRDefault="002373C8" w:rsidP="002373C8">
      <w:pPr>
        <w:ind w:firstLineChars="100" w:firstLine="200"/>
        <w:rPr>
          <w:i/>
        </w:rPr>
      </w:pPr>
      <w:r w:rsidRPr="00032428">
        <w:rPr>
          <w:rFonts w:hint="eastAsia"/>
          <w:i/>
        </w:rPr>
        <w:t>デジタル情報時代における課題を洗い出し、緊縮財政の中で、如何にして資源を確保して当館の事業を進めていくかの検討を始めており、まず、当館としての蔵書構築、利用者者サービスのあり方から着手しています。</w:t>
      </w:r>
    </w:p>
    <w:p w14:paraId="3416F31E" w14:textId="2B1D7B5E" w:rsidR="009346E5" w:rsidRDefault="009346E5" w:rsidP="009346E5">
      <w:pPr>
        <w:pStyle w:val="1"/>
        <w:ind w:left="513" w:hanging="513"/>
      </w:pPr>
      <w:bookmarkStart w:id="24" w:name="_Toc444338676"/>
      <w:r w:rsidRPr="009346E5">
        <w:rPr>
          <w:rFonts w:hint="eastAsia"/>
        </w:rPr>
        <w:t>電子図書館構想の策定及び実施に向けた検討</w:t>
      </w:r>
      <w:bookmarkEnd w:id="24"/>
    </w:p>
    <w:p w14:paraId="4AE9F949" w14:textId="33B337D2" w:rsidR="00642D79" w:rsidRPr="00642D79" w:rsidRDefault="00642D79" w:rsidP="00642D79"/>
    <w:p w14:paraId="6F798715" w14:textId="16571B3A" w:rsidR="009346E5" w:rsidRPr="009346E5" w:rsidRDefault="009346E5" w:rsidP="009346E5">
      <w:pPr>
        <w:pStyle w:val="2"/>
        <w:ind w:left="568" w:hanging="568"/>
      </w:pPr>
      <w:bookmarkStart w:id="25" w:name="_Toc444338677"/>
      <w:r w:rsidRPr="009346E5">
        <w:rPr>
          <w:rFonts w:hint="eastAsia"/>
        </w:rPr>
        <w:t>構想策定の経緯</w:t>
      </w:r>
      <w:bookmarkEnd w:id="25"/>
    </w:p>
    <w:p w14:paraId="244031E2"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国立国会図書館関西館（仮称〉（以下、「関西館」という。）を21世紀初頭に設立する計画を立てた時から、 情報通信技術等の新技術を活用した新しい機能と役割に関するいくつかの構想を描いてきた。この数年においては社会の高度情報化の進展は著しく、インターネットでの情報流通も急速に普及するようになってきた。</w:t>
      </w:r>
    </w:p>
    <w:p w14:paraId="4DC66B5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館の電子図書館への取り組みの指針とする構想を取りまとめるため、1997年4 月に館に電子図書館推進委員会を設置し、 また館外識者、 関係者で構成する電子図書館推進会議（座長： 原田勝図書館情報大学教授〉を平行して開催した。</w:t>
      </w:r>
    </w:p>
    <w:p w14:paraId="500FCF74"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推進会議は、 国立国会図書館が実現すべき電子図書館の全般にわたって検討し、1998年2 月に国立国会図書館電子図書館推進委員長に宛てて、「知識・情報・文化の新しい基盤の構築をめざして一自由で創造的な情報社会のために一」と題する報告書を提出した。「電子図書館構想」は、 電子図書館推進会議報告書を受けて、国立国会図書館が実現すべき電子図書館のあり方を示したものである。</w:t>
      </w:r>
    </w:p>
    <w:p w14:paraId="0996647E" w14:textId="42F98947" w:rsidR="009346E5" w:rsidRPr="009346E5" w:rsidRDefault="009346E5" w:rsidP="009346E5">
      <w:pPr>
        <w:pStyle w:val="2"/>
        <w:ind w:left="568" w:hanging="568"/>
      </w:pPr>
      <w:bookmarkStart w:id="26" w:name="_Toc444338678"/>
      <w:r w:rsidRPr="009346E5">
        <w:rPr>
          <w:rFonts w:hint="eastAsia"/>
        </w:rPr>
        <w:t>電子図書館構想のあらまし</w:t>
      </w:r>
      <w:bookmarkEnd w:id="26"/>
    </w:p>
    <w:p w14:paraId="6999F6F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構想」は、 序章（「はじめに」〉と終章（「電子図書館実現に向けての取り組み」）をはさんで、 全9章から構成される。1 章に電子図書館の定義と目標、2 章に提供すべき「蔵書」、 3 章から5 章は国立国会図書館のサービスの対象者と主たるプロジェクトとの関わり、 6 章に協力活動、 7 章に制度的課題、 8 章に技術的課題、 9章にシステム基盤構築としてい</w:t>
      </w:r>
      <w:r w:rsidRPr="009346E5">
        <w:rPr>
          <w:rFonts w:ascii="ＭＳ 明朝" w:hAnsi="ＭＳ 明朝" w:hint="eastAsia"/>
          <w:szCs w:val="21"/>
        </w:rPr>
        <w:lastRenderedPageBreak/>
        <w:t>る。</w:t>
      </w:r>
    </w:p>
    <w:p w14:paraId="52A41641" w14:textId="2A05820B" w:rsidR="009346E5" w:rsidRPr="009346E5" w:rsidRDefault="009346E5" w:rsidP="009346E5">
      <w:pPr>
        <w:pStyle w:val="3"/>
        <w:ind w:left="171" w:hanging="171"/>
      </w:pPr>
      <w:bookmarkStart w:id="27" w:name="_Toc444338679"/>
      <w:r w:rsidRPr="009346E5">
        <w:rPr>
          <w:rFonts w:hint="eastAsia"/>
        </w:rPr>
        <w:t>基本認識</w:t>
      </w:r>
      <w:bookmarkEnd w:id="27"/>
    </w:p>
    <w:p w14:paraId="7BF6A21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が示している電子図書館は国立国会図書館が全体として実現するものである。しかし、とりわけ平成14年度に開館を予定している関西館と、 平成12年度に第1期開館を予定している国際子ども図書館の重要な機能として、 さらには国会サービス拡充のための手段として、 その実現を図るものである。</w:t>
      </w:r>
    </w:p>
    <w:p w14:paraId="3FB61EF5" w14:textId="2AEFCE4D" w:rsidR="009346E5" w:rsidRPr="009346E5" w:rsidRDefault="009346E5" w:rsidP="009346E5">
      <w:pPr>
        <w:pStyle w:val="3"/>
        <w:ind w:left="171" w:hanging="171"/>
      </w:pPr>
      <w:bookmarkStart w:id="28" w:name="_Toc444338680"/>
      <w:r w:rsidRPr="009346E5">
        <w:rPr>
          <w:rFonts w:hint="eastAsia"/>
        </w:rPr>
        <w:t>国立国会図書館が実現する電子図書館</w:t>
      </w:r>
      <w:bookmarkEnd w:id="28"/>
    </w:p>
    <w:p w14:paraId="48CE708C"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国会法第130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である。</w:t>
      </w:r>
    </w:p>
    <w:p w14:paraId="32C0990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国立国会図書館にとって電子図書館とは、「図書館が通信ネットワークを介して行う一次情報（資料そのもの）及び二次情報（資料に関する情報）の電子的な提供とそのための基盤」と定義し、 資料を電子化するとともに、電子化された資料及び電子出版物を通信ネットワークを介して提供するものである、 としている。資料を通信ネットワークを介して提供することによって、 利用者にとって豊富な情報の入手、 地域による情報へのアクセスの格差及び情報へのアクセスの格差の是正が可能となる。</w:t>
      </w:r>
    </w:p>
    <w:p w14:paraId="21BA95A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が実現する電子図書館は、 情報の保存とアクセスにおいて、 電子情報の時代に、 印刷物中心の時代と同様に、あるいはそれ以上に、 必要な役割を果たすことを目指すものである。</w:t>
      </w:r>
    </w:p>
    <w:p w14:paraId="0E0BFCCA" w14:textId="4F4FEEA5" w:rsidR="009346E5" w:rsidRPr="009346E5" w:rsidRDefault="009346E5" w:rsidP="009346E5">
      <w:pPr>
        <w:pStyle w:val="3"/>
        <w:ind w:left="171" w:hanging="171"/>
      </w:pPr>
      <w:bookmarkStart w:id="29" w:name="_Toc444338681"/>
      <w:r w:rsidRPr="009346E5">
        <w:rPr>
          <w:rFonts w:hint="eastAsia"/>
        </w:rPr>
        <w:t>電子図書館の「蔵書」の構築</w:t>
      </w:r>
      <w:bookmarkEnd w:id="29"/>
    </w:p>
    <w:p w14:paraId="7CED920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電子的情報資源（「蔵書」）は、一次情報及び二次情報に分けられる。一次情報は、本や雑誌、 インターネット情報やCD ?ROM の申眛のように、 言わば情報そのものである。二次情報は、それら一次情報を探すための手掛かりになる情報で、目録索引、 リンク集などである。構想は、「蔵書」として以下のカテゴリーを想定する。</w:t>
      </w:r>
    </w:p>
    <w:p w14:paraId="4882FE9E" w14:textId="77777777" w:rsidR="009346E5" w:rsidRPr="009346E5" w:rsidRDefault="009346E5" w:rsidP="005E6431">
      <w:pPr>
        <w:pStyle w:val="4"/>
      </w:pPr>
      <w:r w:rsidRPr="009346E5">
        <w:rPr>
          <w:rFonts w:hint="eastAsia"/>
        </w:rPr>
        <w:t>〈二次情報〉</w:t>
      </w:r>
    </w:p>
    <w:p w14:paraId="4108A6D5" w14:textId="646ECE0F"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 図書の目録、 雑誌記事の索引等については、 すでに数百万件のデータベrr スを維持管理しているが、電子図書館の一次情報にアクセスするためには、これらの二次情報は適切に維持、管理されなければならない。</w:t>
      </w:r>
    </w:p>
    <w:p w14:paraId="03F51685" w14:textId="72104F7F" w:rsidR="009346E5" w:rsidRPr="009346E5" w:rsidRDefault="009346E5" w:rsidP="005E6431">
      <w:pPr>
        <w:pStyle w:val="4"/>
      </w:pPr>
      <w:r w:rsidRPr="009346E5">
        <w:rPr>
          <w:rFonts w:hint="eastAsia"/>
        </w:rPr>
        <w:t>〈電子情報として収集するもの〉</w:t>
      </w:r>
    </w:p>
    <w:p w14:paraId="6C6D9753" w14:textId="77777777" w:rsidR="009346E5" w:rsidRPr="009346E5" w:rsidRDefault="009346E5" w:rsidP="009346E5">
      <w:pPr>
        <w:rPr>
          <w:rFonts w:ascii="ＭＳ 明朝" w:hAnsi="ＭＳ 明朝"/>
          <w:szCs w:val="21"/>
        </w:rPr>
      </w:pPr>
      <w:r w:rsidRPr="009346E5">
        <w:rPr>
          <w:rFonts w:ascii="ＭＳ 明朝" w:hAnsi="ＭＳ 明朝" w:hint="eastAsia"/>
          <w:szCs w:val="21"/>
        </w:rPr>
        <w:t>館が収集する電子出版物である。館長の諮問機関として設置した納本制度調査会では、 1999年2 月にパッケージ系電子出版物を網羅的に納入対象とすること、 またネヅトワ</w:t>
      </w:r>
    </w:p>
    <w:p w14:paraId="43532F08" w14:textId="77777777" w:rsidR="009346E5" w:rsidRPr="009346E5" w:rsidRDefault="009346E5" w:rsidP="009346E5">
      <w:pPr>
        <w:rPr>
          <w:rFonts w:ascii="ＭＳ 明朝" w:hAnsi="ＭＳ 明朝"/>
          <w:szCs w:val="21"/>
        </w:rPr>
      </w:pPr>
      <w:r w:rsidRPr="009346E5">
        <w:rPr>
          <w:rFonts w:ascii="ＭＳ 明朝" w:hAnsi="ＭＳ 明朝" w:hint="eastAsia"/>
          <w:szCs w:val="21"/>
        </w:rPr>
        <w:t>ーク系電子出版物は納入対象外とするが、 積極的に収集する旨の答申を提出したe 利用形態についてはこれから関係者と協議しつつ明確なものとしてゆくことになる。</w:t>
      </w:r>
    </w:p>
    <w:p w14:paraId="27A8B436" w14:textId="77777777" w:rsidR="005E6431" w:rsidRDefault="009346E5" w:rsidP="005E6431">
      <w:pPr>
        <w:pStyle w:val="4"/>
      </w:pPr>
      <w:r w:rsidRPr="009346E5">
        <w:rPr>
          <w:rFonts w:hint="eastAsia"/>
        </w:rPr>
        <w:t>〈印刷物の遡及電子化〉</w:t>
      </w:r>
    </w:p>
    <w:p w14:paraId="694024B0" w14:textId="0E1646B3" w:rsidR="009346E5" w:rsidRPr="009346E5" w:rsidRDefault="009346E5" w:rsidP="009346E5">
      <w:pPr>
        <w:rPr>
          <w:rFonts w:ascii="ＭＳ 明朝" w:hAnsi="ＭＳ 明朝"/>
          <w:szCs w:val="21"/>
        </w:rPr>
      </w:pPr>
      <w:r w:rsidRPr="009346E5">
        <w:rPr>
          <w:rFonts w:ascii="ＭＳ 明朝" w:hAnsi="ＭＳ 明朝" w:hint="eastAsia"/>
          <w:szCs w:val="21"/>
        </w:rPr>
        <w:t xml:space="preserve">　印刷物をイメージ（画像）情報、テキスト（文字）情報の形態で遡及して入力するものである。刊行年代が古い歴史的な印刷物等については、 画像入力することになるだろう。既存印欄物を</w:t>
      </w:r>
      <w:r w:rsidRPr="009346E5">
        <w:rPr>
          <w:rFonts w:ascii="ＭＳ 明朝" w:hAnsi="ＭＳ 明朝" w:hint="eastAsia"/>
          <w:szCs w:val="21"/>
        </w:rPr>
        <w:lastRenderedPageBreak/>
        <w:t>画像で入力する場合の入力条件等は、最適な条件を選択する必要がある。比較的新しい出版物については、出版社等がコンピュータを用いて出版データを作成していることがほとんどであり、協議の上、出版データを活用するという方法も考えられる。</w:t>
      </w:r>
    </w:p>
    <w:p w14:paraId="07A2F4A8" w14:textId="77777777" w:rsidR="005E6431" w:rsidRDefault="009346E5" w:rsidP="005E6431">
      <w:pPr>
        <w:pStyle w:val="4"/>
      </w:pPr>
      <w:r w:rsidRPr="009346E5">
        <w:rPr>
          <w:rFonts w:hint="eastAsia"/>
        </w:rPr>
        <w:t>〈インターネット情報資源〉</w:t>
      </w:r>
    </w:p>
    <w:p w14:paraId="2945C9A0" w14:textId="711596F0" w:rsidR="009346E5" w:rsidRPr="009346E5" w:rsidRDefault="009346E5" w:rsidP="009346E5">
      <w:pPr>
        <w:rPr>
          <w:rFonts w:ascii="ＭＳ 明朝" w:hAnsi="ＭＳ 明朝"/>
          <w:szCs w:val="21"/>
        </w:rPr>
      </w:pPr>
      <w:r w:rsidRPr="009346E5">
        <w:rPr>
          <w:rFonts w:ascii="ＭＳ 明朝" w:hAnsi="ＭＳ 明朝" w:hint="eastAsia"/>
          <w:szCs w:val="21"/>
        </w:rPr>
        <w:t>世界中に膨大に存在しているインターネット情報資源を何らかの方法で収集し、保存できないか、 ということである。すべてのインターネット．情報資源を収集保存し、アクセスを提供することは困難であるが、選択的にでも貴重なものを収集・保存することは必要であろう。</w:t>
      </w:r>
    </w:p>
    <w:p w14:paraId="7554BFB6" w14:textId="77777777" w:rsidR="009346E5" w:rsidRPr="009346E5" w:rsidRDefault="009346E5" w:rsidP="009346E5">
      <w:pPr>
        <w:rPr>
          <w:rFonts w:ascii="ＭＳ 明朝" w:hAnsi="ＭＳ 明朝"/>
          <w:szCs w:val="21"/>
        </w:rPr>
      </w:pPr>
      <w:r w:rsidRPr="009346E5">
        <w:rPr>
          <w:rFonts w:ascii="ＭＳ 明朝" w:hAnsi="ＭＳ 明朝" w:hint="eastAsia"/>
          <w:szCs w:val="21"/>
        </w:rPr>
        <w:t>〈レンタル・スペース〉国立国会図書館の電子図書館の中に、 ネットワーク出版を可能とする領域を用意し、それらの出版者等と協議の上、協力事業として進めることを一案として示している。</w:t>
      </w:r>
    </w:p>
    <w:p w14:paraId="1C4751FD" w14:textId="77777777" w:rsidR="005E6431" w:rsidRDefault="009346E5" w:rsidP="005E6431">
      <w:pPr>
        <w:pStyle w:val="4"/>
      </w:pPr>
      <w:r w:rsidRPr="009346E5">
        <w:rPr>
          <w:rFonts w:hint="eastAsia"/>
        </w:rPr>
        <w:t>〈外部情報資源へのナビゲーション〉</w:t>
      </w:r>
    </w:p>
    <w:p w14:paraId="4F4B98FC" w14:textId="77210CEE" w:rsidR="009346E5" w:rsidRPr="009346E5" w:rsidRDefault="009346E5" w:rsidP="009346E5">
      <w:pPr>
        <w:rPr>
          <w:rFonts w:ascii="ＭＳ 明朝" w:hAnsi="ＭＳ 明朝"/>
          <w:szCs w:val="21"/>
        </w:rPr>
      </w:pPr>
      <w:r w:rsidRPr="009346E5">
        <w:rPr>
          <w:rFonts w:ascii="ＭＳ 明朝" w:hAnsi="ＭＳ 明朝" w:hint="eastAsia"/>
          <w:szCs w:val="21"/>
        </w:rPr>
        <w:t>電子図書館はネットワーク上に存夜するもので、本質的に分散型のものであり、 すべての電子的情報資源を収集・保存・提供することは非現笑的である。しかし、館が所蔵するか否かに係わらず、メタデータ等を用意し、 適切に案内できるようにすることは必要な役割であり、 それらの案内自体が電子図書館の蔵書のカテゴリーになるものと考えられる。</w:t>
      </w:r>
    </w:p>
    <w:p w14:paraId="2238DCB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蔵書として想定できるカテゴリーを示したが、 提供に当たって、中立性・公平性への配慮、利用ニーズベの的確な対応、長期的なアクセスの保障、学術的・文化的価値の尊重、 蔵書の包括性と一貫性の確保等の方針で望むべきことを構想では示している。</w:t>
      </w:r>
    </w:p>
    <w:p w14:paraId="7A78BBF6" w14:textId="48AE012A" w:rsidR="009346E5" w:rsidRPr="009346E5" w:rsidRDefault="009346E5" w:rsidP="005E6431">
      <w:pPr>
        <w:pStyle w:val="3"/>
        <w:ind w:left="171" w:hanging="171"/>
      </w:pPr>
      <w:bookmarkStart w:id="30" w:name="_Toc444338682"/>
      <w:r w:rsidRPr="009346E5">
        <w:rPr>
          <w:rFonts w:hint="eastAsia"/>
        </w:rPr>
        <w:t>特に優先すべき資料群</w:t>
      </w:r>
      <w:bookmarkEnd w:id="30"/>
    </w:p>
    <w:p w14:paraId="04CFB7E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当面、 特に優先して電子化すべき資料群を列挙している。以下の資料群は、 国立国会図書館として電子化及びその提供において特に優先度が高いもの</w:t>
      </w:r>
    </w:p>
    <w:p w14:paraId="2FCE727B" w14:textId="77777777" w:rsidR="009346E5" w:rsidRPr="009346E5" w:rsidRDefault="009346E5" w:rsidP="009346E5">
      <w:pPr>
        <w:rPr>
          <w:rFonts w:ascii="ＭＳ 明朝" w:hAnsi="ＭＳ 明朝"/>
          <w:szCs w:val="21"/>
        </w:rPr>
      </w:pPr>
      <w:r w:rsidRPr="009346E5">
        <w:rPr>
          <w:rFonts w:ascii="ＭＳ 明朝" w:hAnsi="ＭＳ 明朝" w:hint="eastAsia"/>
          <w:szCs w:val="21"/>
        </w:rPr>
        <w:t>である。</w:t>
      </w:r>
    </w:p>
    <w:p w14:paraId="566F8BE9" w14:textId="77777777" w:rsidR="005E6431" w:rsidRDefault="009346E5" w:rsidP="00C86BE7">
      <w:pPr>
        <w:pStyle w:val="4"/>
        <w:numPr>
          <w:ilvl w:val="0"/>
          <w:numId w:val="32"/>
        </w:numPr>
      </w:pPr>
      <w:r w:rsidRPr="009346E5">
        <w:rPr>
          <w:rFonts w:hint="eastAsia"/>
        </w:rPr>
        <w:t>〈立法その他の国会活動に係わる情報〉</w:t>
      </w:r>
    </w:p>
    <w:p w14:paraId="1E0AAB8F" w14:textId="105759D1" w:rsidR="009346E5" w:rsidRPr="009346E5" w:rsidRDefault="009346E5" w:rsidP="009346E5">
      <w:pPr>
        <w:rPr>
          <w:rFonts w:ascii="ＭＳ 明朝" w:hAnsi="ＭＳ 明朝"/>
          <w:szCs w:val="21"/>
        </w:rPr>
      </w:pPr>
      <w:r w:rsidRPr="009346E5">
        <w:rPr>
          <w:rFonts w:ascii="ＭＳ 明朝" w:hAnsi="ＭＳ 明朝" w:hint="eastAsia"/>
          <w:szCs w:val="21"/>
        </w:rPr>
        <w:t xml:space="preserve">　立法活動の支援をより適切に行うとともに、 電子化した国会情報を国民に広く提供することは、 国会情報の国民へのアクセスを改善し、国民の国政への関心と参加意識を喚起することにも貢献する。</w:t>
      </w:r>
    </w:p>
    <w:p w14:paraId="7FE7C332" w14:textId="77777777" w:rsidR="005E6431" w:rsidRDefault="009346E5" w:rsidP="005E6431">
      <w:pPr>
        <w:pStyle w:val="4"/>
      </w:pPr>
      <w:r w:rsidRPr="009346E5">
        <w:rPr>
          <w:rFonts w:hint="eastAsia"/>
        </w:rPr>
        <w:t>〈行政機関が発行する出版物〉</w:t>
      </w:r>
    </w:p>
    <w:p w14:paraId="1A643C62" w14:textId="79385058"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これまでも我が国の行政機関の発行する出版物り収集と提供に特別の役割を果たしてきた経緯がある。．また、広く国民に提供されるべき点からも、行政機関等と協議し、 国立国会図書館が統合的なアクセス窓口を提供することは意義が大きいものと考えちれる。</w:t>
      </w:r>
    </w:p>
    <w:p w14:paraId="126D2E42" w14:textId="77777777" w:rsidR="009346E5" w:rsidRPr="009346E5" w:rsidRDefault="009346E5" w:rsidP="009346E5">
      <w:pPr>
        <w:rPr>
          <w:rFonts w:ascii="ＭＳ 明朝" w:hAnsi="ＭＳ 明朝"/>
          <w:szCs w:val="21"/>
        </w:rPr>
      </w:pPr>
      <w:r w:rsidRPr="009346E5">
        <w:rPr>
          <w:rFonts w:ascii="ＭＳ 明朝" w:hAnsi="ＭＳ 明朝" w:hint="eastAsia"/>
          <w:szCs w:val="21"/>
        </w:rPr>
        <w:t>〈利用頻度の高い国内刊行雑誌〉　利用頻度の高い国内刊行雑誌については、 著作権者・出版者等との協議の上、電子的ドキュメント・サプラ．イ・システムとして、電子図書館に組み込むことが望まれる。</w:t>
      </w:r>
    </w:p>
    <w:p w14:paraId="1E7C38BA" w14:textId="77777777" w:rsidR="005E6431" w:rsidRDefault="009346E5" w:rsidP="005E6431">
      <w:pPr>
        <w:pStyle w:val="4"/>
      </w:pPr>
      <w:r w:rsidRPr="009346E5">
        <w:rPr>
          <w:rFonts w:hint="eastAsia"/>
        </w:rPr>
        <w:t>〈科学技術情報〉</w:t>
      </w:r>
    </w:p>
    <w:p w14:paraId="0194455D" w14:textId="1E98EA13" w:rsidR="009346E5" w:rsidRPr="009346E5" w:rsidRDefault="009346E5" w:rsidP="009346E5">
      <w:pPr>
        <w:rPr>
          <w:rFonts w:ascii="ＭＳ 明朝" w:hAnsi="ＭＳ 明朝"/>
          <w:szCs w:val="21"/>
        </w:rPr>
      </w:pPr>
      <w:r w:rsidRPr="009346E5">
        <w:rPr>
          <w:rFonts w:ascii="ＭＳ 明朝" w:hAnsi="ＭＳ 明朝" w:hint="eastAsia"/>
          <w:szCs w:val="21"/>
        </w:rPr>
        <w:t xml:space="preserve">　特に大学、 学協会、 研究機関等の科学技術情報生産機関の研究成果に関する情報の収集を進めることにより、科学技術情報流通の円滑な流通に寄与する。</w:t>
      </w:r>
    </w:p>
    <w:p w14:paraId="3035BAC8" w14:textId="77777777" w:rsidR="009346E5" w:rsidRPr="009346E5" w:rsidRDefault="009346E5" w:rsidP="009346E5">
      <w:pPr>
        <w:rPr>
          <w:rFonts w:ascii="ＭＳ 明朝" w:hAnsi="ＭＳ 明朝"/>
          <w:szCs w:val="21"/>
        </w:rPr>
      </w:pPr>
      <w:r w:rsidRPr="009346E5">
        <w:rPr>
          <w:rFonts w:ascii="ＭＳ 明朝" w:hAnsi="ＭＳ 明朝" w:hint="eastAsia"/>
          <w:szCs w:val="21"/>
        </w:rPr>
        <w:lastRenderedPageBreak/>
        <w:t>〈国の文化遺産としての図書館資料〉重要文化財等を含む貴重書、江戸期、明治期及び大正期等に発行された図書館資料である。資料保存の観点からも電子化及</w:t>
      </w:r>
    </w:p>
    <w:p w14:paraId="184B54C4" w14:textId="77777777" w:rsidR="009346E5" w:rsidRPr="009346E5" w:rsidRDefault="009346E5" w:rsidP="009346E5">
      <w:pPr>
        <w:rPr>
          <w:rFonts w:ascii="ＭＳ 明朝" w:hAnsi="ＭＳ 明朝"/>
          <w:szCs w:val="21"/>
        </w:rPr>
      </w:pPr>
      <w:r w:rsidRPr="009346E5">
        <w:rPr>
          <w:rFonts w:ascii="ＭＳ 明朝" w:hAnsi="ＭＳ 明朝" w:hint="eastAsia"/>
          <w:szCs w:val="21"/>
        </w:rPr>
        <w:t>び提供が望まれる．。</w:t>
      </w:r>
    </w:p>
    <w:p w14:paraId="6B589EB6" w14:textId="77777777" w:rsidR="005E6431" w:rsidRDefault="009346E5" w:rsidP="005E6431">
      <w:pPr>
        <w:pStyle w:val="4"/>
      </w:pPr>
      <w:r w:rsidRPr="009346E5">
        <w:rPr>
          <w:rFonts w:hint="eastAsia"/>
        </w:rPr>
        <w:t>〈児童書〉</w:t>
      </w:r>
    </w:p>
    <w:p w14:paraId="1CFF9479" w14:textId="41CD94B8" w:rsidR="009346E5" w:rsidRPr="009346E5" w:rsidRDefault="009346E5" w:rsidP="009346E5">
      <w:pPr>
        <w:rPr>
          <w:rFonts w:ascii="ＭＳ 明朝" w:hAnsi="ＭＳ 明朝"/>
          <w:szCs w:val="21"/>
        </w:rPr>
      </w:pPr>
      <w:r w:rsidRPr="009346E5">
        <w:rPr>
          <w:rFonts w:ascii="ＭＳ 明朝" w:hAnsi="ＭＳ 明朝" w:hint="eastAsia"/>
          <w:szCs w:val="21"/>
        </w:rPr>
        <w:t>国際子ども図書館の開館を目前に控え、 その児童関連コレクション構築を優先すべきである。</w:t>
      </w:r>
    </w:p>
    <w:p w14:paraId="13EF96B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これらの資料群の他に、 情報を適切に編集し、利用者にとって魅力あるコレクションを形成することも必要な課題である。米国議会図書館は、 「アメリカン・メモリー」のプロジェクトで米国のさまざまな文化・歴史資料を電子化しているが、資料と情報を編集して、コレクションを形成することも必要な取り組みである。</w:t>
      </w:r>
    </w:p>
    <w:p w14:paraId="69751DB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電子図書館での資料保存にも取り組む必要がある。電子情報の保存については、技術革新の速度がきわめて早く、対応が困難な面もあるが、電子情報も国民の文化的所産であるという観点から、 技術的な面の検討も行いつつ、 保存の問題についても適切に取り組むことが必要である。</w:t>
      </w:r>
    </w:p>
    <w:p w14:paraId="4D01DF04" w14:textId="77777777" w:rsidR="009346E5" w:rsidRPr="009346E5" w:rsidRDefault="009346E5" w:rsidP="005E6431">
      <w:pPr>
        <w:pStyle w:val="3"/>
        <w:ind w:left="171" w:hanging="171"/>
      </w:pPr>
      <w:r w:rsidRPr="009346E5">
        <w:rPr>
          <w:rFonts w:hint="eastAsia"/>
        </w:rPr>
        <w:t xml:space="preserve">　</w:t>
      </w:r>
      <w:bookmarkStart w:id="31" w:name="_Toc444338683"/>
      <w:r w:rsidRPr="009346E5">
        <w:rPr>
          <w:rFonts w:hint="eastAsia"/>
        </w:rPr>
        <w:t>国会及び行政・司法の各部門へのサービスの強化</w:t>
      </w:r>
      <w:bookmarkEnd w:id="31"/>
    </w:p>
    <w:p w14:paraId="5BD5836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電子図書館を実現することで、国会サービスの拡充、国会情報の電子化及びその利用の促進並びに行政・司法の各部門への図書館サービス</w:t>
      </w:r>
    </w:p>
    <w:p w14:paraId="291EF64A" w14:textId="77777777" w:rsidR="009346E5" w:rsidRPr="009346E5" w:rsidRDefault="009346E5" w:rsidP="009346E5">
      <w:pPr>
        <w:rPr>
          <w:rFonts w:ascii="ＭＳ 明朝" w:hAnsi="ＭＳ 明朝"/>
          <w:szCs w:val="21"/>
        </w:rPr>
      </w:pPr>
      <w:r w:rsidRPr="009346E5">
        <w:rPr>
          <w:rFonts w:ascii="ＭＳ 明朝" w:hAnsi="ＭＳ 明朝" w:hint="eastAsia"/>
          <w:szCs w:val="21"/>
        </w:rPr>
        <w:t>の強化を図る。</w:t>
      </w:r>
    </w:p>
    <w:p w14:paraId="23DB2FA1" w14:textId="77777777" w:rsidR="009346E5" w:rsidRPr="009346E5" w:rsidRDefault="009346E5" w:rsidP="005E6431">
      <w:pPr>
        <w:pStyle w:val="3"/>
        <w:ind w:left="171" w:hanging="171"/>
      </w:pPr>
      <w:r w:rsidRPr="009346E5">
        <w:rPr>
          <w:rFonts w:hint="eastAsia"/>
        </w:rPr>
        <w:t xml:space="preserve">　</w:t>
      </w:r>
      <w:bookmarkStart w:id="32" w:name="_Toc444338684"/>
      <w:r w:rsidRPr="009346E5">
        <w:rPr>
          <w:rFonts w:hint="eastAsia"/>
        </w:rPr>
        <w:t>電子図書館の協力活動</w:t>
      </w:r>
      <w:bookmarkEnd w:id="32"/>
    </w:p>
    <w:p w14:paraId="2ABEF68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我が国を代表する図書館として、 これまで国内・国外の多くの機関との協力活動を行ってきているが、 電子図書館においても協力が必要である。</w:t>
      </w:r>
    </w:p>
    <w:p w14:paraId="7B054880"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各国の国立図書館、電子図書館プロジェクトを実施する他の機関、 学術研究機関等と協力を行う体制を整備する。さらに、 将来的には各種情報の生産及び提供</w:t>
      </w:r>
    </w:p>
    <w:p w14:paraId="14BB4911" w14:textId="77777777" w:rsidR="009346E5" w:rsidRPr="009346E5" w:rsidRDefault="009346E5" w:rsidP="009346E5">
      <w:pPr>
        <w:rPr>
          <w:rFonts w:ascii="ＭＳ 明朝" w:hAnsi="ＭＳ 明朝"/>
          <w:szCs w:val="21"/>
        </w:rPr>
      </w:pPr>
      <w:r w:rsidRPr="009346E5">
        <w:rPr>
          <w:rFonts w:ascii="ＭＳ 明朝" w:hAnsi="ＭＳ 明朝" w:hint="eastAsia"/>
          <w:szCs w:val="21"/>
        </w:rPr>
        <w:t>に直接に関わる機関等との協力も行う。協力活動の一環として、 様々な機関が電子化した資料の総合目録（台帳） を作成し、 分散して存在する電子化資料及び電子出版物を的確に検索できる使いやすい仕組みづくりを行うことも構想は述べている。</w:t>
      </w:r>
    </w:p>
    <w:p w14:paraId="6FEEE0AC" w14:textId="750EE5C5" w:rsidR="009346E5" w:rsidRPr="009346E5" w:rsidRDefault="009346E5" w:rsidP="005E6431">
      <w:pPr>
        <w:pStyle w:val="3"/>
        <w:ind w:left="171" w:hanging="171"/>
      </w:pPr>
      <w:bookmarkStart w:id="33" w:name="_Toc444338685"/>
      <w:r w:rsidRPr="009346E5">
        <w:rPr>
          <w:rFonts w:hint="eastAsia"/>
        </w:rPr>
        <w:t>電子図書館の制度的課題</w:t>
      </w:r>
      <w:bookmarkEnd w:id="33"/>
    </w:p>
    <w:p w14:paraId="3A2E1BF9"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を実現する上で、 著作権を含む、 制度的な課題の解決は極めて重要である。</w:t>
      </w:r>
    </w:p>
    <w:p w14:paraId="15F3F21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一次情報及び二次情報の多くは著作権の葎在する著作物である。著作権法においては、：．図書館等の施設では、 利用者が調査研究等の目的</w:t>
      </w:r>
    </w:p>
    <w:p w14:paraId="4A9BB6B2" w14:textId="77777777" w:rsidR="009346E5" w:rsidRPr="009346E5" w:rsidRDefault="009346E5" w:rsidP="009346E5">
      <w:pPr>
        <w:rPr>
          <w:rFonts w:ascii="ＭＳ 明朝" w:hAnsi="ＭＳ 明朝"/>
          <w:szCs w:val="21"/>
        </w:rPr>
      </w:pPr>
      <w:r w:rsidRPr="009346E5">
        <w:rPr>
          <w:rFonts w:ascii="ＭＳ 明朝" w:hAnsi="ＭＳ 明朝" w:hint="eastAsia"/>
          <w:szCs w:val="21"/>
        </w:rPr>
        <w:t>で公表された署作物の一部の複製を行うこどが認められている。しかし、 電子図書館は図書館が収集した電子出版物あるいは電子化した資料をサーバに蓄積し、</w:t>
      </w:r>
    </w:p>
    <w:p w14:paraId="52BCB00B" w14:textId="77777777" w:rsidR="009346E5" w:rsidRPr="009346E5" w:rsidRDefault="009346E5" w:rsidP="009346E5">
      <w:pPr>
        <w:rPr>
          <w:rFonts w:ascii="ＭＳ 明朝" w:hAnsi="ＭＳ 明朝"/>
          <w:szCs w:val="21"/>
        </w:rPr>
      </w:pPr>
      <w:r w:rsidRPr="009346E5">
        <w:rPr>
          <w:rFonts w:ascii="ＭＳ 明朝" w:hAnsi="ＭＳ 明朝" w:hint="eastAsia"/>
          <w:szCs w:val="21"/>
        </w:rPr>
        <w:t>通信ネットワークを介して提供するものであるため、</w:t>
      </w:r>
    </w:p>
    <w:p w14:paraId="2BBA669F" w14:textId="77777777" w:rsidR="009346E5" w:rsidRPr="009346E5" w:rsidRDefault="009346E5" w:rsidP="009346E5">
      <w:pPr>
        <w:rPr>
          <w:rFonts w:ascii="ＭＳ 明朝" w:hAnsi="ＭＳ 明朝"/>
          <w:szCs w:val="21"/>
        </w:rPr>
      </w:pPr>
      <w:r w:rsidRPr="009346E5">
        <w:rPr>
          <w:rFonts w:ascii="ＭＳ 明朝" w:hAnsi="ＭＳ 明朝" w:hint="eastAsia"/>
          <w:szCs w:val="21"/>
        </w:rPr>
        <w:t>その実現に当たっては、 著作権法に規定する複製権及び公衆送信権が関係する。著作権法第31条により図書館等は一定の条件の下で著作権者の許諾を得ずに著作</w:t>
      </w:r>
    </w:p>
    <w:p w14:paraId="28FFA653" w14:textId="77777777" w:rsidR="009346E5" w:rsidRPr="009346E5" w:rsidRDefault="009346E5" w:rsidP="009346E5">
      <w:pPr>
        <w:rPr>
          <w:rFonts w:ascii="ＭＳ 明朝" w:hAnsi="ＭＳ 明朝"/>
          <w:szCs w:val="21"/>
        </w:rPr>
      </w:pPr>
      <w:r w:rsidRPr="009346E5">
        <w:rPr>
          <w:rFonts w:ascii="ＭＳ 明朝" w:hAnsi="ＭＳ 明朝" w:hint="eastAsia"/>
          <w:szCs w:val="21"/>
        </w:rPr>
        <w:t>物を複製できるが、電子図書館の実現のために必要な複製を著作権法第31条で対応することは困難である。電子図書館を実現するに当たっては、 電子情報の特徴を考慮しつつ、権利者の権</w:t>
      </w:r>
      <w:r w:rsidRPr="009346E5">
        <w:rPr>
          <w:rFonts w:ascii="ＭＳ 明朝" w:hAnsi="ＭＳ 明朝" w:hint="eastAsia"/>
          <w:szCs w:val="21"/>
        </w:rPr>
        <w:lastRenderedPageBreak/>
        <w:t>利と公正な利用について、広く杜会的な合意が形成されるべきである、 としている。</w:t>
      </w:r>
    </w:p>
    <w:p w14:paraId="729C795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その上で、 電子図書館の実現のためには、 複製及び通信ネットワークを介した提供にあたっての許諾事務の膨大さにかんがみ図書館の公共的な側面を考慮したルール作りを国立国会図書館と著作権者との間で行う必要がある．ルール作りを行うに当たって、 個々の資料の属性、 利用者への提供方法、送信を行う範囲、</w:t>
      </w:r>
    </w:p>
    <w:p w14:paraId="77E811D6" w14:textId="77777777" w:rsidR="009346E5" w:rsidRPr="009346E5" w:rsidRDefault="009346E5" w:rsidP="009346E5">
      <w:pPr>
        <w:rPr>
          <w:rFonts w:ascii="ＭＳ 明朝" w:hAnsi="ＭＳ 明朝"/>
          <w:szCs w:val="21"/>
        </w:rPr>
      </w:pPr>
      <w:r w:rsidRPr="009346E5">
        <w:rPr>
          <w:rFonts w:ascii="ＭＳ 明朝" w:hAnsi="ＭＳ 明朝" w:hint="eastAsia"/>
          <w:szCs w:val="21"/>
        </w:rPr>
        <w:t>対価の徴収、 権利処理の方法等について勘案すべきである。とりわ．け民聞出版物については、 市場原理に留意し、著作権者、出版者どの連携・協力を図りつつ取り組む、 と述べる。</w:t>
      </w:r>
    </w:p>
    <w:p w14:paraId="1D013C1A" w14:textId="77777777" w:rsidR="009346E5" w:rsidRPr="009346E5" w:rsidRDefault="009346E5" w:rsidP="005E6431">
      <w:pPr>
        <w:pStyle w:val="3"/>
        <w:ind w:left="171" w:hanging="171"/>
      </w:pPr>
      <w:r w:rsidRPr="009346E5">
        <w:rPr>
          <w:rFonts w:hint="eastAsia"/>
        </w:rPr>
        <w:t xml:space="preserve">　</w:t>
      </w:r>
      <w:bookmarkStart w:id="34" w:name="_Toc444338686"/>
      <w:r w:rsidRPr="009346E5">
        <w:rPr>
          <w:rFonts w:hint="eastAsia"/>
        </w:rPr>
        <w:t>電子図書館の技術課題</w:t>
      </w:r>
      <w:bookmarkEnd w:id="34"/>
    </w:p>
    <w:p w14:paraId="536B609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基本的な機能を実現する技術はすでに存在しているものの、利用者にとっての使いやすさ、検索機能、電子化した資料及び電子出版物の権利保護、その保存や標準化の観点からは、 まだ多くの課題が残されている。</w:t>
      </w:r>
    </w:p>
    <w:p w14:paraId="5964CAE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国立国会図書館ではこれまでも図書館業務を支える情報システムを構築し、 多くのデータベースの作成を行ってきた。しかし、 近年の情報処理技術の進展や情報流通形態の変化に対応する必要があり、 そのために、新たな情報システムとして電子図書館基盤システムを構築する。東京本館と関西館をはじめ、 国立国会図書館を構成する施設は、 電子図書館基盤システムによって、一つの「国立国会図書館」として機能する。</w:t>
      </w:r>
    </w:p>
    <w:p w14:paraId="0AC90884" w14:textId="77777777" w:rsidR="009346E5" w:rsidRPr="009346E5" w:rsidRDefault="009346E5" w:rsidP="005E6431">
      <w:pPr>
        <w:pStyle w:val="3"/>
        <w:ind w:left="171" w:hanging="171"/>
      </w:pPr>
      <w:r w:rsidRPr="009346E5">
        <w:rPr>
          <w:rFonts w:hint="eastAsia"/>
        </w:rPr>
        <w:t xml:space="preserve">　</w:t>
      </w:r>
      <w:bookmarkStart w:id="35" w:name="_Toc444338687"/>
      <w:r w:rsidRPr="009346E5">
        <w:rPr>
          <w:rFonts w:hint="eastAsia"/>
        </w:rPr>
        <w:t>構想実現に向けて</w:t>
      </w:r>
      <w:bookmarkEnd w:id="35"/>
    </w:p>
    <w:p w14:paraId="3D99CE9F" w14:textId="239BE244" w:rsidR="002F6754" w:rsidRDefault="009346E5" w:rsidP="009346E5">
      <w:pPr>
        <w:rPr>
          <w:rFonts w:ascii="ＭＳ 明朝" w:hAnsi="ＭＳ 明朝"/>
          <w:szCs w:val="21"/>
        </w:rPr>
      </w:pPr>
      <w:r w:rsidRPr="009346E5">
        <w:rPr>
          <w:rFonts w:ascii="ＭＳ 明朝" w:hAnsi="ＭＳ 明朝" w:hint="eastAsia"/>
          <w:szCs w:val="21"/>
        </w:rPr>
        <w:t xml:space="preserve">　構想は末尾に、 構想実現に向けてという章を置く。電子図書館の実現には、 財政的課題、 著作権や課金の問題を含む制度的課題、技術的課題等、さまざまな課題が存在するが、これらの課題について、国立国会図書館は多面的な検討と解決に向けた努力を行うとともに、 関係者間での合意形成に努め、 実現に向けた取組みを行う、と結</w:t>
      </w:r>
      <w:r w:rsidR="005E6431">
        <w:rPr>
          <w:rFonts w:ascii="ＭＳ 明朝" w:hAnsi="ＭＳ 明朝" w:hint="eastAsia"/>
          <w:szCs w:val="21"/>
        </w:rPr>
        <w:t>ぶ</w:t>
      </w:r>
      <w:r w:rsidRPr="009346E5">
        <w:rPr>
          <w:rFonts w:ascii="ＭＳ 明朝" w:hAnsi="ＭＳ 明朝" w:hint="eastAsia"/>
          <w:szCs w:val="21"/>
        </w:rPr>
        <w:t>。</w:t>
      </w:r>
    </w:p>
    <w:p w14:paraId="2E4407D9" w14:textId="77777777" w:rsidR="005E6431" w:rsidRDefault="005E6431" w:rsidP="009346E5">
      <w:pPr>
        <w:rPr>
          <w:rFonts w:ascii="ＭＳ 明朝" w:hAnsi="ＭＳ 明朝"/>
          <w:szCs w:val="21"/>
        </w:rPr>
      </w:pPr>
    </w:p>
    <w:p w14:paraId="2EB3FA16" w14:textId="391AB75F" w:rsidR="005E6431" w:rsidRPr="005E6431" w:rsidRDefault="005E6431" w:rsidP="005E6431">
      <w:pPr>
        <w:pStyle w:val="1"/>
        <w:ind w:left="513" w:hanging="513"/>
      </w:pPr>
      <w:bookmarkStart w:id="36" w:name="_Toc444338688"/>
      <w:r w:rsidRPr="005E6431">
        <w:rPr>
          <w:rFonts w:hint="eastAsia"/>
        </w:rPr>
        <w:t>電子図書館のシステム基盤の整備</w:t>
      </w:r>
      <w:bookmarkEnd w:id="36"/>
    </w:p>
    <w:p w14:paraId="498DF61C" w14:textId="624899D4" w:rsidR="005E6431" w:rsidRPr="005E6431" w:rsidRDefault="005E6431" w:rsidP="005E6431">
      <w:pPr>
        <w:pStyle w:val="2"/>
        <w:ind w:left="568" w:hanging="568"/>
      </w:pPr>
      <w:bookmarkStart w:id="37" w:name="_Toc444338689"/>
      <w:r w:rsidRPr="005E6431">
        <w:rPr>
          <w:rFonts w:hint="eastAsia"/>
        </w:rPr>
        <w:t>電子函書館基盤システム計画</w:t>
      </w:r>
      <w:bookmarkEnd w:id="37"/>
    </w:p>
    <w:p w14:paraId="66275B06"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構想の中にも織り込まれているが、 「電子図書館構想」策定と同時期に、国立国会図書館はもう一つの計画を取りまとめた。その計画は「電子図書館構想」と対になる計画であり、 システム面から構想をサポートするものである。計画の名称は、 「電子図書館基盤システム基本計画」である。</w:t>
      </w:r>
    </w:p>
    <w:p w14:paraId="0EDBE0A1"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国立国会図書館が電子図書館を実現する上で、強固なデータベースとネットワークのシステム的基盤、 関西館・国際子ども図書館・東京本館の3館の組織と業務の有機的な相互連携、さらにコンピユータやネットワークの近年の急速な発展への対応が必須である。計</w:t>
      </w:r>
    </w:p>
    <w:p w14:paraId="24454619" w14:textId="77777777" w:rsidR="005E6431" w:rsidRPr="005E6431" w:rsidRDefault="005E6431" w:rsidP="005E6431">
      <w:pPr>
        <w:rPr>
          <w:rFonts w:ascii="ＭＳ 明朝" w:hAnsi="ＭＳ 明朝"/>
          <w:szCs w:val="21"/>
        </w:rPr>
      </w:pPr>
      <w:r w:rsidRPr="005E6431">
        <w:rPr>
          <w:rFonts w:ascii="ＭＳ 明朝" w:hAnsi="ＭＳ 明朝" w:hint="eastAsia"/>
          <w:szCs w:val="21"/>
        </w:rPr>
        <w:t>画では約2 年の予備調査を経て1998年からスタートし、 1999年以降、2002年まで順次システム構築を行うとともに、段階的にシステムを拡充させ、2003?2004年には高次機能を付加することとしている。</w:t>
      </w:r>
    </w:p>
    <w:p w14:paraId="109EFD1C" w14:textId="16423AE7" w:rsidR="005E6431" w:rsidRPr="005E6431" w:rsidRDefault="005E6431" w:rsidP="005E6431">
      <w:pPr>
        <w:pStyle w:val="2"/>
        <w:ind w:left="568" w:hanging="568"/>
      </w:pPr>
      <w:bookmarkStart w:id="38" w:name="_Toc444338690"/>
      <w:r w:rsidRPr="005E6431">
        <w:rPr>
          <w:rFonts w:hint="eastAsia"/>
        </w:rPr>
        <w:t>電子図書館基盤システムの機能</w:t>
      </w:r>
      <w:bookmarkEnd w:id="38"/>
    </w:p>
    <w:p w14:paraId="3E60CE59"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目的は、電子図書館サービスの提供だけにあるものではない。基盤</w:t>
      </w:r>
      <w:r w:rsidRPr="005E6431">
        <w:rPr>
          <w:rFonts w:ascii="ＭＳ 明朝" w:hAnsi="ＭＳ 明朝" w:hint="eastAsia"/>
          <w:szCs w:val="21"/>
        </w:rPr>
        <w:lastRenderedPageBreak/>
        <w:t>システムの名称にあるように、 国立国会図書館のシステム的基盤として、 従来からのサービス及び業務を支援し、 効率的で充実したサービスの提供を実施するための基盤である。と同時に、同じ基盤に立脚して電子図書館サービスを提供することになる。</w:t>
      </w:r>
    </w:p>
    <w:p w14:paraId="22D9087F"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地理的に分散した施設をネットワークで接続し、シームレスな相互連携を可能にすること、 印刷出版物、電子出版物、電子化情報のように媒体の異なる資料群の収集、 整理・蓄積・保存・提供を統合的に行うこと、さらに国立国会図書館の情報資源に加えて、 国内外の機関の提供する情報資源への適切なナビゲーションを可能とすることなどを目的とする。</w:t>
      </w:r>
    </w:p>
    <w:p w14:paraId="7B27B3A5"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システムは、 データベースとネットワーク基盤の上に、業務目的に応じた複数のサブシステムから構成される。利用者にとって、また職員にとっても、 使いやすく、 かつ安全で統合された共通のシステム的な基盤とすることを想定している。</w:t>
      </w:r>
    </w:p>
    <w:p w14:paraId="02EDCBB4" w14:textId="3D23B408" w:rsid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構築によって、国立国会図書館の電子図書館の本格的な構築の基礎ができることになる。</w:t>
      </w:r>
    </w:p>
    <w:p w14:paraId="05DA5E14" w14:textId="77777777" w:rsidR="005E6431" w:rsidRDefault="005E6431" w:rsidP="005E6431">
      <w:pPr>
        <w:rPr>
          <w:rFonts w:ascii="ＭＳ 明朝" w:hAnsi="ＭＳ 明朝"/>
          <w:szCs w:val="21"/>
        </w:rPr>
      </w:pPr>
    </w:p>
    <w:p w14:paraId="2FBF0429" w14:textId="0DD451C9" w:rsidR="00C62323" w:rsidRPr="00C62323" w:rsidRDefault="00C62323" w:rsidP="00AA7A46">
      <w:pPr>
        <w:pStyle w:val="2"/>
        <w:ind w:left="568" w:hanging="568"/>
      </w:pPr>
      <w:bookmarkStart w:id="39" w:name="_Toc444338691"/>
      <w:r w:rsidRPr="00C62323">
        <w:rPr>
          <w:rFonts w:hint="eastAsia"/>
        </w:rPr>
        <w:t>個別システム開発の取り組み</w:t>
      </w:r>
      <w:bookmarkEnd w:id="39"/>
    </w:p>
    <w:p w14:paraId="4E0F6A0B"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 本格的な電子図書館事業はまだ実施していないものの、 数々の電子図書館関連の個別システム開発を行ってきた。こζ でこれらの個別システムについて概略を紹介する。なお、 ここに紹介するシステムのうち幾つかは、 現在まだ機能確認のためのプロトタイプ・システムであったり、 提供のために制度的条件について検討している段階であったりするため、現時点で広くインターネット提供をしているものではないこをお断りする。また、先に述べた電子図書館基盤システム計画の中で今後は順次、統合・更改も考えられる。</w:t>
      </w:r>
    </w:p>
    <w:p w14:paraId="68559599" w14:textId="45A050E1" w:rsidR="00827791" w:rsidRPr="00C62323" w:rsidRDefault="00827791" w:rsidP="00C62323">
      <w:pPr>
        <w:rPr>
          <w:rFonts w:ascii="ＭＳ 明朝" w:hAnsi="ＭＳ 明朝"/>
          <w:szCs w:val="21"/>
        </w:rPr>
      </w:pPr>
    </w:p>
    <w:p w14:paraId="66B90760" w14:textId="47E14C01" w:rsidR="00C62323" w:rsidRPr="00C62323" w:rsidRDefault="00C62323" w:rsidP="00827791">
      <w:pPr>
        <w:pStyle w:val="1"/>
        <w:ind w:left="513" w:hanging="513"/>
      </w:pPr>
      <w:bookmarkStart w:id="40" w:name="_Toc444338692"/>
      <w:r w:rsidRPr="00C62323">
        <w:rPr>
          <w:rFonts w:hint="eastAsia"/>
        </w:rPr>
        <w:t>全国公共図書館総合目録ネットワーク事業</w:t>
      </w:r>
      <w:bookmarkEnd w:id="40"/>
    </w:p>
    <w:p w14:paraId="7ED2EAAF" w14:textId="2EAF7F5A"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1993?1994年にかけて総合目録パイロット・プロジェクト（第1 期） を実施し、 その可能性について初期的検証を行った。その後、第2期プロジェク．トは、 、1994?1998aPに情報処理振興事業協会（IPA ：通産省認可の特別認可法人）と共同で、同協会の実施する「パイロット電子図書館プロジェクト」のサププロジェクトとして実施した。1998年にはその成果を継承して、 国立国会図書館の事業として実施するところになった。</w:t>
      </w:r>
    </w:p>
    <w:p w14:paraId="7C823FBF" w14:textId="77777777" w:rsidR="00C62323" w:rsidRDefault="00C62323" w:rsidP="00C62323">
      <w:pPr>
        <w:rPr>
          <w:rFonts w:ascii="ＭＳ 明朝" w:hAnsi="ＭＳ 明朝"/>
          <w:szCs w:val="21"/>
        </w:rPr>
      </w:pPr>
      <w:r w:rsidRPr="00C62323">
        <w:rPr>
          <w:rFonts w:ascii="ＭＳ 明朝" w:hAnsi="ＭＳ 明朝" w:hint="eastAsia"/>
          <w:szCs w:val="21"/>
        </w:rPr>
        <w:t>全国51 の主として都道府県立・政令指定都市立図書館がネットワークに参加し、 書誌情報の提供は26の図書館から受けている。1、250万件に及ぶ書誌情報（内、基本書誌数430万件） がデータベースに収録されており、 全国的な公共図書館間の資料相互貸借に貢献するところとなっている。</w:t>
      </w:r>
    </w:p>
    <w:p w14:paraId="516A4611" w14:textId="77777777" w:rsidR="00C62323" w:rsidRPr="00C62323" w:rsidRDefault="00C62323" w:rsidP="00C62323">
      <w:pPr>
        <w:rPr>
          <w:rFonts w:ascii="ＭＳ 明朝" w:hAnsi="ＭＳ 明朝"/>
          <w:szCs w:val="21"/>
        </w:rPr>
      </w:pPr>
    </w:p>
    <w:p w14:paraId="37969849" w14:textId="77777777" w:rsidR="00C62323" w:rsidRDefault="00C62323" w:rsidP="00C62323">
      <w:pPr>
        <w:rPr>
          <w:rFonts w:ascii="ＭＳ 明朝" w:hAnsi="ＭＳ 明朝"/>
          <w:szCs w:val="21"/>
        </w:rPr>
      </w:pPr>
    </w:p>
    <w:p w14:paraId="1F38F619" w14:textId="77777777" w:rsidR="00C62323" w:rsidRPr="00285E9A" w:rsidRDefault="00C62323" w:rsidP="00827791">
      <w:pPr>
        <w:pStyle w:val="1"/>
        <w:ind w:left="513" w:hanging="513"/>
      </w:pPr>
      <w:bookmarkStart w:id="41" w:name="_Toc444338693"/>
      <w:r>
        <w:rPr>
          <w:rFonts w:hint="eastAsia"/>
        </w:rPr>
        <w:t>パイロット電子図書館実証実験プロジェクト</w:t>
      </w:r>
      <w:bookmarkEnd w:id="41"/>
    </w:p>
    <w:p w14:paraId="6745E682"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関西館の予定する機能が、電子図書館的な機能であったこと、また日本の産業構造審議会情報産業部会</w:t>
      </w:r>
      <w:r>
        <w:rPr>
          <w:rFonts w:ascii="ＭＳ 明朝" w:hAnsi="ＭＳ 明朝" w:hint="eastAsia"/>
          <w:szCs w:val="21"/>
        </w:rPr>
        <w:t>が</w:t>
      </w:r>
      <w:r w:rsidRPr="00285E9A">
        <w:rPr>
          <w:rFonts w:ascii="ＭＳ 明朝" w:hAnsi="ＭＳ 明朝" w:hint="eastAsia"/>
          <w:szCs w:val="21"/>
        </w:rPr>
        <w:t>公共部門の情報化を積極的に進めるべきとの提案</w:t>
      </w:r>
      <w:r>
        <w:rPr>
          <w:rFonts w:ascii="ＭＳ 明朝" w:hAnsi="ＭＳ 明朝" w:hint="eastAsia"/>
          <w:szCs w:val="21"/>
        </w:rPr>
        <w:t>を行った</w:t>
      </w:r>
      <w:r w:rsidRPr="00285E9A">
        <w:rPr>
          <w:rFonts w:ascii="ＭＳ 明朝" w:hAnsi="ＭＳ 明朝" w:hint="eastAsia"/>
          <w:szCs w:val="21"/>
        </w:rPr>
        <w:t>こと</w:t>
      </w:r>
      <w:r>
        <w:rPr>
          <w:rFonts w:ascii="ＭＳ 明朝" w:hAnsi="ＭＳ 明朝" w:hint="eastAsia"/>
          <w:szCs w:val="21"/>
        </w:rPr>
        <w:t>で</w:t>
      </w:r>
      <w:r w:rsidRPr="00285E9A">
        <w:rPr>
          <w:rFonts w:ascii="ＭＳ 明朝" w:hAnsi="ＭＳ 明朝" w:hint="eastAsia"/>
          <w:szCs w:val="21"/>
        </w:rPr>
        <w:t>、</w:t>
      </w:r>
      <w:r>
        <w:rPr>
          <w:rFonts w:ascii="ＭＳ 明朝" w:hAnsi="ＭＳ 明朝" w:hint="eastAsia"/>
          <w:szCs w:val="21"/>
        </w:rPr>
        <w:t>新しい動きが開</w:t>
      </w:r>
      <w:r>
        <w:rPr>
          <w:rFonts w:ascii="ＭＳ 明朝" w:hAnsi="ＭＳ 明朝" w:hint="eastAsia"/>
          <w:szCs w:val="21"/>
        </w:rPr>
        <w:lastRenderedPageBreak/>
        <w:t>始された。</w:t>
      </w:r>
      <w:r w:rsidRPr="00285E9A">
        <w:rPr>
          <w:rFonts w:ascii="ＭＳ 明朝" w:hAnsi="ＭＳ 明朝" w:hint="eastAsia"/>
          <w:szCs w:val="21"/>
        </w:rPr>
        <w:t>1995年、通商産業省（現：経済産業省）は「高度情報化プログラム」</w:t>
      </w:r>
      <w:r>
        <w:rPr>
          <w:rStyle w:val="a9"/>
          <w:rFonts w:ascii="ＭＳ 明朝" w:hAnsi="ＭＳ 明朝"/>
          <w:szCs w:val="21"/>
        </w:rPr>
        <w:endnoteReference w:id="6"/>
      </w:r>
      <w:r w:rsidRPr="00285E9A">
        <w:rPr>
          <w:rFonts w:ascii="ＭＳ 明朝" w:hAnsi="ＭＳ 明朝" w:hint="eastAsia"/>
          <w:szCs w:val="21"/>
        </w:rPr>
        <w:t>を打ち出し、公的分野の一つとして図書館の情報化の推進を取り上げることとなった。社会資本としての総合的な情報提供</w:t>
      </w:r>
      <w:r>
        <w:rPr>
          <w:rFonts w:ascii="ＭＳ 明朝" w:hAnsi="ＭＳ 明朝" w:hint="eastAsia"/>
          <w:szCs w:val="21"/>
        </w:rPr>
        <w:t>が重要であり</w:t>
      </w:r>
      <w:r w:rsidRPr="00285E9A">
        <w:rPr>
          <w:rFonts w:ascii="ＭＳ 明朝" w:hAnsi="ＭＳ 明朝" w:hint="eastAsia"/>
          <w:szCs w:val="21"/>
        </w:rPr>
        <w:t>、関西館が情報発信を行う図書館としての基本理念をもつところから、1996年、国立国会図書館と通商産業省は電子図書館の実現に向けて共同して研究することとし、</w:t>
      </w:r>
      <w:r>
        <w:rPr>
          <w:rFonts w:ascii="ＭＳ 明朝" w:hAnsi="ＭＳ 明朝" w:hint="eastAsia"/>
          <w:szCs w:val="21"/>
        </w:rPr>
        <w:t>執行</w:t>
      </w:r>
      <w:r w:rsidRPr="00285E9A">
        <w:rPr>
          <w:rFonts w:ascii="ＭＳ 明朝" w:hAnsi="ＭＳ 明朝" w:hint="eastAsia"/>
          <w:szCs w:val="21"/>
        </w:rPr>
        <w:t>は情報処理振興事業協会（現：情報処理振興機構）が担うこととなった。</w:t>
      </w:r>
    </w:p>
    <w:p w14:paraId="7FA909BA" w14:textId="77777777" w:rsidR="00C62323" w:rsidRDefault="00C62323" w:rsidP="00C62323">
      <w:pPr>
        <w:ind w:firstLineChars="100" w:firstLine="200"/>
        <w:rPr>
          <w:rFonts w:ascii="ＭＳ 明朝" w:hAnsi="ＭＳ 明朝"/>
          <w:szCs w:val="21"/>
        </w:rPr>
      </w:pPr>
      <w:r w:rsidRPr="00285E9A">
        <w:rPr>
          <w:rFonts w:ascii="ＭＳ 明朝" w:hAnsi="ＭＳ 明朝" w:hint="eastAsia"/>
          <w:szCs w:val="21"/>
        </w:rPr>
        <w:t>この</w:t>
      </w:r>
      <w:r>
        <w:rPr>
          <w:rFonts w:ascii="ＭＳ 明朝" w:hAnsi="ＭＳ 明朝" w:hint="eastAsia"/>
          <w:szCs w:val="21"/>
        </w:rPr>
        <w:t>研究</w:t>
      </w:r>
      <w:r w:rsidRPr="00285E9A">
        <w:rPr>
          <w:rFonts w:ascii="ＭＳ 明朝" w:hAnsi="ＭＳ 明朝" w:hint="eastAsia"/>
          <w:szCs w:val="21"/>
        </w:rPr>
        <w:t>事業は、我が国で最初の、ま</w:t>
      </w:r>
      <w:r>
        <w:rPr>
          <w:rFonts w:ascii="ＭＳ 明朝" w:hAnsi="ＭＳ 明朝" w:hint="eastAsia"/>
          <w:szCs w:val="21"/>
        </w:rPr>
        <w:t>た</w:t>
      </w:r>
      <w:r w:rsidRPr="00285E9A">
        <w:rPr>
          <w:rFonts w:ascii="ＭＳ 明朝" w:hAnsi="ＭＳ 明朝" w:hint="eastAsia"/>
          <w:szCs w:val="21"/>
        </w:rPr>
        <w:t>最大規模の</w:t>
      </w:r>
      <w:r>
        <w:rPr>
          <w:rFonts w:ascii="ＭＳ 明朝" w:hAnsi="ＭＳ 明朝" w:hint="eastAsia"/>
          <w:szCs w:val="21"/>
        </w:rPr>
        <w:t>電子図書館の実証</w:t>
      </w:r>
      <w:r w:rsidRPr="00285E9A">
        <w:rPr>
          <w:rFonts w:ascii="ＭＳ 明朝" w:hAnsi="ＭＳ 明朝" w:hint="eastAsia"/>
          <w:szCs w:val="21"/>
        </w:rPr>
        <w:t>実験</w:t>
      </w:r>
      <w:r>
        <w:rPr>
          <w:rFonts w:ascii="ＭＳ 明朝" w:hAnsi="ＭＳ 明朝" w:hint="eastAsia"/>
          <w:szCs w:val="21"/>
        </w:rPr>
        <w:t>を行うところとなり</w:t>
      </w:r>
      <w:r w:rsidRPr="00285E9A">
        <w:rPr>
          <w:rFonts w:ascii="ＭＳ 明朝" w:hAnsi="ＭＳ 明朝" w:hint="eastAsia"/>
          <w:szCs w:val="21"/>
        </w:rPr>
        <w:t>、その後の国立国会図書館の電子図書館事業に多大な影響をもたらした。</w:t>
      </w:r>
    </w:p>
    <w:p w14:paraId="79607EE0" w14:textId="5D2D4FBF" w:rsidR="00827791" w:rsidRPr="00285E9A" w:rsidRDefault="00827791" w:rsidP="00C62323">
      <w:pPr>
        <w:ind w:firstLineChars="100" w:firstLine="200"/>
        <w:rPr>
          <w:rFonts w:ascii="ＭＳ 明朝" w:hAnsi="ＭＳ 明朝"/>
          <w:szCs w:val="21"/>
        </w:rPr>
      </w:pPr>
      <w:r>
        <w:rPr>
          <w:noProof/>
        </w:rPr>
        <w:drawing>
          <wp:inline distT="0" distB="0" distL="0" distR="0" wp14:anchorId="2E59373E" wp14:editId="17888DFA">
            <wp:extent cx="5400040" cy="3037840"/>
            <wp:effectExtent l="19050" t="19050" r="10160" b="10160"/>
            <wp:docPr id="147" name="図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037840"/>
                    </a:xfrm>
                    <a:prstGeom prst="rect">
                      <a:avLst/>
                    </a:prstGeom>
                    <a:ln>
                      <a:solidFill>
                        <a:schemeClr val="accent1"/>
                      </a:solidFill>
                    </a:ln>
                  </pic:spPr>
                </pic:pic>
              </a:graphicData>
            </a:graphic>
          </wp:inline>
        </w:drawing>
      </w:r>
    </w:p>
    <w:p w14:paraId="1842834A"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IPA時代にNDLとの共同事業の構築と運用に携わる。NDLの電子図書館事業のスタート</w:t>
      </w:r>
    </w:p>
    <w:p w14:paraId="4AB36122" w14:textId="77777777" w:rsidR="00827791" w:rsidRPr="00827791" w:rsidRDefault="00827791" w:rsidP="00827791">
      <w:pPr>
        <w:rPr>
          <w:rFonts w:ascii="ＭＳ 明朝" w:hAnsi="ＭＳ 明朝"/>
          <w:szCs w:val="21"/>
        </w:rPr>
      </w:pPr>
      <w:r w:rsidRPr="00827791">
        <w:rPr>
          <w:rFonts w:ascii="ＭＳ 明朝" w:hAnsi="ＭＳ 明朝" w:hint="eastAsia"/>
          <w:szCs w:val="21"/>
        </w:rPr>
        <w:t>パイロット電子図書館プロジェクトを目的は、21世紀の高度情報社会において、地球規模の知的財産を</w:t>
      </w:r>
      <w:r w:rsidRPr="00827791">
        <w:rPr>
          <w:rFonts w:ascii="ＭＳ 明朝" w:hAnsi="ＭＳ 明朝" w:hint="eastAsia"/>
          <w:szCs w:val="21"/>
          <w:u w:val="single"/>
        </w:rPr>
        <w:t>誰でも容易に利用できる</w:t>
      </w:r>
      <w:r w:rsidRPr="00827791">
        <w:rPr>
          <w:rFonts w:ascii="ＭＳ 明朝" w:hAnsi="ＭＳ 明朝" w:hint="eastAsia"/>
          <w:szCs w:val="21"/>
        </w:rPr>
        <w:t>ように、地球上に広く分散して個々に収集・蓄積されている知的資源を、</w:t>
      </w:r>
      <w:r w:rsidRPr="00827791">
        <w:rPr>
          <w:rFonts w:ascii="ＭＳ 明朝" w:hAnsi="ＭＳ 明朝" w:hint="eastAsia"/>
          <w:szCs w:val="21"/>
          <w:u w:val="single"/>
        </w:rPr>
        <w:t>空間的・時間的制約を越えてアクセス可能とする</w:t>
      </w:r>
      <w:r w:rsidRPr="00827791">
        <w:rPr>
          <w:rFonts w:ascii="ＭＳ 明朝" w:hAnsi="ＭＳ 明朝" w:hint="eastAsia"/>
          <w:szCs w:val="21"/>
        </w:rPr>
        <w:t>環境を提供するための実証実験です。</w:t>
      </w:r>
    </w:p>
    <w:p w14:paraId="5EA2387B"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パイロット電子図書館プロジェクトの成果は、IPAよりNDLに移管され、総合目録ネットワーク実験は、全国公共図書館総合目録（ゆにかねっと）として継続され、また、パイロット電子図書館実証実験は、貴重書デジタルライブラリー、近代デジタルライブラリー、NDLデジタルコレクションのベースとして引き継がれています。</w:t>
      </w:r>
    </w:p>
    <w:p w14:paraId="105DAC70" w14:textId="77777777" w:rsidR="00827791" w:rsidRPr="00827791" w:rsidRDefault="00827791" w:rsidP="00827791">
      <w:pPr>
        <w:rPr>
          <w:rFonts w:ascii="ＭＳ 明朝" w:hAnsi="ＭＳ 明朝"/>
          <w:szCs w:val="21"/>
        </w:rPr>
      </w:pPr>
      <w:r w:rsidRPr="00827791">
        <w:rPr>
          <w:rFonts w:ascii="ＭＳ 明朝" w:hAnsi="ＭＳ 明朝" w:hint="eastAsia"/>
          <w:szCs w:val="21"/>
        </w:rPr>
        <w:t>国立国会図書館が所蔵する重要文化財等も含む</w:t>
      </w:r>
      <w:r w:rsidRPr="00827791">
        <w:rPr>
          <w:rFonts w:ascii="ＭＳ 明朝" w:hAnsi="ＭＳ 明朝"/>
          <w:szCs w:val="21"/>
        </w:rPr>
        <w:t>7,221</w:t>
      </w:r>
      <w:r w:rsidRPr="00827791">
        <w:rPr>
          <w:rFonts w:ascii="ＭＳ 明朝" w:hAnsi="ＭＳ 明朝" w:hint="eastAsia"/>
          <w:szCs w:val="21"/>
        </w:rPr>
        <w:t>枚の貴重書、</w:t>
      </w:r>
      <w:r w:rsidRPr="00827791">
        <w:rPr>
          <w:rFonts w:ascii="ＭＳ 明朝" w:hAnsi="ＭＳ 明朝"/>
          <w:szCs w:val="21"/>
        </w:rPr>
        <w:t>653</w:t>
      </w:r>
      <w:r w:rsidRPr="00827791">
        <w:rPr>
          <w:rFonts w:ascii="ＭＳ 明朝" w:hAnsi="ＭＳ 明朝" w:hint="eastAsia"/>
          <w:szCs w:val="21"/>
        </w:rPr>
        <w:t>万ページの明治時代刊行の図書、利用頻度の高い国内刊行雑誌</w:t>
      </w:r>
      <w:r w:rsidRPr="00827791">
        <w:rPr>
          <w:rFonts w:ascii="ＭＳ 明朝" w:hAnsi="ＭＳ 明朝"/>
          <w:szCs w:val="21"/>
        </w:rPr>
        <w:t>24</w:t>
      </w:r>
      <w:r w:rsidRPr="00827791">
        <w:rPr>
          <w:rFonts w:ascii="ＭＳ 明朝" w:hAnsi="ＭＳ 明朝" w:hint="eastAsia"/>
          <w:szCs w:val="21"/>
        </w:rPr>
        <w:t>タイトルの過去</w:t>
      </w:r>
      <w:r w:rsidRPr="00827791">
        <w:rPr>
          <w:rFonts w:ascii="ＭＳ 明朝" w:hAnsi="ＭＳ 明朝"/>
          <w:szCs w:val="21"/>
        </w:rPr>
        <w:t>15</w:t>
      </w:r>
      <w:r w:rsidRPr="00827791">
        <w:rPr>
          <w:rFonts w:ascii="ＭＳ 明朝" w:hAnsi="ＭＳ 明朝" w:hint="eastAsia"/>
          <w:szCs w:val="21"/>
        </w:rPr>
        <w:t>年分等、全体で</w:t>
      </w:r>
      <w:r w:rsidRPr="00827791">
        <w:rPr>
          <w:rFonts w:ascii="ＭＳ 明朝" w:hAnsi="ＭＳ 明朝"/>
          <w:szCs w:val="21"/>
        </w:rPr>
        <w:t>1000</w:t>
      </w:r>
      <w:r w:rsidRPr="00827791">
        <w:rPr>
          <w:rFonts w:ascii="ＭＳ 明朝" w:hAnsi="ＭＳ 明朝" w:hint="eastAsia"/>
          <w:szCs w:val="21"/>
        </w:rPr>
        <w:t>万ページ近くに及ぶ資料をデジタル化した。（出版社から原資料の提供を受けた資料に、少年サンデーなどもあり、創刊号が画面で見られることに感動した記憶がある）</w:t>
      </w:r>
    </w:p>
    <w:p w14:paraId="74AD11C9" w14:textId="77777777" w:rsidR="00827791" w:rsidRPr="00827791" w:rsidRDefault="00827791" w:rsidP="00827791">
      <w:pPr>
        <w:rPr>
          <w:rFonts w:ascii="ＭＳ 明朝" w:hAnsi="ＭＳ 明朝"/>
          <w:szCs w:val="21"/>
        </w:rPr>
      </w:pPr>
      <w:r w:rsidRPr="00827791">
        <w:rPr>
          <w:rFonts w:ascii="ＭＳ 明朝" w:hAnsi="ＭＳ 明朝" w:hint="eastAsia"/>
          <w:szCs w:val="21"/>
        </w:rPr>
        <w:t>出版社から原資料の 提供を受けた資料</w:t>
      </w:r>
    </w:p>
    <w:p w14:paraId="2E9048B4" w14:textId="77777777" w:rsidR="00827791" w:rsidRPr="00827791" w:rsidRDefault="00827791" w:rsidP="00827791">
      <w:pPr>
        <w:rPr>
          <w:rFonts w:ascii="ＭＳ 明朝" w:hAnsi="ＭＳ 明朝"/>
          <w:szCs w:val="21"/>
        </w:rPr>
      </w:pPr>
      <w:r w:rsidRPr="00827791">
        <w:rPr>
          <w:rFonts w:ascii="ＭＳ 明朝" w:hAnsi="ＭＳ 明朝" w:hint="eastAsia"/>
          <w:szCs w:val="21"/>
        </w:rPr>
        <w:t>●帝国議会議事連記録</w:t>
      </w:r>
      <w:r w:rsidRPr="00827791">
        <w:rPr>
          <w:rFonts w:ascii="ＭＳ 明朝" w:hAnsi="ＭＳ 明朝"/>
          <w:szCs w:val="21"/>
        </w:rPr>
        <w:t>(</w:t>
      </w:r>
      <w:r w:rsidRPr="00827791">
        <w:rPr>
          <w:rFonts w:ascii="ＭＳ 明朝" w:hAnsi="ＭＳ 明朝" w:hint="eastAsia"/>
          <w:szCs w:val="21"/>
        </w:rPr>
        <w:t>東 京大学出版会</w:t>
      </w:r>
      <w:r w:rsidRPr="00827791">
        <w:rPr>
          <w:rFonts w:ascii="ＭＳ 明朝" w:hAnsi="ＭＳ 明朝"/>
          <w:szCs w:val="21"/>
        </w:rPr>
        <w:t>) ●</w:t>
      </w:r>
      <w:r w:rsidRPr="00827791">
        <w:rPr>
          <w:rFonts w:ascii="ＭＳ 明朝" w:hAnsi="ＭＳ 明朝" w:hint="eastAsia"/>
          <w:szCs w:val="21"/>
        </w:rPr>
        <w:t>文章倶楽部</w:t>
      </w:r>
      <w:r w:rsidRPr="00827791">
        <w:rPr>
          <w:rFonts w:ascii="ＭＳ 明朝" w:hAnsi="ＭＳ 明朝"/>
          <w:szCs w:val="21"/>
        </w:rPr>
        <w:t>(</w:t>
      </w:r>
      <w:r w:rsidRPr="00827791">
        <w:rPr>
          <w:rFonts w:ascii="ＭＳ 明朝" w:hAnsi="ＭＳ 明朝" w:hint="eastAsia"/>
          <w:szCs w:val="21"/>
        </w:rPr>
        <w:t>八 木出版</w:t>
      </w:r>
      <w:r w:rsidRPr="00827791">
        <w:rPr>
          <w:rFonts w:ascii="ＭＳ 明朝" w:hAnsi="ＭＳ 明朝"/>
          <w:szCs w:val="21"/>
        </w:rPr>
        <w:t>) ●</w:t>
      </w:r>
      <w:r w:rsidRPr="00827791">
        <w:rPr>
          <w:rFonts w:ascii="ＭＳ 明朝" w:hAnsi="ＭＳ 明朝" w:hint="eastAsia"/>
          <w:szCs w:val="21"/>
        </w:rPr>
        <w:t>幕末明治日本国勢地域地図集成</w:t>
      </w:r>
      <w:r w:rsidRPr="00827791">
        <w:rPr>
          <w:rFonts w:ascii="ＭＳ 明朝" w:hAnsi="ＭＳ 明朝"/>
          <w:szCs w:val="21"/>
        </w:rPr>
        <w:t>(</w:t>
      </w:r>
      <w:r w:rsidRPr="00827791">
        <w:rPr>
          <w:rFonts w:ascii="ＭＳ 明朝" w:hAnsi="ＭＳ 明朝" w:hint="eastAsia"/>
          <w:szCs w:val="21"/>
        </w:rPr>
        <w:t>柏 書房</w:t>
      </w:r>
      <w:r w:rsidRPr="00827791">
        <w:rPr>
          <w:rFonts w:ascii="ＭＳ 明朝" w:hAnsi="ＭＳ 明朝"/>
          <w:szCs w:val="21"/>
        </w:rPr>
        <w:t>) ●</w:t>
      </w:r>
      <w:r w:rsidRPr="00827791">
        <w:rPr>
          <w:rFonts w:ascii="ＭＳ 明朝" w:hAnsi="ＭＳ 明朝" w:hint="eastAsia"/>
          <w:szCs w:val="21"/>
        </w:rPr>
        <w:t>マルクス・ェンゲルス全集</w:t>
      </w:r>
      <w:r w:rsidRPr="00827791">
        <w:rPr>
          <w:rFonts w:ascii="ＭＳ 明朝" w:hAnsi="ＭＳ 明朝"/>
          <w:szCs w:val="21"/>
        </w:rPr>
        <w:t>(</w:t>
      </w:r>
      <w:r w:rsidRPr="00827791">
        <w:rPr>
          <w:rFonts w:ascii="ＭＳ 明朝" w:hAnsi="ＭＳ 明朝" w:hint="eastAsia"/>
          <w:szCs w:val="21"/>
        </w:rPr>
        <w:t>大 月書店</w:t>
      </w:r>
      <w:r w:rsidRPr="00827791">
        <w:rPr>
          <w:rFonts w:ascii="ＭＳ 明朝" w:hAnsi="ＭＳ 明朝"/>
          <w:szCs w:val="21"/>
        </w:rPr>
        <w:t>) ●</w:t>
      </w:r>
      <w:r w:rsidRPr="00827791">
        <w:rPr>
          <w:rFonts w:ascii="ＭＳ 明朝" w:hAnsi="ＭＳ 明朝" w:hint="eastAsia"/>
          <w:szCs w:val="21"/>
        </w:rPr>
        <w:t>東京都市計画資料集成 明治大</w:t>
      </w:r>
      <w:r w:rsidRPr="00827791">
        <w:rPr>
          <w:rFonts w:ascii="ＭＳ 明朝" w:hAnsi="ＭＳ 明朝" w:hint="eastAsia"/>
          <w:szCs w:val="21"/>
        </w:rPr>
        <w:lastRenderedPageBreak/>
        <w:t>正編</w:t>
      </w:r>
      <w:r w:rsidRPr="00827791">
        <w:rPr>
          <w:rFonts w:ascii="ＭＳ 明朝" w:hAnsi="ＭＳ 明朝"/>
          <w:szCs w:val="21"/>
        </w:rPr>
        <w:t>(</w:t>
      </w:r>
      <w:r w:rsidRPr="00827791">
        <w:rPr>
          <w:rFonts w:ascii="ＭＳ 明朝" w:hAnsi="ＭＳ 明朝" w:hint="eastAsia"/>
          <w:szCs w:val="21"/>
        </w:rPr>
        <w:t>本 の友社</w:t>
      </w:r>
      <w:r w:rsidRPr="00827791">
        <w:rPr>
          <w:rFonts w:ascii="ＭＳ 明朝" w:hAnsi="ＭＳ 明朝"/>
          <w:szCs w:val="21"/>
        </w:rPr>
        <w:t>) ●</w:t>
      </w:r>
      <w:r w:rsidRPr="00827791">
        <w:rPr>
          <w:rFonts w:ascii="ＭＳ 明朝" w:hAnsi="ＭＳ 明朝" w:hint="eastAsia"/>
          <w:szCs w:val="21"/>
        </w:rPr>
        <w:t>田辺元全集</w:t>
      </w:r>
      <w:r w:rsidRPr="00827791">
        <w:rPr>
          <w:rFonts w:ascii="ＭＳ 明朝" w:hAnsi="ＭＳ 明朝"/>
          <w:szCs w:val="21"/>
        </w:rPr>
        <w:t>(</w:t>
      </w:r>
      <w:r w:rsidRPr="00827791">
        <w:rPr>
          <w:rFonts w:ascii="ＭＳ 明朝" w:hAnsi="ＭＳ 明朝" w:hint="eastAsia"/>
          <w:szCs w:val="21"/>
        </w:rPr>
        <w:t>筑 摩書房</w:t>
      </w:r>
      <w:r w:rsidRPr="00827791">
        <w:rPr>
          <w:rFonts w:ascii="ＭＳ 明朝" w:hAnsi="ＭＳ 明朝"/>
          <w:szCs w:val="21"/>
        </w:rPr>
        <w:t>) ●</w:t>
      </w:r>
      <w:r w:rsidRPr="00827791">
        <w:rPr>
          <w:rFonts w:ascii="ＭＳ 明朝" w:hAnsi="ＭＳ 明朝" w:hint="eastAsia"/>
          <w:szCs w:val="21"/>
        </w:rPr>
        <w:t>世界大百科辞典</w:t>
      </w:r>
      <w:r w:rsidRPr="00827791">
        <w:rPr>
          <w:rFonts w:ascii="ＭＳ 明朝" w:hAnsi="ＭＳ 明朝"/>
          <w:szCs w:val="21"/>
        </w:rPr>
        <w:t>(</w:t>
      </w:r>
      <w:r w:rsidRPr="00827791">
        <w:rPr>
          <w:rFonts w:ascii="ＭＳ 明朝" w:hAnsi="ＭＳ 明朝" w:hint="eastAsia"/>
          <w:szCs w:val="21"/>
        </w:rPr>
        <w:t>平凡社</w:t>
      </w:r>
      <w:r w:rsidRPr="00827791">
        <w:rPr>
          <w:rFonts w:ascii="ＭＳ 明朝" w:hAnsi="ＭＳ 明朝"/>
          <w:szCs w:val="21"/>
        </w:rPr>
        <w:t xml:space="preserve">) ● </w:t>
      </w:r>
      <w:r w:rsidRPr="00827791">
        <w:rPr>
          <w:rFonts w:ascii="ＭＳ 明朝" w:hAnsi="ＭＳ 明朝" w:hint="eastAsia"/>
          <w:szCs w:val="21"/>
        </w:rPr>
        <w:t>朝日ジャーナル</w:t>
      </w:r>
      <w:r w:rsidRPr="00827791">
        <w:rPr>
          <w:rFonts w:ascii="ＭＳ 明朝" w:hAnsi="ＭＳ 明朝"/>
          <w:szCs w:val="21"/>
        </w:rPr>
        <w:t>(</w:t>
      </w:r>
      <w:r w:rsidRPr="00827791">
        <w:rPr>
          <w:rFonts w:ascii="ＭＳ 明朝" w:hAnsi="ＭＳ 明朝" w:hint="eastAsia"/>
          <w:szCs w:val="21"/>
        </w:rPr>
        <w:t>全 巻</w:t>
      </w:r>
      <w:r w:rsidRPr="00827791">
        <w:rPr>
          <w:rFonts w:ascii="ＭＳ 明朝" w:hAnsi="ＭＳ 明朝"/>
          <w:szCs w:val="21"/>
        </w:rPr>
        <w:t>) (</w:t>
      </w:r>
      <w:r w:rsidRPr="00827791">
        <w:rPr>
          <w:rFonts w:ascii="ＭＳ 明朝" w:hAnsi="ＭＳ 明朝" w:hint="eastAsia"/>
          <w:szCs w:val="21"/>
        </w:rPr>
        <w:t>朝 日新聞社</w:t>
      </w:r>
      <w:r w:rsidRPr="00827791">
        <w:rPr>
          <w:rFonts w:ascii="ＭＳ 明朝" w:hAnsi="ＭＳ 明朝"/>
          <w:szCs w:val="21"/>
        </w:rPr>
        <w:t>) ●</w:t>
      </w:r>
      <w:r w:rsidRPr="00827791">
        <w:rPr>
          <w:rFonts w:ascii="ＭＳ 明朝" w:hAnsi="ＭＳ 明朝" w:hint="eastAsia"/>
          <w:szCs w:val="21"/>
        </w:rPr>
        <w:t>萬朝報</w:t>
      </w:r>
      <w:r w:rsidRPr="00827791">
        <w:rPr>
          <w:rFonts w:ascii="ＭＳ 明朝" w:hAnsi="ＭＳ 明朝"/>
          <w:szCs w:val="21"/>
        </w:rPr>
        <w:t>(</w:t>
      </w:r>
      <w:r w:rsidRPr="00827791">
        <w:rPr>
          <w:rFonts w:ascii="ＭＳ 明朝" w:hAnsi="ＭＳ 明朝" w:hint="eastAsia"/>
          <w:szCs w:val="21"/>
        </w:rPr>
        <w:t>日 本国書センター</w:t>
      </w:r>
      <w:r w:rsidRPr="00827791">
        <w:rPr>
          <w:rFonts w:ascii="ＭＳ 明朝" w:hAnsi="ＭＳ 明朝"/>
          <w:szCs w:val="21"/>
        </w:rPr>
        <w:t>) ●</w:t>
      </w:r>
      <w:r w:rsidRPr="00827791">
        <w:rPr>
          <w:rFonts w:ascii="ＭＳ 明朝" w:hAnsi="ＭＳ 明朝" w:hint="eastAsia"/>
          <w:szCs w:val="21"/>
        </w:rPr>
        <w:t>法律新聞</w:t>
      </w:r>
      <w:r w:rsidRPr="00827791">
        <w:rPr>
          <w:rFonts w:ascii="ＭＳ 明朝" w:hAnsi="ＭＳ 明朝"/>
          <w:szCs w:val="21"/>
        </w:rPr>
        <w:t>(</w:t>
      </w:r>
      <w:r w:rsidRPr="00827791">
        <w:rPr>
          <w:rFonts w:ascii="ＭＳ 明朝" w:hAnsi="ＭＳ 明朝" w:hint="eastAsia"/>
          <w:szCs w:val="21"/>
        </w:rPr>
        <w:t>不 二出版</w:t>
      </w:r>
      <w:r w:rsidRPr="00827791">
        <w:rPr>
          <w:rFonts w:ascii="ＭＳ 明朝" w:hAnsi="ＭＳ 明朝"/>
          <w:szCs w:val="21"/>
        </w:rPr>
        <w:t>) ●</w:t>
      </w:r>
      <w:r w:rsidRPr="00827791">
        <w:rPr>
          <w:rFonts w:ascii="ＭＳ 明朝" w:hAnsi="ＭＳ 明朝" w:hint="eastAsia"/>
          <w:szCs w:val="21"/>
        </w:rPr>
        <w:t>少年サンデー</w:t>
      </w:r>
      <w:r w:rsidRPr="00827791">
        <w:rPr>
          <w:rFonts w:ascii="ＭＳ 明朝" w:hAnsi="ＭＳ 明朝"/>
          <w:szCs w:val="21"/>
        </w:rPr>
        <w:t>(</w:t>
      </w:r>
      <w:r w:rsidRPr="00827791">
        <w:rPr>
          <w:rFonts w:ascii="ＭＳ 明朝" w:hAnsi="ＭＳ 明朝" w:hint="eastAsia"/>
          <w:szCs w:val="21"/>
        </w:rPr>
        <w:t>小学館</w:t>
      </w:r>
      <w:r w:rsidRPr="00827791">
        <w:rPr>
          <w:rFonts w:ascii="ＭＳ 明朝" w:hAnsi="ＭＳ 明朝"/>
          <w:szCs w:val="21"/>
        </w:rPr>
        <w:t>) ●</w:t>
      </w:r>
      <w:r w:rsidRPr="00827791">
        <w:rPr>
          <w:rFonts w:ascii="ＭＳ 明朝" w:hAnsi="ＭＳ 明朝" w:hint="eastAsia"/>
          <w:szCs w:val="21"/>
        </w:rPr>
        <w:t>別冊医学のあゆみ メディカルトビックス</w:t>
      </w:r>
      <w:r w:rsidRPr="00827791">
        <w:rPr>
          <w:rFonts w:ascii="ＭＳ 明朝" w:hAnsi="ＭＳ 明朝"/>
          <w:szCs w:val="21"/>
        </w:rPr>
        <w:t>(</w:t>
      </w:r>
      <w:r w:rsidRPr="00827791">
        <w:rPr>
          <w:rFonts w:ascii="ＭＳ 明朝" w:hAnsi="ＭＳ 明朝" w:hint="eastAsia"/>
          <w:szCs w:val="21"/>
        </w:rPr>
        <w:t>医 歯薬出版</w:t>
      </w:r>
      <w:r w:rsidRPr="00827791">
        <w:rPr>
          <w:rFonts w:ascii="ＭＳ 明朝" w:hAnsi="ＭＳ 明朝"/>
          <w:szCs w:val="21"/>
        </w:rPr>
        <w:t xml:space="preserve">) </w:t>
      </w:r>
    </w:p>
    <w:p w14:paraId="12E7121E" w14:textId="77777777" w:rsidR="00C62323" w:rsidRPr="00827791" w:rsidRDefault="00C62323" w:rsidP="00C62323">
      <w:pPr>
        <w:rPr>
          <w:rFonts w:ascii="ＭＳ 明朝" w:hAnsi="ＭＳ 明朝"/>
          <w:szCs w:val="21"/>
        </w:rPr>
      </w:pPr>
    </w:p>
    <w:p w14:paraId="45AED1F4" w14:textId="77777777" w:rsidR="00C62323" w:rsidRPr="00285E9A" w:rsidRDefault="00C62323" w:rsidP="00827791">
      <w:pPr>
        <w:pStyle w:val="2"/>
        <w:ind w:left="568" w:hanging="568"/>
      </w:pPr>
      <w:bookmarkStart w:id="42" w:name="_Toc444338694"/>
      <w:r>
        <w:rPr>
          <w:rFonts w:hint="eastAsia"/>
        </w:rPr>
        <w:t>電子図書館実証実験内容</w:t>
      </w:r>
      <w:bookmarkEnd w:id="42"/>
    </w:p>
    <w:p w14:paraId="5EB95B4D"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パイロット電子図書館事業は、折しも地球規模でインターネットが急速に普及し、高機能なPCを個人が所有し、サイバー空間が新たに出現しようとした時期に開始されたことから、インターネットの技術的発展を視野に入れて実験を行うこととなった。また、米国におけるDigital Libraries Initiativesによるデジタル図書館研究等の海外の電子図書館研究からも触発</w:t>
      </w:r>
      <w:r>
        <w:rPr>
          <w:rFonts w:ascii="ＭＳ 明朝" w:hAnsi="ＭＳ 明朝" w:hint="eastAsia"/>
          <w:szCs w:val="21"/>
        </w:rPr>
        <w:t>を受けたものであった</w:t>
      </w:r>
      <w:r w:rsidRPr="00285E9A">
        <w:rPr>
          <w:rFonts w:ascii="ＭＳ 明朝" w:hAnsi="ＭＳ 明朝" w:hint="eastAsia"/>
          <w:szCs w:val="21"/>
        </w:rPr>
        <w:t>。このプロジェクトは、インターネット上のサイバー空間において、図書館における情報の蓄積と提供についてその可能性を検証する</w:t>
      </w:r>
      <w:r>
        <w:rPr>
          <w:rFonts w:ascii="ＭＳ 明朝" w:hAnsi="ＭＳ 明朝" w:hint="eastAsia"/>
          <w:szCs w:val="21"/>
        </w:rPr>
        <w:t>実験</w:t>
      </w:r>
      <w:r w:rsidRPr="00285E9A">
        <w:rPr>
          <w:rFonts w:ascii="ＭＳ 明朝" w:hAnsi="ＭＳ 明朝" w:hint="eastAsia"/>
          <w:szCs w:val="21"/>
        </w:rPr>
        <w:t>であった。実験事業は、二つの柱から構成され</w:t>
      </w:r>
      <w:r>
        <w:rPr>
          <w:rFonts w:ascii="ＭＳ 明朝" w:hAnsi="ＭＳ 明朝" w:hint="eastAsia"/>
          <w:szCs w:val="21"/>
        </w:rPr>
        <w:t>た。</w:t>
      </w:r>
      <w:r w:rsidRPr="00285E9A">
        <w:rPr>
          <w:rFonts w:ascii="ＭＳ 明朝" w:hAnsi="ＭＳ 明朝" w:hint="eastAsia"/>
          <w:szCs w:val="21"/>
        </w:rPr>
        <w:t>一つは電子図書館</w:t>
      </w:r>
      <w:r>
        <w:rPr>
          <w:rFonts w:ascii="ＭＳ 明朝" w:hAnsi="ＭＳ 明朝" w:hint="eastAsia"/>
          <w:szCs w:val="21"/>
        </w:rPr>
        <w:t>実現に向けての</w:t>
      </w:r>
      <w:r w:rsidRPr="00285E9A">
        <w:rPr>
          <w:rFonts w:ascii="ＭＳ 明朝" w:hAnsi="ＭＳ 明朝" w:hint="eastAsia"/>
          <w:szCs w:val="21"/>
        </w:rPr>
        <w:t>実証実験を行うプロジェクトであり、もう一つは自動化総合目録データベースの構築と運用に係る実験であった。ここでは、前者の電子図書館実証実験に言及する。</w:t>
      </w:r>
    </w:p>
    <w:p w14:paraId="07F074C3"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証実験の特色は、将来の電子図書館を想定したプロトタイプ環境の構築であり、そのために実際に1000万ページに及ぶ資料をデジタル化し</w:t>
      </w:r>
      <w:r>
        <w:rPr>
          <w:rFonts w:ascii="ＭＳ 明朝" w:hAnsi="ＭＳ 明朝" w:hint="eastAsia"/>
          <w:szCs w:val="21"/>
        </w:rPr>
        <w:t>た。その上で</w:t>
      </w:r>
      <w:r w:rsidRPr="00285E9A">
        <w:rPr>
          <w:rFonts w:ascii="ＭＳ 明朝" w:hAnsi="ＭＳ 明朝" w:hint="eastAsia"/>
          <w:szCs w:val="21"/>
        </w:rPr>
        <w:t>利用を予測して大規模ストレージに格納し、大容量のマルチメディア通信回線を用いて</w:t>
      </w:r>
      <w:r>
        <w:rPr>
          <w:rFonts w:ascii="ＭＳ 明朝" w:hAnsi="ＭＳ 明朝" w:hint="eastAsia"/>
          <w:szCs w:val="21"/>
        </w:rPr>
        <w:t>試行</w:t>
      </w:r>
      <w:r w:rsidRPr="00285E9A">
        <w:rPr>
          <w:rFonts w:ascii="ＭＳ 明朝" w:hAnsi="ＭＳ 明朝" w:hint="eastAsia"/>
          <w:szCs w:val="21"/>
        </w:rPr>
        <w:t>提供</w:t>
      </w:r>
      <w:r>
        <w:rPr>
          <w:rFonts w:ascii="ＭＳ 明朝" w:hAnsi="ＭＳ 明朝" w:hint="eastAsia"/>
          <w:szCs w:val="21"/>
        </w:rPr>
        <w:t>し</w:t>
      </w:r>
      <w:r w:rsidRPr="00285E9A">
        <w:rPr>
          <w:rFonts w:ascii="ＭＳ 明朝" w:hAnsi="ＭＳ 明朝" w:hint="eastAsia"/>
          <w:szCs w:val="21"/>
        </w:rPr>
        <w:t>た。</w:t>
      </w:r>
      <w:r>
        <w:rPr>
          <w:rFonts w:ascii="ＭＳ 明朝" w:hAnsi="ＭＳ 明朝" w:hint="eastAsia"/>
          <w:szCs w:val="21"/>
        </w:rPr>
        <w:t>さらに、</w:t>
      </w:r>
      <w:r w:rsidRPr="00285E9A">
        <w:rPr>
          <w:rFonts w:ascii="ＭＳ 明朝" w:hAnsi="ＭＳ 明朝" w:hint="eastAsia"/>
          <w:szCs w:val="21"/>
        </w:rPr>
        <w:t>プロトタイプシステムを用いてさまざまな検索手法、ナビゲーション手法、効果的な利用環境等を検証し、併せて電子図書館構築に係る制度的課題等の問題も評価した。</w:t>
      </w:r>
    </w:p>
    <w:p w14:paraId="2EBC23E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験を行うに当たって、国立国会図書館が所蔵する重要文化財等も含む7,221枚の貴重書、653万ページの明治時代刊行の図書、利用頻度の高い国内刊行雑誌24タイトルの過去15年分等、全体で1000万ページ近くに及ぶ資料をデジタル化し</w:t>
      </w:r>
      <w:r>
        <w:rPr>
          <w:rFonts w:ascii="ＭＳ 明朝" w:hAnsi="ＭＳ 明朝" w:hint="eastAsia"/>
          <w:szCs w:val="21"/>
        </w:rPr>
        <w:t>た。</w:t>
      </w:r>
      <w:r w:rsidRPr="00285E9A">
        <w:rPr>
          <w:rFonts w:ascii="ＭＳ 明朝" w:hAnsi="ＭＳ 明朝" w:hint="eastAsia"/>
          <w:szCs w:val="21"/>
        </w:rPr>
        <w:t>利用</w:t>
      </w:r>
      <w:r>
        <w:rPr>
          <w:rFonts w:ascii="ＭＳ 明朝" w:hAnsi="ＭＳ 明朝" w:hint="eastAsia"/>
          <w:szCs w:val="21"/>
        </w:rPr>
        <w:t>については、</w:t>
      </w:r>
      <w:r w:rsidRPr="00285E9A">
        <w:rPr>
          <w:rFonts w:ascii="ＭＳ 明朝" w:hAnsi="ＭＳ 明朝" w:hint="eastAsia"/>
          <w:szCs w:val="21"/>
        </w:rPr>
        <w:t>評価目的</w:t>
      </w:r>
      <w:r>
        <w:rPr>
          <w:rFonts w:ascii="ＭＳ 明朝" w:hAnsi="ＭＳ 明朝" w:hint="eastAsia"/>
          <w:szCs w:val="21"/>
        </w:rPr>
        <w:t>で</w:t>
      </w:r>
      <w:r w:rsidRPr="00285E9A">
        <w:rPr>
          <w:rFonts w:ascii="ＭＳ 明朝" w:hAnsi="ＭＳ 明朝" w:hint="eastAsia"/>
          <w:szCs w:val="21"/>
        </w:rPr>
        <w:t>特定の人々に限定したとは言え、インターネット</w:t>
      </w:r>
      <w:r>
        <w:rPr>
          <w:rFonts w:ascii="ＭＳ 明朝" w:hAnsi="ＭＳ 明朝" w:hint="eastAsia"/>
          <w:szCs w:val="21"/>
        </w:rPr>
        <w:t>技術を用いて</w:t>
      </w:r>
      <w:r w:rsidRPr="00285E9A">
        <w:rPr>
          <w:rFonts w:ascii="ＭＳ 明朝" w:hAnsi="ＭＳ 明朝" w:hint="eastAsia"/>
          <w:szCs w:val="21"/>
        </w:rPr>
        <w:t>利用可能にしたこと</w:t>
      </w:r>
      <w:r>
        <w:rPr>
          <w:rFonts w:ascii="ＭＳ 明朝" w:hAnsi="ＭＳ 明朝" w:hint="eastAsia"/>
          <w:szCs w:val="21"/>
        </w:rPr>
        <w:t>は特筆できる</w:t>
      </w:r>
      <w:r w:rsidRPr="00285E9A">
        <w:rPr>
          <w:rFonts w:ascii="ＭＳ 明朝" w:hAnsi="ＭＳ 明朝" w:hint="eastAsia"/>
          <w:szCs w:val="21"/>
        </w:rPr>
        <w:t>。</w:t>
      </w:r>
    </w:p>
    <w:p w14:paraId="02B90359"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入力方法も、高精細カラーイメージ入力、マイクロからのモノクロ入力、現物からのスキャナー入力、テキスト入力等、さまざまな方法で入力し、コンテンツをさまざまな観点で、検索、表示、ナビゲーション等ができるようにした上で、利用者の立場から評価を行った。</w:t>
      </w:r>
      <w:r>
        <w:rPr>
          <w:rStyle w:val="a9"/>
          <w:rFonts w:ascii="ＭＳ 明朝" w:hAnsi="ＭＳ 明朝"/>
          <w:szCs w:val="21"/>
        </w:rPr>
        <w:endnoteReference w:id="7"/>
      </w:r>
      <w:r w:rsidRPr="00285E9A">
        <w:rPr>
          <w:rFonts w:ascii="ＭＳ 明朝" w:hAnsi="ＭＳ 明朝" w:hint="eastAsia"/>
          <w:szCs w:val="21"/>
          <w:vertAlign w:val="superscript"/>
        </w:rPr>
        <w:t>（4）</w:t>
      </w:r>
    </w:p>
    <w:p w14:paraId="0EC21EF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なお、ここでデジタル化した資料</w:t>
      </w:r>
      <w:r>
        <w:rPr>
          <w:rFonts w:ascii="ＭＳ 明朝" w:hAnsi="ＭＳ 明朝" w:hint="eastAsia"/>
          <w:szCs w:val="21"/>
        </w:rPr>
        <w:t>の多く</w:t>
      </w:r>
      <w:r w:rsidRPr="00285E9A">
        <w:rPr>
          <w:rFonts w:ascii="ＭＳ 明朝" w:hAnsi="ＭＳ 明朝" w:hint="eastAsia"/>
          <w:szCs w:val="21"/>
        </w:rPr>
        <w:t>は、その後、国立国会図書館において書誌情報の確認、著作権調査・処理を行い、現在の国立国会図書館電子図書館サービスで利用されている。</w:t>
      </w:r>
    </w:p>
    <w:p w14:paraId="32987E7B" w14:textId="77777777" w:rsidR="00C62323" w:rsidRPr="00C62323" w:rsidRDefault="00C62323" w:rsidP="00C62323">
      <w:pPr>
        <w:rPr>
          <w:rFonts w:ascii="ＭＳ 明朝" w:hAnsi="ＭＳ 明朝"/>
          <w:szCs w:val="21"/>
        </w:rPr>
      </w:pPr>
    </w:p>
    <w:p w14:paraId="289A41D9" w14:textId="77777777" w:rsidR="00827791" w:rsidRPr="00C62323" w:rsidRDefault="00827791" w:rsidP="00AA7A46">
      <w:pPr>
        <w:pStyle w:val="1"/>
        <w:ind w:left="513" w:hanging="513"/>
      </w:pPr>
      <w:bookmarkStart w:id="43" w:name="_Toc444338695"/>
      <w:r w:rsidRPr="00C62323">
        <w:rPr>
          <w:rFonts w:hint="eastAsia"/>
        </w:rPr>
        <w:t>国会情報</w:t>
      </w:r>
      <w:bookmarkEnd w:id="43"/>
    </w:p>
    <w:p w14:paraId="40DCDF0C" w14:textId="77777777" w:rsidR="00827791" w:rsidRPr="00C62323" w:rsidRDefault="00827791" w:rsidP="00827791">
      <w:pPr>
        <w:rPr>
          <w:rFonts w:ascii="ＭＳ 明朝" w:hAnsi="ＭＳ 明朝"/>
          <w:szCs w:val="21"/>
        </w:rPr>
      </w:pPr>
      <w:r w:rsidRPr="00C62323">
        <w:rPr>
          <w:rFonts w:ascii="ＭＳ 明朝" w:hAnsi="ＭＳ 明朝" w:hint="eastAsia"/>
          <w:szCs w:val="21"/>
        </w:rPr>
        <w:t xml:space="preserve">　国立国会図書館にとって国会サービスの拡充は、 電子図書館の重要な柱である。1998年10月に、 国会議員及び関係者を対象としたホームページを開設した。半年間の試行的な提供を行い内容の充実に努め、1999年4 月以降、本格実施の運びとなった。</w:t>
      </w:r>
    </w:p>
    <w:p w14:paraId="7465B88E" w14:textId="77777777" w:rsidR="00827791" w:rsidRDefault="00827791" w:rsidP="00827791">
      <w:pPr>
        <w:rPr>
          <w:rFonts w:ascii="ＭＳ 明朝" w:hAnsi="ＭＳ 明朝"/>
          <w:szCs w:val="21"/>
        </w:rPr>
      </w:pPr>
      <w:r w:rsidRPr="00C62323">
        <w:rPr>
          <w:rFonts w:ascii="ＭＳ 明朝" w:hAnsi="ＭＳ 明朝" w:hint="eastAsia"/>
          <w:szCs w:val="21"/>
        </w:rPr>
        <w:t xml:space="preserve">　また、19961 から衆参両議院事務局と協力し、 国会会議録フルテキスト・データベース・システムの開発を行ってきた。1999年1 月には一般向けの閲覧システムが完成し、 第145回通常国会開始時から試験的に国民に対して擾供を開始した。1999年4 月には、過去15年分遡及</w:t>
      </w:r>
      <w:r w:rsidRPr="00C62323">
        <w:rPr>
          <w:rFonts w:ascii="ＭＳ 明朝" w:hAnsi="ＭＳ 明朝" w:hint="eastAsia"/>
          <w:szCs w:val="21"/>
        </w:rPr>
        <w:lastRenderedPageBreak/>
        <w:t>の上公開し、過去の会議録についてもさらに順次遡及入力した上、提供してゆく計画になっている。</w:t>
      </w:r>
    </w:p>
    <w:p w14:paraId="7D6620AF" w14:textId="77777777" w:rsidR="00827791" w:rsidRPr="00C62323" w:rsidRDefault="00827791" w:rsidP="00AA7A46">
      <w:pPr>
        <w:pStyle w:val="1"/>
        <w:ind w:left="513" w:hanging="513"/>
      </w:pPr>
      <w:bookmarkStart w:id="44" w:name="_Toc444338696"/>
      <w:r w:rsidRPr="00C62323">
        <w:rPr>
          <w:rFonts w:hint="eastAsia"/>
        </w:rPr>
        <w:t>国際子ども図書館のシステム</w:t>
      </w:r>
      <w:bookmarkEnd w:id="44"/>
    </w:p>
    <w:p w14:paraId="5200D894" w14:textId="77777777" w:rsidR="00827791" w:rsidRDefault="00827791" w:rsidP="00827791">
      <w:pPr>
        <w:rPr>
          <w:rFonts w:ascii="ＭＳ 明朝" w:hAnsi="ＭＳ 明朝"/>
          <w:szCs w:val="21"/>
        </w:rPr>
      </w:pPr>
      <w:r w:rsidRPr="00C62323">
        <w:rPr>
          <w:rFonts w:ascii="ＭＳ 明朝" w:hAnsi="ＭＳ 明朝" w:hint="eastAsia"/>
          <w:szCs w:val="21"/>
        </w:rPr>
        <w:t xml:space="preserve">　「国立国会図書館が所蔵する児童書の書誌データベース（約13万件） を整備するとともに、昭和30年以前に刊行された児童書の一部を画像情輾として電子化し、 本文を読むことができるようにしている。その他に、 デジタル・ミュージアム・システム等のマルチメデliアを活用したシステムの実験開発も行っている。</w:t>
      </w:r>
    </w:p>
    <w:p w14:paraId="05817B1D" w14:textId="77777777" w:rsidR="00827791" w:rsidRPr="00827791" w:rsidRDefault="00827791" w:rsidP="00827791">
      <w:pPr>
        <w:rPr>
          <w:rFonts w:ascii="ＭＳ 明朝" w:hAnsi="ＭＳ 明朝"/>
          <w:szCs w:val="21"/>
        </w:rPr>
      </w:pPr>
    </w:p>
    <w:p w14:paraId="3581C9F0" w14:textId="77777777" w:rsidR="005E6431" w:rsidRPr="00827791" w:rsidRDefault="005E6431" w:rsidP="005E6431">
      <w:pPr>
        <w:rPr>
          <w:rFonts w:ascii="ＭＳ 明朝" w:hAnsi="ＭＳ 明朝"/>
          <w:szCs w:val="21"/>
        </w:rPr>
      </w:pPr>
    </w:p>
    <w:p w14:paraId="45DF6759" w14:textId="472079AD" w:rsidR="00C62323" w:rsidRPr="00C62323" w:rsidRDefault="00C62323" w:rsidP="00AA7A46">
      <w:pPr>
        <w:pStyle w:val="1"/>
        <w:ind w:left="513" w:hanging="513"/>
      </w:pPr>
      <w:bookmarkStart w:id="45" w:name="_Toc444338697"/>
      <w:r w:rsidRPr="00C62323">
        <w:rPr>
          <w:rFonts w:hint="eastAsia"/>
        </w:rPr>
        <w:t>各種協力活動への取り組み</w:t>
      </w:r>
      <w:bookmarkEnd w:id="45"/>
    </w:p>
    <w:p w14:paraId="268CA5E3" w14:textId="4BBF1278" w:rsidR="00C62323" w:rsidRPr="00C62323" w:rsidRDefault="00C62323" w:rsidP="00AA7A46">
      <w:pPr>
        <w:pStyle w:val="2"/>
        <w:ind w:left="568" w:hanging="568"/>
      </w:pPr>
      <w:bookmarkStart w:id="46" w:name="_Toc444338698"/>
      <w:r w:rsidRPr="00C62323">
        <w:rPr>
          <w:rFonts w:hint="eastAsia"/>
        </w:rPr>
        <w:t>国際的協力活動</w:t>
      </w:r>
      <w:bookmarkEnd w:id="46"/>
    </w:p>
    <w:p w14:paraId="7CC4C629"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ユネスコ「仮想世界の記1意」プロジェクトへの協力、G8電子図書館共同プロジェクトの実施等を行っている。</w:t>
      </w:r>
    </w:p>
    <w:p w14:paraId="23F304CA"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G8 プロジェク｝は、現在日本とフランスが共同幹事国となって進めているプロジェクトである。日本では、国立国会図書館、外務省、 通産省、 文部省、 郵政省が参加し、 国立国会図書館が実質的に日本側窓口として進めてきた。1999年以降は、G8 の枠組みでの共同プロジェクトは終了する。電子図書館の事業は各国の国立図書館間で行うことになる。各国国立図書館は「世界図 書館」（Bibliothe　Ucaniversal）iのs名称 の 仮 想 的 電子図書館に、「入々の交流」に関するテーマの電子化データを作成することになっている。欧州国立図書館会議（CENL ）のホームページであるGabrielで情報が提供される、</w:t>
      </w:r>
    </w:p>
    <w:p w14:paraId="3D0B7075" w14:textId="43E8B1F2" w:rsidR="00C62323" w:rsidRPr="00C62323" w:rsidRDefault="00C62323" w:rsidP="00AA7A46">
      <w:pPr>
        <w:pStyle w:val="2"/>
        <w:ind w:left="568" w:hanging="568"/>
      </w:pPr>
      <w:bookmarkStart w:id="47" w:name="_Toc444338699"/>
      <w:r w:rsidRPr="00C62323">
        <w:rPr>
          <w:rFonts w:hint="eastAsia"/>
        </w:rPr>
        <w:t>国内各機関との協力活勳</w:t>
      </w:r>
      <w:bookmarkEnd w:id="47"/>
    </w:p>
    <w:p w14:paraId="1C1545B5" w14:textId="43EE3DCD" w:rsidR="00C62323" w:rsidRPr="00C62323" w:rsidRDefault="00C62323" w:rsidP="00AA7A46">
      <w:pPr>
        <w:pStyle w:val="3"/>
        <w:ind w:left="171" w:hanging="171"/>
      </w:pPr>
      <w:bookmarkStart w:id="48" w:name="_Toc444338700"/>
      <w:r w:rsidRPr="00C62323">
        <w:rPr>
          <w:rFonts w:hint="eastAsia"/>
        </w:rPr>
        <w:t>次世代電子図書館研究開発プロジェクトヘの協力</w:t>
      </w:r>
      <w:bookmarkEnd w:id="48"/>
    </w:p>
    <w:p w14:paraId="771FF3E3" w14:textId="529070C5" w:rsidR="00C62323" w:rsidRPr="00C62323" w:rsidRDefault="00390877" w:rsidP="00C62323">
      <w:pPr>
        <w:rPr>
          <w:rFonts w:ascii="ＭＳ 明朝" w:hAnsi="ＭＳ 明朝"/>
          <w:szCs w:val="21"/>
        </w:rPr>
      </w:pPr>
      <w:r>
        <w:rPr>
          <w:rFonts w:ascii="ＭＳ 明朝" w:hAnsi="ＭＳ 明朝" w:hint="eastAsia"/>
          <w:szCs w:val="21"/>
        </w:rPr>
        <w:t>パイロット電子図書館実証実験プロジェクトに引き続いて。</w:t>
      </w:r>
      <w:r w:rsidR="00C62323" w:rsidRPr="00C62323">
        <w:rPr>
          <w:rFonts w:ascii="ＭＳ 明朝" w:hAnsi="ＭＳ 明朝" w:hint="eastAsia"/>
          <w:szCs w:val="21"/>
        </w:rPr>
        <w:t>次世代電子図書館も通産省,IPAに国立国会図書館が協力して行っている事業である。この事業は,I通産省からIPAが委託を受け,IPAが再委託先である日本情報処理開発協会(JIPDEC)と共に実施するものである。1995、19"年までの期間,研究開発を行うことになっている。個別の研究開発技術としては,高度・高速な情報検索,:情報利用技術,大量文献の自動電子</w:t>
      </w:r>
    </w:p>
    <w:p w14:paraId="1FDC4214" w14:textId="77777777" w:rsidR="00C62323" w:rsidRPr="00C62323" w:rsidRDefault="00C62323" w:rsidP="00C62323">
      <w:pPr>
        <w:rPr>
          <w:rFonts w:ascii="ＭＳ 明朝" w:hAnsi="ＭＳ 明朝"/>
          <w:szCs w:val="21"/>
        </w:rPr>
      </w:pPr>
      <w:r w:rsidRPr="00C62323">
        <w:rPr>
          <w:rFonts w:ascii="ＭＳ 明朝" w:hAnsi="ＭＳ 明朝" w:hint="eastAsia"/>
          <w:szCs w:val="21"/>
        </w:rPr>
        <w:t>化・蓄積技術,高度な情報表示技術,ュージェントの応用技術,著作権の管理・運用技術等が含まれている。</w:t>
      </w:r>
    </w:p>
    <w:p w14:paraId="5FDFC16C" w14:textId="7482DF48" w:rsidR="00C62323" w:rsidRPr="00C62323" w:rsidRDefault="00C62323" w:rsidP="00AA7A46">
      <w:pPr>
        <w:pStyle w:val="3"/>
        <w:ind w:left="171" w:hanging="171"/>
      </w:pPr>
      <w:bookmarkStart w:id="49" w:name="_Toc444338701"/>
      <w:r w:rsidRPr="00C62323">
        <w:rPr>
          <w:rFonts w:hint="eastAsia"/>
        </w:rPr>
        <w:t>BBCC</w:t>
      </w:r>
      <w:r w:rsidRPr="00C62323">
        <w:rPr>
          <w:rFonts w:hint="eastAsia"/>
        </w:rPr>
        <w:t>との連携実験</w:t>
      </w:r>
      <w:bookmarkEnd w:id="49"/>
    </w:p>
    <w:p w14:paraId="260C2301" w14:textId="77777777" w:rsidR="00C62323" w:rsidRPr="00C62323" w:rsidRDefault="00C62323" w:rsidP="00C62323">
      <w:pPr>
        <w:rPr>
          <w:rFonts w:ascii="ＭＳ 明朝" w:hAnsi="ＭＳ 明朝"/>
          <w:szCs w:val="21"/>
        </w:rPr>
      </w:pPr>
      <w:r w:rsidRPr="00C62323">
        <w:rPr>
          <w:rFonts w:ascii="ＭＳ 明朝" w:hAnsi="ＭＳ 明朝" w:hint="eastAsia"/>
          <w:szCs w:val="21"/>
        </w:rPr>
        <w:t>関西に所在する研究機関であるBBCC(新世代通信網実験協議会)と連携し,電子図書館システム実証実験を実施している。この実験の下環として,出版社,印刷会社が所有する出版データを電子出版及び電子図書館のコンテンツとして活用するための機術的課題について検討する「出版データのHTML変換及びインターネット実験」も行っている。 1 1</w:t>
      </w:r>
    </w:p>
    <w:p w14:paraId="3AA79DE1" w14:textId="757935D5" w:rsidR="00C62323" w:rsidRPr="00C62323" w:rsidRDefault="00C62323" w:rsidP="00AA7A46">
      <w:pPr>
        <w:pStyle w:val="3"/>
        <w:ind w:left="171" w:hanging="171"/>
      </w:pPr>
      <w:bookmarkStart w:id="50" w:name="_Toc444338702"/>
      <w:r w:rsidRPr="00C62323">
        <w:rPr>
          <w:rFonts w:hint="eastAsia"/>
        </w:rPr>
        <w:t>電子図書館全国連絡会議</w:t>
      </w:r>
      <w:r w:rsidRPr="00C62323">
        <w:rPr>
          <w:rFonts w:hint="eastAsia"/>
        </w:rPr>
        <w:t>(</w:t>
      </w:r>
      <w:r w:rsidRPr="00C62323">
        <w:rPr>
          <w:rFonts w:hint="eastAsia"/>
        </w:rPr>
        <w:t>仮称</w:t>
      </w:r>
      <w:r w:rsidRPr="00C62323">
        <w:rPr>
          <w:rFonts w:hint="eastAsia"/>
        </w:rPr>
        <w:t>)</w:t>
      </w:r>
      <w:bookmarkEnd w:id="50"/>
    </w:p>
    <w:p w14:paraId="4A20550D" w14:textId="4B608346" w:rsidR="00C62323" w:rsidRDefault="00C62323" w:rsidP="00C62323">
      <w:pPr>
        <w:rPr>
          <w:rFonts w:ascii="ＭＳ 明朝" w:hAnsi="ＭＳ 明朝"/>
          <w:szCs w:val="21"/>
        </w:rPr>
      </w:pPr>
      <w:r w:rsidRPr="00C62323">
        <w:rPr>
          <w:rFonts w:ascii="ＭＳ 明朝" w:hAnsi="ＭＳ 明朝" w:hint="eastAsia"/>
          <w:szCs w:val="21"/>
        </w:rPr>
        <w:t>電子図書館事業に取り組む我が国の大学,公共図書館等の情報交換を目的に,平成10年度に「電</w:t>
      </w:r>
      <w:r w:rsidRPr="00C62323">
        <w:rPr>
          <w:rFonts w:ascii="ＭＳ 明朝" w:hAnsi="ＭＳ 明朝" w:hint="eastAsia"/>
          <w:szCs w:val="21"/>
        </w:rPr>
        <w:lastRenderedPageBreak/>
        <w:t>子図書館全国連絡会議(仮称)」を開催した。1学術情報センター,科学技術振興事業団他,大学図書館,公共図書館,専門図書館(行政司法部門支部図書館を含む。)の参加を得て,館種にとらわれず,電子図書館を実施する上での共通の課題等について検討し,経験を交流している。</w:t>
      </w:r>
    </w:p>
    <w:p w14:paraId="46132D7B" w14:textId="77777777" w:rsidR="00390877" w:rsidRDefault="00390877" w:rsidP="00C62323">
      <w:pPr>
        <w:rPr>
          <w:rFonts w:ascii="ＭＳ 明朝" w:hAnsi="ＭＳ 明朝"/>
          <w:szCs w:val="21"/>
        </w:rPr>
      </w:pPr>
    </w:p>
    <w:p w14:paraId="04C25F08" w14:textId="5B638992" w:rsidR="00642D79" w:rsidRPr="00AA7A46" w:rsidRDefault="00BA67BE" w:rsidP="00642D79">
      <w:pPr>
        <w:pStyle w:val="1"/>
        <w:ind w:left="513" w:hanging="513"/>
        <w:rPr>
          <w:color w:val="FF0000"/>
        </w:rPr>
      </w:pPr>
      <w:bookmarkStart w:id="51" w:name="_Toc444338703"/>
      <w:r w:rsidRPr="00BA67BE">
        <w:rPr>
          <w:rFonts w:hint="eastAsia"/>
          <w:color w:val="FF0000"/>
        </w:rPr>
        <w:t>電子図書館中期計画</w:t>
      </w:r>
      <w:r w:rsidRPr="00BA67BE">
        <w:rPr>
          <w:rFonts w:hint="eastAsia"/>
          <w:color w:val="FF0000"/>
        </w:rPr>
        <w:t>2004</w:t>
      </w:r>
      <w:bookmarkEnd w:id="51"/>
    </w:p>
    <w:p w14:paraId="7C1280C5" w14:textId="6FA9FAE4" w:rsidR="00642D79" w:rsidRPr="00642D79" w:rsidRDefault="00642D79" w:rsidP="00642D79">
      <w:r w:rsidRPr="00EB2A8A">
        <w:rPr>
          <w:rFonts w:ascii="ＭＳ 明朝" w:hAnsi="ＭＳ 明朝" w:cs="ＭＳ ゴシック"/>
          <w:noProof/>
          <w:szCs w:val="20"/>
        </w:rPr>
        <mc:AlternateContent>
          <mc:Choice Requires="wps">
            <w:drawing>
              <wp:inline distT="0" distB="0" distL="0" distR="0" wp14:anchorId="670AFD1A" wp14:editId="09978C55">
                <wp:extent cx="5400040" cy="2475230"/>
                <wp:effectExtent l="0" t="0" r="10160" b="20320"/>
                <wp:docPr id="5" name="テキスト ボックス 5"/>
                <wp:cNvGraphicFramePr/>
                <a:graphic xmlns:a="http://schemas.openxmlformats.org/drawingml/2006/main">
                  <a:graphicData uri="http://schemas.microsoft.com/office/word/2010/wordprocessingShape">
                    <wps:wsp>
                      <wps:cNvSpPr txBox="1"/>
                      <wps:spPr>
                        <a:xfrm>
                          <a:off x="0" y="0"/>
                          <a:ext cx="5400040" cy="2475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6D5FC10"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15:appearance w15:val="hidden"/>
                              <w:text w:multiLine="1"/>
                            </w:sdtPr>
                            <w:sdtContent>
                              <w:p w14:paraId="6379D069" w14:textId="77777777" w:rsidR="007C2E1E" w:rsidRPr="00642D79" w:rsidRDefault="007C2E1E"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670AFD1A" id="テキスト ボックス 5" o:spid="_x0000_s1030" type="#_x0000_t202" style="width:425.2pt;height:19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" filled="f" strokecolor="#5b9bd5 [3204]" strokeweight=".5pt">
                <v:textbox style="mso-fit-shape-to-text:t" inset=",7.2pt,,7.2pt">
                  <w:txbxContent>
                    <w:p w14:paraId="56D5FC10"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7C2E1E" w:rsidRPr="00642D79" w:rsidRDefault="007C2E1E"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15:appearance w15:val="hidden"/>
                        <w:text w:multiLine="1"/>
                      </w:sdtPr>
                      <w:sdtContent>
                        <w:p w14:paraId="6379D069" w14:textId="77777777" w:rsidR="007C2E1E" w:rsidRPr="00642D79" w:rsidRDefault="007C2E1E"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A632D56" w14:textId="77777777" w:rsidR="00823DFF" w:rsidRPr="00CC414C" w:rsidRDefault="00823DFF" w:rsidP="00FA05CB">
      <w:pPr>
        <w:pStyle w:val="af0"/>
        <w:numPr>
          <w:ilvl w:val="0"/>
          <w:numId w:val="5"/>
        </w:numPr>
        <w:ind w:leftChars="0"/>
        <w:rPr>
          <w:color w:val="00B050"/>
          <w:lang w:eastAsia="zh-TW"/>
        </w:rPr>
      </w:pPr>
      <w:r w:rsidRPr="00B35176">
        <w:rPr>
          <w:rFonts w:hint="eastAsia"/>
          <w:color w:val="0070C0"/>
          <w:lang w:eastAsia="zh-TW"/>
        </w:rPr>
        <w:t>2003年には、政府においてe-Japan重点計画2003</w:t>
      </w:r>
      <w:r w:rsidRPr="00B35176">
        <w:rPr>
          <w:rFonts w:hint="eastAsia"/>
          <w:color w:val="0070C0"/>
        </w:rPr>
        <w:t>（内閣官房IT戦略本部）</w:t>
      </w:r>
      <w:r w:rsidRPr="00B35176">
        <w:rPr>
          <w:rFonts w:hint="eastAsia"/>
          <w:color w:val="0070C0"/>
          <w:lang w:eastAsia="zh-TW"/>
        </w:rPr>
        <w:t>が策定され、「国のデジタルアーカイブ構想」、「ジャパン・ウェブ・アーカイブ構想」が掲げられ、それにあわせた形で、2004年2月に、「国立国会図書館電子図書館中期計画2004」が策定されました。</w:t>
      </w:r>
    </w:p>
    <w:p w14:paraId="19CF023A" w14:textId="77777777" w:rsidR="00823DFF" w:rsidRPr="00B35176" w:rsidRDefault="00823DFF"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35953793"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国立国会図書館　電子図書館中期計画2004」（2004年2月17日）（http://www.ndl.go.jp/jp/aboutus/elib_plan2004.html）や、「e-Japan重点計画 - 2004」（http://www.kantei.go.jp/jp/singi/it2/kettei/ejapan2004/040615honbun.html）での実施内容が示されている「デジタル・アーカイブの推進に向けた申入れ（自由民主党デジタル・アーカイブ小委員会）」は、現在のナショナルアーカイブ構築に向けた具体的な活動の原点に当たると思われる。</w:t>
      </w:r>
    </w:p>
    <w:p w14:paraId="3881C75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れらが策定されてから、10年以上経過した。当時の想定や、現在に至るまでの活動を振り返ってみると、各機関が想定通り事業を展開できたこと、社会情勢の変化などで事業ができなかったことなど、いろいろ見えてくる。総括すると、今後のナショナルアーカイブ関連の議論をする際に、参考になるのではないか。</w:t>
      </w:r>
    </w:p>
    <w:p w14:paraId="65C90C4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また技術的な観点から、</w:t>
      </w:r>
    </w:p>
    <w:p w14:paraId="6CE8D80E"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実現に当たって、2003年頃は、データの相互運用性を確保して検索性能の向上や</w:t>
      </w:r>
      <w:r w:rsidRPr="00C26BA0">
        <w:rPr>
          <w:rFonts w:hint="eastAsia"/>
          <w:i/>
          <w:color w:val="0070C0"/>
          <w:lang w:eastAsia="zh-TW"/>
        </w:rPr>
        <w:lastRenderedPageBreak/>
        <w:t>利便性を高める次世代Web技術として、「セマンティックウェブ」関連の技術要素である、XML、RDF、OWL、URI等の適用を掲げてきたところである。昨今は、セマンティックウェブの実現への新しい潮流のなかで、Linked Open Data(LOD)として利用できる形での公開と識別子での相互関連付けを広めようという表現になっている。</w:t>
      </w:r>
    </w:p>
    <w:p w14:paraId="3BB5903D"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2003年頃に目指したアーカイブ構築の実現方法は、技術的な仕組みとしては微妙に変わってきているが、より一般にもわかりやすい「相互にデータを連携できる形での公開・利用」をLODという表現が定着することにより、普及が加速される時期に来ているように思える。</w:t>
      </w:r>
    </w:p>
    <w:p w14:paraId="3F6B5771"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以下、経緯。</w:t>
      </w:r>
    </w:p>
    <w:p w14:paraId="14065761"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入れ（2008年3.月19日　自由民主党デジタル・アーカイブ小委員会）</w:t>
      </w:r>
    </w:p>
    <w:p w14:paraId="5252E91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 xml:space="preserve">  &lt;http://www.noda-seiko.gr.jp/column/?catid=15&amp;itemid=193&gt; から遡ること4年、</w:t>
      </w:r>
    </w:p>
    <w:p w14:paraId="51C53B2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し入れ」(2003年7月29日 デジタル・アーカイブ小委員会)により、自由民主党e-Japan重点計画特命委員会から政府に申し入れられている。</w:t>
      </w:r>
    </w:p>
    <w:p w14:paraId="167AFD32"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国立デジタル・アーカイブ（略称：Ｄアーカイブ）」構想の推進</w:t>
      </w:r>
    </w:p>
    <w:p w14:paraId="0750193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26E439B6"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C86AF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760FECF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国会図書館は、国が保存し、国民に提供すべきコンテンツのアーカイブ化に努めること</w:t>
      </w:r>
    </w:p>
    <w:p w14:paraId="5C020E9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の協力のもと、「国立デジタル・アーカイブ」のポータルサイトを運営すること</w:t>
      </w:r>
    </w:p>
    <w:p w14:paraId="55F6179C"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各種ポータルサイト、地方自治体・民間のアーカイブと連携し、国民が必要とするあらゆるコンテンツへの道しるべとしての役割を果たすこと</w:t>
      </w:r>
    </w:p>
    <w:p w14:paraId="5CF49F53"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2F912352"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公共的なコンテンツ・情報のデジタル・アーカイブ化を一層推進する</w:t>
      </w:r>
    </w:p>
    <w:p w14:paraId="6E04D76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デジタル・アーカイブ」が有機的に機能するように、各アーカイブ間の互換性の確保・標準化への協力にしっかりと取り組む</w:t>
      </w:r>
    </w:p>
    <w:p w14:paraId="4AC889B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は、「国立デジタル・アーカイブ」構築・運用の際に生じる課題の検討と解決にも協力すること</w:t>
      </w:r>
    </w:p>
    <w:p w14:paraId="0A584910"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に関する国際的な動向と整合性を図ること。諸外国との連携に努めること（とりわけ近隣アジア諸国）</w:t>
      </w:r>
    </w:p>
    <w:p w14:paraId="77F7AFE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とそのネットワーク化の推進に向けて、必要な研究開</w:t>
      </w:r>
      <w:r w:rsidRPr="00C26BA0">
        <w:rPr>
          <w:rFonts w:hint="eastAsia"/>
          <w:i/>
          <w:color w:val="0070C0"/>
          <w:lang w:eastAsia="zh-TW"/>
        </w:rPr>
        <w:lastRenderedPageBreak/>
        <w:t>発を推進すること</w:t>
      </w:r>
    </w:p>
    <w:p w14:paraId="7423D02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ジャパン・ウェブ・アーカイブ」構想の推進</w:t>
      </w:r>
    </w:p>
    <w:p w14:paraId="1CF5AB5C"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17BBA2A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45B4C9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0D95FC9F"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関係府省等の協力のもと、公共図書館、NPO等の参加を得て、「ジャパン・ウェブ・アーカイブ」構想を推進すること</w:t>
      </w:r>
    </w:p>
    <w:p w14:paraId="4E09295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5083D6AE"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協力すること</w:t>
      </w:r>
    </w:p>
    <w:p w14:paraId="6CCFB68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複数の主体によるウェブ・アーカイブが相互に連携し、１つのウェブ・アーカイブとして機能するよう、ウェブページ間の関連性・更新履歴を踏まえた情報解析等の研究開発、ウェブページの保存・検索等に要するメタデータ・フォーマットや自動情報収集等の技術の共通化・標準化・原本性認証・時間認証等の認証基盤の確立などを図ること</w:t>
      </w:r>
    </w:p>
    <w:p w14:paraId="7799AF9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欧米の先進事例等を踏まえた世界最先端のものを目指すこと</w:t>
      </w:r>
    </w:p>
    <w:p w14:paraId="5DF2BC6D"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ウェブページの収集等に当たっては、既に収集を開始している欧米諸国等との連携に努めるとともに、ODA等の活用も含め、近隣アジア諸国との連携・協力に努めること</w:t>
      </w:r>
    </w:p>
    <w:p w14:paraId="443389D3"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その他</w:t>
      </w:r>
    </w:p>
    <w:p w14:paraId="083B308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61C192D1"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我が国の豊かな文化的伝統をできるだけ多くの人々が享受できるようにする手段として文化遺産オンラインが機能できるように、地域の特性だ度も踏まえ、文化遺産のデジタル・アーカイブ化を推進するためのインセンティブの付与方法について検討すること</w:t>
      </w:r>
    </w:p>
    <w:p w14:paraId="5A2A4B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整備が進みつつある放送アーカイブの活用を促進するため、特定地域において、生活実用番組や社会教育番組等の放送コンテンツをブロードバンド・ネットワークを通じて家庭に提供するビジネスモデル・プロジェクトを実施すること</w:t>
      </w:r>
    </w:p>
    <w:p w14:paraId="23A7ABFC"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のような動きを踏まえて、NDLでは、2004年2月に「電子図書館中期計画2004」を策定した。この計画は、NDL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p>
    <w:p w14:paraId="727DA9BA"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更に、この中期計画の実現を後押しする形で、「デジタル・アーカイブの推進に向けた</w:t>
      </w:r>
      <w:r w:rsidRPr="00C26BA0">
        <w:rPr>
          <w:rFonts w:hint="eastAsia"/>
          <w:i/>
          <w:color w:val="0070C0"/>
          <w:lang w:eastAsia="zh-TW"/>
        </w:rPr>
        <w:lastRenderedPageBreak/>
        <w:t>申し入れ-「COOL」（かっこいい）国家をめざして-」(2004年6月2日 デジタル・アーカイブ小委員会)により、デジタル・アーカイブの推進の加速に向けた申入れがあった。</w:t>
      </w:r>
    </w:p>
    <w:p w14:paraId="59E533D6"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ジャパン・ウェブ・アーカイブ」構想を、関係府省等の協力を得ながら、国立国会図書館が中心となって加速化すること</w:t>
      </w:r>
    </w:p>
    <w:p w14:paraId="49028EE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は、国立国会図書館が構築する「ウェブ・アーカイブ」に対して、それぞれのウェブページの提供を行い、わが国の公共的なウェブページの体系的な収集・保存に協力すること。</w:t>
      </w:r>
    </w:p>
    <w:p w14:paraId="02311EE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複数の主体によるウェブ・アーカイブが相互に連携し、一つのウェブ・アーカイブとして機能するよう、ウェブページの収集・保存やアーカイブ間の連携・横断検索のためのメタデータ等の技術の確立・共通化・標準化に努めること</w:t>
      </w:r>
    </w:p>
    <w:p w14:paraId="317BDF8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国立デジタル・アーカイブ・ポータル」構想を一層推進すること。</w:t>
      </w:r>
    </w:p>
    <w:p w14:paraId="783B4D28"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① 関係府省等は、国民・企業での視聴・利用ニーズの高い公共的なコンテンツ・情報のデジタル・アーカイブ化を一層推進すること。その際、各地で構築される同様のアーカイブも含めて各アーカイブ間の連携利用のための互換性の確保などに取り組み、国と地方がシームレスに繋がり、あたかもインターネット上に巨大なアーカイブが存在しているかのような利用環境の整備に努めること。また、そのための研究開発・技術開発を一層推進すること。</w:t>
      </w:r>
    </w:p>
    <w:p w14:paraId="160BE5D4"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 xml:space="preserve"> 国立国会図書館は、技術面も含む関係府省等の協力のもと、ネットワーク上に日本のデジタルアーカイブ全体へのナビゲーションの総合サイトとしてのポータルサイトを構築し運営すること。</w:t>
      </w:r>
    </w:p>
    <w:p w14:paraId="617CB7E0"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政府は、「e-JAPAN戦略Ⅱ加速化パッケージ」 において、政府コンテンツの利用機会の拡大と保存を図るため、NDLにおける政府刊行物アーカイブ構築及び政府各機関ホームページの長期保存に関して、協力体制を確立することを示した。さらに、デジタルアーカイブ小委員会の申入れを含めた形で「e-JAPAN重点計画2004」において 、加速化パッケージの内容が、2005年の目標達成への施策の重点化の中の、「加速化5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70F70178" w14:textId="7B0A00D2" w:rsidR="00BA67BE" w:rsidRDefault="002C0671" w:rsidP="002F6754">
      <w:pPr>
        <w:rPr>
          <w:rFonts w:ascii="ＭＳ 明朝" w:hAnsi="ＭＳ 明朝"/>
          <w:szCs w:val="21"/>
        </w:rPr>
      </w:pPr>
      <w:r>
        <w:rPr>
          <w:noProof/>
        </w:rPr>
        <w:lastRenderedPageBreak/>
        <w:drawing>
          <wp:inline distT="0" distB="0" distL="0" distR="0" wp14:anchorId="486011CE" wp14:editId="21BBF8CF">
            <wp:extent cx="5400040" cy="3718560"/>
            <wp:effectExtent l="19050" t="19050" r="10160" b="15240"/>
            <wp:docPr id="148" name="図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718560"/>
                    </a:xfrm>
                    <a:prstGeom prst="rect">
                      <a:avLst/>
                    </a:prstGeom>
                    <a:ln>
                      <a:solidFill>
                        <a:schemeClr val="accent1"/>
                      </a:solidFill>
                    </a:ln>
                  </pic:spPr>
                </pic:pic>
              </a:graphicData>
            </a:graphic>
          </wp:inline>
        </w:drawing>
      </w:r>
    </w:p>
    <w:p w14:paraId="6E4D5A75" w14:textId="77777777" w:rsidR="002C0671" w:rsidRPr="002C0671" w:rsidRDefault="002C0671" w:rsidP="002C0671">
      <w:pPr>
        <w:rPr>
          <w:rFonts w:ascii="ＭＳ 明朝" w:hAnsi="ＭＳ 明朝"/>
          <w:szCs w:val="21"/>
        </w:rPr>
      </w:pPr>
      <w:r w:rsidRPr="002C0671">
        <w:rPr>
          <w:rFonts w:ascii="ＭＳ 明朝" w:hAnsi="ＭＳ 明朝" w:hint="eastAsia"/>
          <w:szCs w:val="21"/>
        </w:rPr>
        <w:t>2003年には、政府においてe-Japan重点計画2003（内閣官房IT戦略本部）が策定され、「国のデジタルアーカイブ構想」、「ジャパン・ウェブ・アーカイブ構想」が掲げられ、それにあわせた形で、2004年2月に、「国立国会図書館電子図書館中期計画2004」が策定されました。</w:t>
      </w:r>
    </w:p>
    <w:p w14:paraId="28942D25" w14:textId="77777777" w:rsidR="002C0671" w:rsidRPr="002C0671" w:rsidRDefault="002C0671" w:rsidP="002C0671">
      <w:pPr>
        <w:rPr>
          <w:rFonts w:ascii="ＭＳ 明朝" w:hAnsi="ＭＳ 明朝"/>
          <w:szCs w:val="21"/>
        </w:rPr>
      </w:pPr>
      <w:r w:rsidRPr="002C0671">
        <w:rPr>
          <w:rFonts w:ascii="ＭＳ 明朝" w:hAnsi="ＭＳ 明朝"/>
          <w:szCs w:val="21"/>
          <w:u w:val="single"/>
        </w:rPr>
        <w:t>NDL</w:t>
      </w:r>
      <w:r w:rsidRPr="002C0671">
        <w:rPr>
          <w:rFonts w:ascii="ＭＳ 明朝" w:hAnsi="ＭＳ 明朝" w:hint="eastAsia"/>
          <w:szCs w:val="21"/>
          <w:u w:val="single"/>
        </w:rPr>
        <w:t>では、「電子図書館中期計画</w:t>
      </w:r>
      <w:r w:rsidRPr="002C0671">
        <w:rPr>
          <w:rFonts w:ascii="ＭＳ 明朝" w:hAnsi="ＭＳ 明朝"/>
          <w:szCs w:val="21"/>
          <w:u w:val="single"/>
        </w:rPr>
        <w:t>2004</w:t>
      </w:r>
      <w:r w:rsidRPr="002C0671">
        <w:rPr>
          <w:rFonts w:ascii="ＭＳ 明朝" w:hAnsi="ＭＳ 明朝" w:hint="eastAsia"/>
          <w:szCs w:val="21"/>
          <w:u w:val="single"/>
        </w:rPr>
        <w:t xml:space="preserve">」において、電子図書館サービスの目標として、 </w:t>
      </w:r>
    </w:p>
    <w:p w14:paraId="5794BAFC"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国のデジタルアーカイブの重要な拠点となる」ということと、   </w:t>
      </w:r>
    </w:p>
    <w:p w14:paraId="7FD6278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日本のデジタル情報全体へのナビゲーションの総合サイトを構築する」   </w:t>
      </w:r>
    </w:p>
    <w:p w14:paraId="55B6E83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という２つの目標を掲げました。   </w:t>
      </w:r>
    </w:p>
    <w:p w14:paraId="64F76A28"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アクションプランとしては、３つを挙げており   </w:t>
      </w:r>
    </w:p>
    <w:p w14:paraId="02B07B1E"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１つ目は、 「デジタル･アーカイブの構築」 です。 これには、書籍のデジタル化の推進と、インターネット情報の収集と保存の２つがあります。 </w:t>
      </w:r>
    </w:p>
    <w:p w14:paraId="476FE7AB" w14:textId="77777777" w:rsidR="002C0671" w:rsidRPr="002C0671" w:rsidRDefault="002C0671" w:rsidP="002C0671">
      <w:pPr>
        <w:rPr>
          <w:rFonts w:ascii="ＭＳ 明朝" w:hAnsi="ＭＳ 明朝"/>
          <w:szCs w:val="21"/>
        </w:rPr>
      </w:pPr>
      <w:r w:rsidRPr="002C0671">
        <w:rPr>
          <w:rFonts w:ascii="ＭＳ 明朝" w:hAnsi="ＭＳ 明朝"/>
          <w:szCs w:val="21"/>
          <w:u w:val="single"/>
        </w:rPr>
        <w:t xml:space="preserve"> ２つ目は、「情報資源に関する情報の充実」と言っているもので、レファレンス情報などナレッジの蓄積と提供です。   </w:t>
      </w:r>
    </w:p>
    <w:p w14:paraId="2B1766B0"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最後は、 「デジタル･アーカイブのポータル機能」です。 </w:t>
      </w:r>
    </w:p>
    <w:p w14:paraId="4A42AD95" w14:textId="77777777" w:rsidR="002C0671" w:rsidRDefault="002C0671" w:rsidP="002F6754">
      <w:pPr>
        <w:rPr>
          <w:rFonts w:ascii="ＭＳ 明朝" w:hAnsi="ＭＳ 明朝"/>
          <w:szCs w:val="21"/>
        </w:rPr>
      </w:pPr>
    </w:p>
    <w:p w14:paraId="4B867C95" w14:textId="77777777" w:rsidR="00897DD9" w:rsidRPr="0087357D" w:rsidRDefault="00897DD9" w:rsidP="00897DD9">
      <w:pPr>
        <w:pStyle w:val="2"/>
        <w:ind w:left="568" w:hanging="568"/>
      </w:pPr>
      <w:bookmarkStart w:id="52" w:name="_Toc444338704"/>
      <w:r w:rsidRPr="0087357D">
        <w:rPr>
          <w:rFonts w:hint="eastAsia"/>
        </w:rPr>
        <w:t>はじめに</w:t>
      </w:r>
      <w:bookmarkEnd w:id="52"/>
    </w:p>
    <w:p w14:paraId="016644E9" w14:textId="77777777" w:rsidR="00897DD9" w:rsidRPr="00AA7A46" w:rsidRDefault="00897DD9" w:rsidP="00897DD9">
      <w:pPr>
        <w:rPr>
          <w:szCs w:val="20"/>
        </w:rPr>
      </w:pPr>
      <w:r w:rsidRPr="0087357D">
        <w:rPr>
          <w:rFonts w:hint="eastAsia"/>
          <w:sz w:val="18"/>
        </w:rPr>
        <w:t xml:space="preserve">　</w:t>
      </w:r>
      <w:r w:rsidRPr="00AA7A46">
        <w:rPr>
          <w:rFonts w:hint="eastAsia"/>
          <w:szCs w:val="20"/>
        </w:rPr>
        <w:t>国立国会図書館（</w:t>
      </w:r>
      <w:r w:rsidRPr="00AA7A46">
        <w:rPr>
          <w:rFonts w:hint="eastAsia"/>
          <w:szCs w:val="20"/>
        </w:rPr>
        <w:t>NDL</w:t>
      </w:r>
      <w:r w:rsidRPr="00AA7A46">
        <w:rPr>
          <w:rFonts w:hint="eastAsia"/>
          <w:szCs w:val="20"/>
        </w:rPr>
        <w:t>）では、</w:t>
      </w:r>
      <w:r w:rsidRPr="00AA7A46">
        <w:rPr>
          <w:rFonts w:hint="eastAsia"/>
          <w:szCs w:val="20"/>
        </w:rPr>
        <w:t>2004</w:t>
      </w:r>
      <w:r w:rsidRPr="00AA7A46">
        <w:rPr>
          <w:rFonts w:hint="eastAsia"/>
          <w:szCs w:val="20"/>
        </w:rPr>
        <w:t>年</w:t>
      </w:r>
      <w:r w:rsidRPr="00AA7A46">
        <w:rPr>
          <w:rFonts w:hint="eastAsia"/>
          <w:szCs w:val="20"/>
        </w:rPr>
        <w:t>2</w:t>
      </w:r>
      <w:r w:rsidRPr="00AA7A46">
        <w:rPr>
          <w:rFonts w:hint="eastAsia"/>
          <w:szCs w:val="20"/>
        </w:rPr>
        <w:t>月に「電子図書館中期計画</w:t>
      </w:r>
      <w:r w:rsidRPr="00AA7A46">
        <w:rPr>
          <w:rFonts w:hint="eastAsia"/>
          <w:szCs w:val="20"/>
        </w:rPr>
        <w:t>2004</w:t>
      </w:r>
      <w:r w:rsidRPr="00AA7A46">
        <w:rPr>
          <w:rFonts w:hint="eastAsia"/>
          <w:szCs w:val="20"/>
        </w:rPr>
        <w:t>」を策定した。この計画は</w:t>
      </w:r>
      <w:r w:rsidRPr="00AA7A46">
        <w:rPr>
          <w:rFonts w:hint="eastAsia"/>
          <w:szCs w:val="20"/>
        </w:rPr>
        <w:t>NDL</w:t>
      </w:r>
      <w:r w:rsidRPr="00AA7A46">
        <w:rPr>
          <w:rFonts w:hint="eastAsia"/>
          <w:szCs w:val="20"/>
        </w:rPr>
        <w:t>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r w:rsidRPr="00AA7A46">
        <w:rPr>
          <w:rFonts w:hint="eastAsia"/>
          <w:szCs w:val="20"/>
        </w:rPr>
        <w:lastRenderedPageBreak/>
        <w:t>この計画の策定と時期を同じくして、政府は、「</w:t>
      </w:r>
      <w:r w:rsidRPr="00AA7A46">
        <w:rPr>
          <w:rFonts w:hint="eastAsia"/>
          <w:szCs w:val="20"/>
        </w:rPr>
        <w:t>e-JAPAN</w:t>
      </w:r>
      <w:r w:rsidRPr="00AA7A46">
        <w:rPr>
          <w:rFonts w:hint="eastAsia"/>
          <w:szCs w:val="20"/>
        </w:rPr>
        <w:t>戦略Ⅱ加速化パッケージ」</w:t>
      </w:r>
      <w:r w:rsidRPr="00AA7A46">
        <w:rPr>
          <w:rFonts w:hint="eastAsia"/>
          <w:szCs w:val="20"/>
        </w:rPr>
        <w:t xml:space="preserve"> </w:t>
      </w:r>
      <w:r w:rsidRPr="00AA7A46">
        <w:rPr>
          <w:rFonts w:hint="eastAsia"/>
          <w:szCs w:val="20"/>
        </w:rPr>
        <w:t>において、政府コンテンツの利用機会の拡大と保存を図るため、</w:t>
      </w:r>
      <w:r w:rsidRPr="00AA7A46">
        <w:rPr>
          <w:rFonts w:hint="eastAsia"/>
          <w:szCs w:val="20"/>
        </w:rPr>
        <w:t>NDL</w:t>
      </w:r>
      <w:r w:rsidRPr="00AA7A46">
        <w:rPr>
          <w:rFonts w:hint="eastAsia"/>
          <w:szCs w:val="20"/>
        </w:rPr>
        <w:t>における政府刊行物アーカイブ構築及び政府各機関ホームページの長期保存に関して、協力体制を確立することを示した。さらに、「</w:t>
      </w:r>
      <w:r w:rsidRPr="00AA7A46">
        <w:rPr>
          <w:rFonts w:hint="eastAsia"/>
          <w:szCs w:val="20"/>
        </w:rPr>
        <w:t>e-JAPAN</w:t>
      </w:r>
      <w:r w:rsidRPr="00AA7A46">
        <w:rPr>
          <w:rFonts w:hint="eastAsia"/>
          <w:szCs w:val="20"/>
        </w:rPr>
        <w:t>重点計画</w:t>
      </w:r>
      <w:r w:rsidRPr="00AA7A46">
        <w:rPr>
          <w:rFonts w:hint="eastAsia"/>
          <w:szCs w:val="20"/>
        </w:rPr>
        <w:t>2004</w:t>
      </w:r>
      <w:r w:rsidRPr="00AA7A46">
        <w:rPr>
          <w:rFonts w:hint="eastAsia"/>
          <w:szCs w:val="20"/>
        </w:rPr>
        <w:t>」</w:t>
      </w:r>
      <w:r w:rsidRPr="00AA7A46">
        <w:rPr>
          <w:rFonts w:hint="eastAsia"/>
          <w:szCs w:val="20"/>
        </w:rPr>
        <w:t xml:space="preserve"> </w:t>
      </w:r>
      <w:r w:rsidRPr="00AA7A46">
        <w:rPr>
          <w:rFonts w:hint="eastAsia"/>
          <w:szCs w:val="20"/>
        </w:rPr>
        <w:t>では、加速化パッケージの内容が、</w:t>
      </w:r>
      <w:r w:rsidRPr="00AA7A46">
        <w:rPr>
          <w:rFonts w:hint="eastAsia"/>
          <w:szCs w:val="20"/>
        </w:rPr>
        <w:t>2005</w:t>
      </w:r>
      <w:r w:rsidRPr="00AA7A46">
        <w:rPr>
          <w:rFonts w:hint="eastAsia"/>
          <w:szCs w:val="20"/>
        </w:rPr>
        <w:t>年の目標達成への施策の重点化の中の、「加速化</w:t>
      </w:r>
      <w:r w:rsidRPr="00AA7A46">
        <w:rPr>
          <w:rFonts w:hint="eastAsia"/>
          <w:szCs w:val="20"/>
        </w:rPr>
        <w:t>5</w:t>
      </w:r>
      <w:r w:rsidRPr="00AA7A46">
        <w:rPr>
          <w:rFonts w:hint="eastAsia"/>
          <w:szCs w:val="20"/>
        </w:rPr>
        <w:t>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4B6E5DE2" w14:textId="77777777" w:rsidR="00897DD9" w:rsidRPr="0087357D" w:rsidRDefault="00897DD9" w:rsidP="00897DD9">
      <w:pPr>
        <w:pStyle w:val="2"/>
        <w:ind w:left="568" w:hanging="568"/>
      </w:pPr>
      <w:bookmarkStart w:id="53" w:name="_Toc444338705"/>
      <w:r w:rsidRPr="0087357D">
        <w:rPr>
          <w:rFonts w:hint="eastAsia"/>
        </w:rPr>
        <w:t>電子図書館中期計画</w:t>
      </w:r>
      <w:r w:rsidRPr="0087357D">
        <w:rPr>
          <w:rFonts w:hint="eastAsia"/>
        </w:rPr>
        <w:t>2004</w:t>
      </w:r>
      <w:r w:rsidRPr="0087357D">
        <w:rPr>
          <w:rFonts w:hint="eastAsia"/>
        </w:rPr>
        <w:t>策定の背景</w:t>
      </w:r>
      <w:bookmarkEnd w:id="53"/>
    </w:p>
    <w:p w14:paraId="64148CA1" w14:textId="77777777" w:rsidR="00897DD9" w:rsidRPr="00AA7A46" w:rsidRDefault="00897DD9" w:rsidP="00897DD9">
      <w:pPr>
        <w:rPr>
          <w:szCs w:val="20"/>
        </w:rPr>
      </w:pPr>
      <w:r w:rsidRPr="00AA7A46">
        <w:rPr>
          <w:rFonts w:hint="eastAsia"/>
          <w:szCs w:val="20"/>
        </w:rPr>
        <w:t>NDL</w:t>
      </w:r>
      <w:r w:rsidRPr="00AA7A46">
        <w:rPr>
          <w:rFonts w:hint="eastAsia"/>
          <w:szCs w:val="20"/>
        </w:rPr>
        <w:t>では、これまでの事業を継続すると同時に、国会の図書館として、また、我が国唯一の国立図書館として、次の認識を重要視した。</w:t>
      </w:r>
    </w:p>
    <w:p w14:paraId="0363E684" w14:textId="77777777" w:rsidR="00897DD9" w:rsidRPr="00AA7A46" w:rsidRDefault="00897DD9" w:rsidP="00897DD9">
      <w:pPr>
        <w:rPr>
          <w:szCs w:val="20"/>
        </w:rPr>
      </w:pPr>
      <w:r w:rsidRPr="00AA7A46">
        <w:rPr>
          <w:rFonts w:hint="eastAsia"/>
          <w:szCs w:val="20"/>
        </w:rPr>
        <w:t>第一は、情報通信ネットワークを活用することによって、時や場所に制約されることなく、当館のサービスの利用機会を格段に広げることができること。</w:t>
      </w:r>
    </w:p>
    <w:p w14:paraId="2A8F0A41" w14:textId="77777777" w:rsidR="00897DD9" w:rsidRPr="00AA7A46" w:rsidRDefault="00897DD9" w:rsidP="00897DD9">
      <w:pPr>
        <w:rPr>
          <w:szCs w:val="20"/>
        </w:rPr>
      </w:pPr>
      <w:r w:rsidRPr="00AA7A46">
        <w:rPr>
          <w:rFonts w:hint="eastAsia"/>
          <w:szCs w:val="20"/>
        </w:rPr>
        <w:t>第二は、国内外の動きや情報環境の変化の中で、デジタル情報の収集・組織化・保存・提供の重要性が高まっていること。</w:t>
      </w:r>
    </w:p>
    <w:p w14:paraId="4C893136" w14:textId="77777777" w:rsidR="00897DD9" w:rsidRPr="00AA7A46" w:rsidRDefault="00897DD9" w:rsidP="00897DD9">
      <w:pPr>
        <w:rPr>
          <w:szCs w:val="20"/>
        </w:rPr>
      </w:pPr>
      <w:r w:rsidRPr="00AA7A46">
        <w:rPr>
          <w:rFonts w:hint="eastAsia"/>
          <w:szCs w:val="20"/>
        </w:rPr>
        <w:t>第三は、</w:t>
      </w:r>
      <w:r w:rsidRPr="00AA7A46">
        <w:rPr>
          <w:rFonts w:hint="eastAsia"/>
          <w:szCs w:val="20"/>
        </w:rPr>
        <w:t>NDL</w:t>
      </w:r>
      <w:r w:rsidRPr="00AA7A46">
        <w:rPr>
          <w:rFonts w:hint="eastAsia"/>
          <w:szCs w:val="20"/>
        </w:rPr>
        <w:t>の電子図書館サービスを充実するためには関係諸機関との連携協力が不可欠であり、当館の目指す方向を明示し、関係諸機関の理解を得ることが重要であること。</w:t>
      </w:r>
    </w:p>
    <w:p w14:paraId="4631B70A" w14:textId="77777777" w:rsidR="00897DD9" w:rsidRPr="00AA7A46" w:rsidRDefault="00897DD9" w:rsidP="00897DD9">
      <w:pPr>
        <w:pStyle w:val="2"/>
        <w:ind w:left="568" w:hanging="568"/>
        <w:rPr>
          <w:szCs w:val="20"/>
        </w:rPr>
      </w:pPr>
      <w:bookmarkStart w:id="54" w:name="_Toc444338706"/>
      <w:r w:rsidRPr="00AA7A46">
        <w:rPr>
          <w:rFonts w:hint="eastAsia"/>
          <w:szCs w:val="20"/>
        </w:rPr>
        <w:t>国立国会図書館電子図書館中期計画</w:t>
      </w:r>
      <w:r w:rsidRPr="00AA7A46">
        <w:rPr>
          <w:rFonts w:hint="eastAsia"/>
          <w:szCs w:val="20"/>
        </w:rPr>
        <w:t>2004</w:t>
      </w:r>
      <w:r w:rsidRPr="00AA7A46">
        <w:rPr>
          <w:rFonts w:hint="eastAsia"/>
          <w:szCs w:val="20"/>
        </w:rPr>
        <w:t>の骨子</w:t>
      </w:r>
      <w:bookmarkEnd w:id="54"/>
    </w:p>
    <w:p w14:paraId="7C47CCFA" w14:textId="77777777" w:rsidR="00897DD9" w:rsidRPr="00AA7A46" w:rsidRDefault="00897DD9" w:rsidP="00897DD9">
      <w:pPr>
        <w:rPr>
          <w:szCs w:val="20"/>
        </w:rPr>
      </w:pPr>
      <w:r w:rsidRPr="00AA7A46">
        <w:rPr>
          <w:rFonts w:hint="eastAsia"/>
          <w:szCs w:val="20"/>
        </w:rPr>
        <w:t>NDL</w:t>
      </w:r>
      <w:r w:rsidRPr="00AA7A46">
        <w:rPr>
          <w:rFonts w:hint="eastAsia"/>
          <w:szCs w:val="20"/>
        </w:rPr>
        <w:t>の目指す電子図書館サービスの目標は、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ことである。</w:t>
      </w:r>
    </w:p>
    <w:p w14:paraId="698F848F" w14:textId="77777777" w:rsidR="00897DD9" w:rsidRPr="00AA7A46" w:rsidRDefault="00897DD9" w:rsidP="00897DD9">
      <w:pPr>
        <w:pStyle w:val="3"/>
        <w:ind w:left="171" w:hanging="171"/>
        <w:rPr>
          <w:szCs w:val="20"/>
        </w:rPr>
      </w:pPr>
      <w:bookmarkStart w:id="55" w:name="_Toc444338707"/>
      <w:r w:rsidRPr="00AA7A46">
        <w:rPr>
          <w:rFonts w:hint="eastAsia"/>
          <w:szCs w:val="20"/>
        </w:rPr>
        <w:t>デジタルアーカイブの構築</w:t>
      </w:r>
      <w:bookmarkEnd w:id="55"/>
    </w:p>
    <w:p w14:paraId="41DD57F6" w14:textId="77777777" w:rsidR="00897DD9" w:rsidRPr="00AA7A46" w:rsidRDefault="00897DD9" w:rsidP="00897DD9">
      <w:pPr>
        <w:rPr>
          <w:szCs w:val="20"/>
        </w:rPr>
      </w:pPr>
      <w:r w:rsidRPr="00AA7A46">
        <w:rPr>
          <w:rFonts w:hint="eastAsia"/>
          <w:szCs w:val="20"/>
        </w:rPr>
        <w:t>NDL</w:t>
      </w:r>
      <w:r w:rsidRPr="00AA7A46">
        <w:rPr>
          <w:rFonts w:hint="eastAsia"/>
          <w:szCs w:val="20"/>
        </w:rPr>
        <w:t>資料の利用における地域間格差を改善し、利用者の利便性を高めるために当館所蔵の資料の電子化を推進することと、オンライン系情報資源を広く収集し、消失を防ぐとともに、永続的な利用を確保することとした。</w:t>
      </w:r>
    </w:p>
    <w:p w14:paraId="6384556D" w14:textId="77777777" w:rsidR="00897DD9" w:rsidRPr="00AA7A46" w:rsidRDefault="00897DD9" w:rsidP="00897DD9">
      <w:pPr>
        <w:rPr>
          <w:szCs w:val="20"/>
        </w:rPr>
      </w:pPr>
      <w:r w:rsidRPr="00AA7A46">
        <w:rPr>
          <w:rFonts w:hint="eastAsia"/>
          <w:szCs w:val="20"/>
        </w:rPr>
        <w:t>オンライン系情報資源の収集では、インターネット上のウェブ情報を、可能な限り発信時と同様な構造をもったウェブ・アーカイブとしてサイト単位に収集し、時系列的認識が可能な形で蓄積・保存・提供するものと、知的な著作単位で取り扱うべき情報資源を対象として、個別に収集・組織化・保存・提供するものがそれぞれある。</w:t>
      </w:r>
    </w:p>
    <w:p w14:paraId="66CE275D" w14:textId="77777777" w:rsidR="00897DD9" w:rsidRPr="00AA7A46" w:rsidRDefault="00897DD9" w:rsidP="00897DD9">
      <w:pPr>
        <w:pStyle w:val="3"/>
        <w:ind w:left="171" w:hanging="171"/>
        <w:rPr>
          <w:szCs w:val="20"/>
        </w:rPr>
      </w:pPr>
      <w:bookmarkStart w:id="56" w:name="_Toc444338708"/>
      <w:r w:rsidRPr="00AA7A46">
        <w:rPr>
          <w:rFonts w:hint="eastAsia"/>
          <w:szCs w:val="20"/>
        </w:rPr>
        <w:t>情報資源に関する情報の充実</w:t>
      </w:r>
      <w:bookmarkEnd w:id="56"/>
    </w:p>
    <w:p w14:paraId="0DC902CA" w14:textId="77777777" w:rsidR="00897DD9" w:rsidRPr="00AA7A46" w:rsidRDefault="00897DD9" w:rsidP="00897DD9">
      <w:pPr>
        <w:rPr>
          <w:szCs w:val="20"/>
        </w:rPr>
      </w:pPr>
      <w:r w:rsidRPr="00AA7A46">
        <w:rPr>
          <w:rFonts w:hint="eastAsia"/>
          <w:szCs w:val="20"/>
        </w:rPr>
        <w:t>NDL</w:t>
      </w:r>
      <w:r w:rsidRPr="00AA7A46">
        <w:rPr>
          <w:rFonts w:hint="eastAsia"/>
          <w:szCs w:val="20"/>
        </w:rPr>
        <w:t>が集積し、構築するデジタルアーカイブを利用者が的確に利用できるようにするため、全文検索、知的概念検索等、新しい検索インターフェース、辞書等を用意し、また、必要な参考情報、レファレンスツールを充実させる。</w:t>
      </w:r>
    </w:p>
    <w:p w14:paraId="737CB75A" w14:textId="77777777" w:rsidR="00897DD9" w:rsidRPr="00AA7A46" w:rsidRDefault="00897DD9" w:rsidP="00897DD9">
      <w:pPr>
        <w:pStyle w:val="3"/>
        <w:ind w:left="171" w:hanging="171"/>
        <w:rPr>
          <w:szCs w:val="20"/>
        </w:rPr>
      </w:pPr>
      <w:bookmarkStart w:id="57" w:name="_Toc444338709"/>
      <w:r w:rsidRPr="00AA7A46">
        <w:rPr>
          <w:rFonts w:hint="eastAsia"/>
          <w:szCs w:val="20"/>
        </w:rPr>
        <w:t>デジタルアーカイブのポータル機能</w:t>
      </w:r>
      <w:bookmarkEnd w:id="57"/>
    </w:p>
    <w:p w14:paraId="1292EBD6" w14:textId="77777777" w:rsidR="00897DD9" w:rsidRPr="00AA7A46" w:rsidRDefault="00897DD9" w:rsidP="00897DD9">
      <w:pPr>
        <w:rPr>
          <w:szCs w:val="20"/>
        </w:rPr>
      </w:pPr>
      <w:r w:rsidRPr="00AA7A46">
        <w:rPr>
          <w:rFonts w:hint="eastAsia"/>
          <w:szCs w:val="20"/>
        </w:rPr>
        <w:t>利用者の必要とする情報を入手できる窓口として、情報の探し方を利用者にオンラインで提供する機能、利用者が主題に沿って系統的に情報資源を発見できるよう案内する機能とともに、当</w:t>
      </w:r>
      <w:r w:rsidRPr="00AA7A46">
        <w:rPr>
          <w:rFonts w:hint="eastAsia"/>
          <w:szCs w:val="20"/>
        </w:rPr>
        <w:lastRenderedPageBreak/>
        <w:t>館のデジタルアーカイブや</w:t>
      </w:r>
      <w:r w:rsidRPr="00AA7A46">
        <w:rPr>
          <w:rFonts w:hint="eastAsia"/>
          <w:szCs w:val="20"/>
        </w:rPr>
        <w:t>OPAC</w:t>
      </w:r>
      <w:r w:rsidRPr="00AA7A46">
        <w:rPr>
          <w:rFonts w:hint="eastAsia"/>
          <w:szCs w:val="20"/>
        </w:rPr>
        <w:t>を含めて、国等の公的機関を中心とした電子的情報資源や情報提供サービスが提供している情報そのものに、サイトを渡り歩くことなく、一つの窓口で適切に案内する「日本のデジタルアーカイブ・ポータル」（仮称）の構築を目指す。その次の段階として、他の機関のウェブ・アーカイブ構築の動向を見つつ、日本全体のウェブ・アーカイブのポータル機能の構築も目標としている。</w:t>
      </w:r>
    </w:p>
    <w:p w14:paraId="296E3933" w14:textId="77777777" w:rsidR="00897DD9" w:rsidRPr="00AA7A46" w:rsidRDefault="00897DD9" w:rsidP="00897DD9">
      <w:pPr>
        <w:pStyle w:val="2"/>
        <w:ind w:left="568" w:hanging="568"/>
        <w:rPr>
          <w:szCs w:val="20"/>
        </w:rPr>
      </w:pPr>
      <w:bookmarkStart w:id="58" w:name="_Toc444338710"/>
      <w:r w:rsidRPr="00AA7A46">
        <w:rPr>
          <w:rFonts w:hint="eastAsia"/>
          <w:szCs w:val="20"/>
        </w:rPr>
        <w:t>デジタルアーカイブ・ポータルの構築に当たっての考え方</w:t>
      </w:r>
      <w:bookmarkEnd w:id="58"/>
    </w:p>
    <w:p w14:paraId="049525CF" w14:textId="77777777" w:rsidR="00897DD9" w:rsidRPr="00AA7A46" w:rsidRDefault="00897DD9" w:rsidP="00897DD9">
      <w:pPr>
        <w:rPr>
          <w:szCs w:val="20"/>
        </w:rPr>
      </w:pPr>
      <w:r w:rsidRPr="00AA7A46">
        <w:rPr>
          <w:rFonts w:hint="eastAsia"/>
          <w:szCs w:val="20"/>
        </w:rPr>
        <w:t>まず、自らが所蔵している膨大な図書のデジタル化およびオンライン系の情報資源の収集によって、デジタルアーカイブを構築する。その際には他機関のデジタルアーカイブとの連携を意識した仕様を適用する。次に、各デジタルアーカイブの提供機関に対しては、連携を意識した仕様の適用を求める。そして、連携が可能になったデジタルアーカイブを統合して利用できるようにしたデジタルアーカイブ・ポータルを構築する。様々な利用者層、利用形態に応じ、様々な機関が自らの優位性を生かして情報に到達するための情報、ナビゲーションの仕組みなどを付加価値として提供するポータルを構築する。</w:t>
      </w:r>
      <w:r w:rsidRPr="00AA7A46">
        <w:rPr>
          <w:rFonts w:hint="eastAsia"/>
          <w:szCs w:val="20"/>
        </w:rPr>
        <w:t>NDL</w:t>
      </w:r>
      <w:r w:rsidRPr="00AA7A46">
        <w:rPr>
          <w:rFonts w:hint="eastAsia"/>
          <w:szCs w:val="20"/>
        </w:rPr>
        <w:t>は、ポータルの</w:t>
      </w:r>
      <w:r w:rsidRPr="00AA7A46">
        <w:rPr>
          <w:rFonts w:hint="eastAsia"/>
          <w:szCs w:val="20"/>
        </w:rPr>
        <w:t>1</w:t>
      </w:r>
      <w:r w:rsidRPr="00AA7A46">
        <w:rPr>
          <w:rFonts w:hint="eastAsia"/>
          <w:szCs w:val="20"/>
        </w:rPr>
        <w:t>つとして、自らが保有する膨大な情報を、広く一般に提供するためのポータルの構築を目指し、様々なポータルとともに、日本のデジタルアーカイブ・ポータルを構築し、利用されることを目指す。</w:t>
      </w:r>
    </w:p>
    <w:p w14:paraId="377B9BC7" w14:textId="4ED771B3" w:rsidR="00897DD9" w:rsidRDefault="002C0671" w:rsidP="002F6754">
      <w:pPr>
        <w:rPr>
          <w:rFonts w:ascii="ＭＳ 明朝" w:hAnsi="ＭＳ 明朝"/>
          <w:szCs w:val="21"/>
        </w:rPr>
      </w:pPr>
      <w:r w:rsidRPr="002C0671">
        <w:rPr>
          <w:rFonts w:ascii="ＭＳ 明朝" w:hAnsi="ＭＳ 明朝"/>
          <w:noProof/>
          <w:szCs w:val="21"/>
        </w:rPr>
        <w:drawing>
          <wp:inline distT="0" distB="0" distL="0" distR="0" wp14:anchorId="3A31CFF9" wp14:editId="42CD8CCB">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18"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6DA6821B"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これは、2004年に作成したイメージ図です。</w:t>
      </w:r>
    </w:p>
    <w:p w14:paraId="27DA25A5"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ポータルの背景として電子図書館サービスの全体像です。 </w:t>
      </w:r>
    </w:p>
    <w:p w14:paraId="76E2EAB4" w14:textId="77777777" w:rsidR="002C0671" w:rsidRPr="002C0671" w:rsidRDefault="002C0671" w:rsidP="002C0671">
      <w:pPr>
        <w:rPr>
          <w:rFonts w:ascii="ＭＳ 明朝" w:hAnsi="ＭＳ 明朝"/>
          <w:szCs w:val="21"/>
        </w:rPr>
      </w:pPr>
      <w:r w:rsidRPr="002C0671">
        <w:rPr>
          <w:rFonts w:ascii="ＭＳ 明朝" w:hAnsi="ＭＳ 明朝" w:hint="eastAsia"/>
          <w:szCs w:val="21"/>
        </w:rPr>
        <w:t>右下の「デジタルアーカイブ」として、デジタル化したリソースやインターネット情報などを蓄</w:t>
      </w:r>
      <w:r w:rsidRPr="002C0671">
        <w:rPr>
          <w:rFonts w:ascii="ＭＳ 明朝" w:hAnsi="ＭＳ 明朝" w:hint="eastAsia"/>
          <w:szCs w:val="21"/>
        </w:rPr>
        <w:lastRenderedPageBreak/>
        <w:t xml:space="preserve">積し、長期保存します。 </w:t>
      </w:r>
    </w:p>
    <w:p w14:paraId="7A52EB55"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そのとなりが、既存システムのNDL-OPACなどの「蔵書目録」などです。 これらの書誌情報やデータベース内のメタデータを提供する機能を備えることにより、デジタルアーカイブポータルから統合的に利用できるようにします。 </w:t>
      </w:r>
    </w:p>
    <w:p w14:paraId="5A1B041A"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上の、この「ポータル」は、これら当館の資源だけでなく、左下にある、他機関のデジタルアーカイブや目録などの有用情報も合わせて案内できるようにしたいと考えています。 </w:t>
      </w:r>
    </w:p>
    <w:p w14:paraId="59794CC2"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左の、「ポータルのインターフェース」としては２つ、利用者へのニーズに合わせた検索手段の提供と、他システムがポータルの機能を利用するためのAPI機能を持ちます。 </w:t>
      </w:r>
    </w:p>
    <w:p w14:paraId="1D829D39" w14:textId="77777777" w:rsidR="002C0671" w:rsidRPr="002C0671" w:rsidRDefault="002C0671" w:rsidP="002C0671">
      <w:pPr>
        <w:rPr>
          <w:rFonts w:ascii="ＭＳ 明朝" w:hAnsi="ＭＳ 明朝"/>
          <w:szCs w:val="21"/>
        </w:rPr>
      </w:pPr>
      <w:r w:rsidRPr="002C0671">
        <w:rPr>
          <w:rFonts w:ascii="ＭＳ 明朝" w:hAnsi="ＭＳ 明朝" w:hint="eastAsia"/>
          <w:i/>
          <w:iCs/>
          <w:szCs w:val="21"/>
        </w:rPr>
        <w:t>また、右の、「主題情報、目次情報、解題情報、レファレンス情報などの当館のナレッジデータベース」を、検索を支援する情報として、位置づけています。</w:t>
      </w:r>
    </w:p>
    <w:p w14:paraId="36D6590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2004年に描いたイメージの実現形として、ポータルを発展させた</w:t>
      </w:r>
    </w:p>
    <w:p w14:paraId="5821C8F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情報探索サービス（NDLサーチ）」の構築をめざしました。</w:t>
      </w:r>
    </w:p>
    <w:p w14:paraId="5CE6A620" w14:textId="77777777" w:rsidR="002C0671" w:rsidRPr="002C0671" w:rsidRDefault="002C0671" w:rsidP="002C0671"/>
    <w:p w14:paraId="730A60EC" w14:textId="21BA4F7C" w:rsidR="008612C0" w:rsidRDefault="008612C0" w:rsidP="002934EE">
      <w:pPr>
        <w:pStyle w:val="1"/>
        <w:ind w:left="513" w:hanging="513"/>
        <w:rPr>
          <w:color w:val="FF0000"/>
        </w:rPr>
      </w:pPr>
      <w:bookmarkStart w:id="59" w:name="_Toc444338711"/>
      <w:r w:rsidRPr="008612C0">
        <w:rPr>
          <w:rFonts w:hint="eastAsia"/>
          <w:color w:val="FF0000"/>
        </w:rPr>
        <w:t>デジタルアーカイブの構築</w:t>
      </w:r>
      <w:bookmarkEnd w:id="59"/>
    </w:p>
    <w:p w14:paraId="60E5551E" w14:textId="2605B73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4530A1B" wp14:editId="0C9158A4">
                <wp:extent cx="5400040" cy="1332230"/>
                <wp:effectExtent l="0" t="0" r="10160" b="20320"/>
                <wp:docPr id="8" name="テキスト ボックス 8"/>
                <wp:cNvGraphicFramePr/>
                <a:graphic xmlns:a="http://schemas.openxmlformats.org/drawingml/2006/main">
                  <a:graphicData uri="http://schemas.microsoft.com/office/word/2010/wordprocessingShape">
                    <wps:wsp>
                      <wps:cNvSpPr txBox="1"/>
                      <wps:spPr>
                        <a:xfrm>
                          <a:off x="0" y="0"/>
                          <a:ext cx="5400040" cy="1332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6333B19"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15:appearance w15:val="hidden"/>
                              <w:text w:multiLine="1"/>
                            </w:sdtPr>
                            <w:sdtContent>
                              <w:p w14:paraId="177994FE"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4530A1B" id="テキスト ボックス 8" o:spid="_x0000_s1031" type="#_x0000_t202" style="width:425.2pt;height:10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" filled="f" strokecolor="#5b9bd5 [3204]" strokeweight=".5pt">
                <v:textbox style="mso-fit-shape-to-text:t" inset=",7.2pt,,7.2pt">
                  <w:txbxContent>
                    <w:p w14:paraId="06333B19"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15:appearance w15:val="hidden"/>
                        <w:text w:multiLine="1"/>
                      </w:sdtPr>
                      <w:sdtContent>
                        <w:p w14:paraId="177994FE"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0986E3F" w14:textId="77777777" w:rsidR="002F6754" w:rsidRPr="008612C0" w:rsidRDefault="002F6754" w:rsidP="008612C0">
      <w:pPr>
        <w:pStyle w:val="2"/>
        <w:ind w:left="568" w:hanging="568"/>
        <w:rPr>
          <w:color w:val="FF0000"/>
        </w:rPr>
      </w:pPr>
      <w:bookmarkStart w:id="60" w:name="_Toc444338712"/>
      <w:r w:rsidRPr="008612C0">
        <w:rPr>
          <w:rFonts w:hint="eastAsia"/>
          <w:color w:val="FF0000"/>
        </w:rPr>
        <w:t>国立国会図書館のデジタル化コレクション</w:t>
      </w:r>
      <w:bookmarkEnd w:id="60"/>
    </w:p>
    <w:p w14:paraId="00904B42" w14:textId="77777777" w:rsidR="008612C0" w:rsidRPr="008612C0" w:rsidRDefault="008612C0" w:rsidP="008612C0">
      <w:pPr>
        <w:rPr>
          <w:color w:val="FF0000"/>
        </w:rPr>
      </w:pPr>
    </w:p>
    <w:p w14:paraId="4955EDCA" w14:textId="39738948" w:rsidR="008612C0" w:rsidRPr="008612C0" w:rsidRDefault="008612C0" w:rsidP="008612C0">
      <w:pPr>
        <w:pStyle w:val="2"/>
        <w:ind w:left="568" w:hanging="568"/>
        <w:rPr>
          <w:color w:val="FF0000"/>
        </w:rPr>
      </w:pPr>
      <w:bookmarkStart w:id="61" w:name="_Toc444338713"/>
      <w:r w:rsidRPr="008612C0">
        <w:rPr>
          <w:rFonts w:ascii="ＭＳ 明朝" w:hAnsi="ＭＳ 明朝" w:hint="eastAsia"/>
          <w:color w:val="FF0000"/>
          <w:szCs w:val="21"/>
        </w:rPr>
        <w:t>WARP</w:t>
      </w:r>
      <w:bookmarkEnd w:id="61"/>
    </w:p>
    <w:p w14:paraId="02CA417B" w14:textId="77777777" w:rsidR="002F6754" w:rsidRPr="008612C0" w:rsidRDefault="002F6754" w:rsidP="002F6754">
      <w:pPr>
        <w:rPr>
          <w:rFonts w:ascii="ＭＳ 明朝" w:hAnsi="ＭＳ 明朝"/>
          <w:szCs w:val="21"/>
        </w:rPr>
      </w:pPr>
    </w:p>
    <w:p w14:paraId="243EAFF3" w14:textId="77777777" w:rsidR="002F6754" w:rsidRDefault="002F6754" w:rsidP="002934EE">
      <w:pPr>
        <w:pStyle w:val="2"/>
        <w:ind w:left="568" w:hanging="568"/>
      </w:pPr>
      <w:bookmarkStart w:id="62" w:name="_Toc444338714"/>
      <w:r w:rsidRPr="00285E9A">
        <w:rPr>
          <w:rFonts w:hint="eastAsia"/>
        </w:rPr>
        <w:t>デジタル化コレクションの全体構成</w:t>
      </w:r>
      <w:bookmarkEnd w:id="62"/>
    </w:p>
    <w:p w14:paraId="13F0D3D3"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国立国会図書館は、すでにデジタルコレクションを有する図書館</w:t>
      </w:r>
      <w:r>
        <w:rPr>
          <w:rFonts w:ascii="ＭＳ 明朝" w:hAnsi="ＭＳ 明朝" w:hint="eastAsia"/>
          <w:szCs w:val="21"/>
        </w:rPr>
        <w:t>としては世界でも有数の図書館</w:t>
      </w:r>
      <w:r w:rsidRPr="00285E9A">
        <w:rPr>
          <w:rFonts w:ascii="ＭＳ 明朝" w:hAnsi="ＭＳ 明朝" w:hint="eastAsia"/>
          <w:szCs w:val="21"/>
        </w:rPr>
        <w:t>となっている。現在、</w:t>
      </w:r>
      <w:r>
        <w:rPr>
          <w:rFonts w:ascii="ＭＳ 明朝" w:hAnsi="ＭＳ 明朝" w:hint="eastAsia"/>
          <w:szCs w:val="21"/>
        </w:rPr>
        <w:t>冊子体の数としては</w:t>
      </w:r>
      <w:r w:rsidRPr="00285E9A">
        <w:rPr>
          <w:rFonts w:ascii="ＭＳ 明朝" w:hAnsi="ＭＳ 明朝" w:hint="eastAsia"/>
          <w:szCs w:val="21"/>
        </w:rPr>
        <w:t>230万冊、画像ファイル数で総勢約２億ファイルの画像をデジタル化に取り組んでいる</w:t>
      </w:r>
      <w:r>
        <w:rPr>
          <w:rFonts w:ascii="ＭＳ 明朝" w:hAnsi="ＭＳ 明朝" w:hint="eastAsia"/>
          <w:szCs w:val="21"/>
        </w:rPr>
        <w:t>。2011年末の見込みでは、</w:t>
      </w:r>
      <w:r w:rsidRPr="00285E9A">
        <w:rPr>
          <w:rFonts w:ascii="ＭＳ 明朝" w:hAnsi="ＭＳ 明朝" w:hint="eastAsia"/>
          <w:szCs w:val="21"/>
        </w:rPr>
        <w:t>国立国会図書館が所蔵する日本国内で刊行された資料</w:t>
      </w:r>
      <w:r>
        <w:rPr>
          <w:rFonts w:ascii="ＭＳ 明朝" w:hAnsi="ＭＳ 明朝" w:hint="eastAsia"/>
          <w:szCs w:val="21"/>
        </w:rPr>
        <w:t>は</w:t>
      </w:r>
      <w:r w:rsidRPr="00285E9A">
        <w:rPr>
          <w:rFonts w:ascii="ＭＳ 明朝" w:hAnsi="ＭＳ 明朝" w:hint="eastAsia"/>
          <w:szCs w:val="21"/>
        </w:rPr>
        <w:t>、その全ページの約1/4がデジタル化済みになることになる。</w:t>
      </w:r>
      <w:r>
        <w:rPr>
          <w:rFonts w:ascii="ＭＳ 明朝" w:hAnsi="ＭＳ 明朝" w:hint="eastAsia"/>
          <w:szCs w:val="21"/>
        </w:rPr>
        <w:t>主だった内訳は次のとおり。</w:t>
      </w:r>
    </w:p>
    <w:p w14:paraId="18FB0844" w14:textId="77777777" w:rsidR="002F6754" w:rsidRPr="00285E9A" w:rsidRDefault="002F6754" w:rsidP="002F6754">
      <w:pPr>
        <w:rPr>
          <w:rFonts w:ascii="ＭＳ 明朝" w:hAnsi="ＭＳ 明朝"/>
          <w:szCs w:val="21"/>
        </w:rPr>
      </w:pPr>
      <w:r w:rsidRPr="00285E9A">
        <w:rPr>
          <w:rFonts w:ascii="ＭＳ 明朝" w:hAnsi="ＭＳ 明朝" w:hint="eastAsia"/>
          <w:szCs w:val="21"/>
        </w:rPr>
        <w:t>◎古典籍資料　6万冊（全所蔵数29万冊中の21％）</w:t>
      </w:r>
    </w:p>
    <w:p w14:paraId="7178DE89" w14:textId="77777777" w:rsidR="002F6754" w:rsidRPr="00285E9A" w:rsidRDefault="002F6754" w:rsidP="002F6754">
      <w:pPr>
        <w:rPr>
          <w:rFonts w:ascii="ＭＳ 明朝" w:hAnsi="ＭＳ 明朝"/>
          <w:szCs w:val="21"/>
        </w:rPr>
      </w:pPr>
      <w:r w:rsidRPr="00285E9A">
        <w:rPr>
          <w:rFonts w:ascii="ＭＳ 明朝" w:hAnsi="ＭＳ 明朝" w:hint="eastAsia"/>
          <w:szCs w:val="21"/>
        </w:rPr>
        <w:t>◎和図書　89万冊（全所蔵数411万冊の22％）</w:t>
      </w:r>
    </w:p>
    <w:p w14:paraId="44FE12B3" w14:textId="77777777" w:rsidR="002F6754" w:rsidRPr="00285E9A" w:rsidRDefault="002F6754" w:rsidP="002F6754">
      <w:pPr>
        <w:rPr>
          <w:rFonts w:ascii="ＭＳ 明朝" w:hAnsi="ＭＳ 明朝"/>
          <w:szCs w:val="21"/>
        </w:rPr>
      </w:pPr>
      <w:r w:rsidRPr="00285E9A">
        <w:rPr>
          <w:rFonts w:ascii="ＭＳ 明朝" w:hAnsi="ＭＳ 明朝" w:hint="eastAsia"/>
          <w:szCs w:val="21"/>
        </w:rPr>
        <w:t>◎和雑誌　121万冊（全所蔵数436万冊の28％）</w:t>
      </w:r>
    </w:p>
    <w:p w14:paraId="62202A47" w14:textId="77777777" w:rsidR="002F6754" w:rsidRPr="00285E9A" w:rsidRDefault="002F6754" w:rsidP="002F6754">
      <w:pPr>
        <w:rPr>
          <w:rFonts w:ascii="ＭＳ 明朝" w:hAnsi="ＭＳ 明朝"/>
          <w:szCs w:val="21"/>
        </w:rPr>
      </w:pPr>
      <w:r w:rsidRPr="00285E9A">
        <w:rPr>
          <w:rFonts w:ascii="ＭＳ 明朝" w:hAnsi="ＭＳ 明朝" w:hint="eastAsia"/>
          <w:szCs w:val="21"/>
        </w:rPr>
        <w:t>◎博士論文　14万冊（全所蔵数39万冊の36％）</w:t>
      </w:r>
    </w:p>
    <w:p w14:paraId="0702CA0D" w14:textId="77777777" w:rsidR="002F6754" w:rsidRPr="00285E9A" w:rsidRDefault="002F6754" w:rsidP="002F6754">
      <w:pPr>
        <w:rPr>
          <w:rFonts w:ascii="ＭＳ 明朝" w:hAnsi="ＭＳ 明朝"/>
          <w:szCs w:val="21"/>
        </w:rPr>
      </w:pPr>
      <w:r>
        <w:rPr>
          <w:rFonts w:ascii="ＭＳ 明朝" w:hAnsi="ＭＳ 明朝" w:hint="eastAsia"/>
          <w:szCs w:val="21"/>
        </w:rPr>
        <w:t xml:space="preserve">　</w:t>
      </w:r>
    </w:p>
    <w:p w14:paraId="110E098D" w14:textId="77777777" w:rsidR="002F6754" w:rsidRPr="00285E9A" w:rsidRDefault="002F6754" w:rsidP="002934EE">
      <w:pPr>
        <w:pStyle w:val="2"/>
        <w:ind w:left="568" w:hanging="568"/>
      </w:pPr>
      <w:bookmarkStart w:id="63" w:name="_Toc444338715"/>
      <w:r w:rsidRPr="00285E9A">
        <w:rPr>
          <w:rFonts w:hint="eastAsia"/>
        </w:rPr>
        <w:lastRenderedPageBreak/>
        <w:t>デジタル化の目的と特徴</w:t>
      </w:r>
      <w:bookmarkEnd w:id="63"/>
    </w:p>
    <w:p w14:paraId="62911BD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当初</w:t>
      </w:r>
      <w:r w:rsidRPr="00285E9A">
        <w:rPr>
          <w:rFonts w:ascii="ＭＳ 明朝" w:hAnsi="ＭＳ 明朝" w:hint="eastAsia"/>
          <w:szCs w:val="21"/>
        </w:rPr>
        <w:t>デジタル化は、</w:t>
      </w:r>
      <w:r>
        <w:rPr>
          <w:rFonts w:ascii="ＭＳ 明朝" w:hAnsi="ＭＳ 明朝" w:hint="eastAsia"/>
          <w:szCs w:val="21"/>
        </w:rPr>
        <w:t>従来、</w:t>
      </w:r>
      <w:r w:rsidRPr="00285E9A">
        <w:rPr>
          <w:rFonts w:ascii="ＭＳ 明朝" w:hAnsi="ＭＳ 明朝" w:hint="eastAsia"/>
          <w:szCs w:val="21"/>
        </w:rPr>
        <w:t>インターネットを通じていつでも、どこでも読むことのできる電子図書館の「蔵書」</w:t>
      </w:r>
      <w:r>
        <w:rPr>
          <w:rFonts w:ascii="ＭＳ 明朝" w:hAnsi="ＭＳ 明朝" w:hint="eastAsia"/>
          <w:szCs w:val="21"/>
        </w:rPr>
        <w:t>構築を目的として</w:t>
      </w:r>
      <w:r w:rsidRPr="00285E9A">
        <w:rPr>
          <w:rFonts w:ascii="ＭＳ 明朝" w:hAnsi="ＭＳ 明朝" w:hint="eastAsia"/>
          <w:szCs w:val="21"/>
        </w:rPr>
        <w:t>行われてきた。</w:t>
      </w:r>
    </w:p>
    <w:p w14:paraId="73E715F2"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江戸期以前（～1868）の古典籍資料、明治期刊行資料等、著作権保護期間が満了した資料か、そうでないものは著作権者の許諾の得るか、著作者不明のため文化庁長官による裁定を受けることによってインターネットでの提供を可能としてきた。今後も、インターネットで提供できる資料を増やすために努力を続けていくつもりである。</w:t>
      </w:r>
    </w:p>
    <w:p w14:paraId="0341E040" w14:textId="77777777" w:rsidR="002F6754" w:rsidRDefault="002F6754" w:rsidP="002F6754">
      <w:pPr>
        <w:ind w:firstLineChars="100" w:firstLine="200"/>
        <w:rPr>
          <w:rFonts w:ascii="ＭＳ 明朝" w:hAnsi="ＭＳ 明朝"/>
          <w:szCs w:val="21"/>
        </w:rPr>
      </w:pPr>
      <w:r>
        <w:rPr>
          <w:rFonts w:ascii="ＭＳ 明朝" w:hAnsi="ＭＳ 明朝" w:hint="eastAsia"/>
          <w:szCs w:val="21"/>
        </w:rPr>
        <w:t>なお、2009年以降、新たな枠組みによるデジタル化にも着手している。それは、保存を目的とするデジタル化である。</w:t>
      </w:r>
      <w:r w:rsidRPr="00285E9A">
        <w:rPr>
          <w:rFonts w:ascii="ＭＳ 明朝" w:hAnsi="ＭＳ 明朝" w:hint="eastAsia"/>
          <w:szCs w:val="21"/>
        </w:rPr>
        <w:t>国立国会図書館での法定納本は1冊であり、利用と保存を両立させることが困難なため、利用による資</w:t>
      </w:r>
      <w:r>
        <w:rPr>
          <w:rFonts w:ascii="ＭＳ 明朝" w:hAnsi="ＭＳ 明朝" w:hint="eastAsia"/>
          <w:szCs w:val="21"/>
        </w:rPr>
        <w:t>料損傷を避けるためにデジタル化を行うものである</w:t>
      </w:r>
      <w:r w:rsidRPr="00285E9A">
        <w:rPr>
          <w:rFonts w:ascii="ＭＳ 明朝" w:hAnsi="ＭＳ 明朝" w:hint="eastAsia"/>
          <w:szCs w:val="21"/>
        </w:rPr>
        <w:t>。従来は、マイクロフィッシュ等で保存をしてきたものであるが、利用のしやすさや技術</w:t>
      </w:r>
      <w:r>
        <w:rPr>
          <w:rFonts w:ascii="ＭＳ 明朝" w:hAnsi="ＭＳ 明朝" w:hint="eastAsia"/>
          <w:szCs w:val="21"/>
        </w:rPr>
        <w:t>環境の変化</w:t>
      </w:r>
      <w:r w:rsidRPr="00285E9A">
        <w:rPr>
          <w:rFonts w:ascii="ＭＳ 明朝" w:hAnsi="ＭＳ 明朝" w:hint="eastAsia"/>
          <w:szCs w:val="21"/>
        </w:rPr>
        <w:t>を考慮して、資料保存の主たる方法をデジタルによる保存に切り替えている。</w:t>
      </w:r>
    </w:p>
    <w:p w14:paraId="1144AA21"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なお、2010年の1月</w:t>
      </w:r>
      <w:r>
        <w:rPr>
          <w:rFonts w:ascii="ＭＳ 明朝" w:hAnsi="ＭＳ 明朝" w:hint="eastAsia"/>
          <w:szCs w:val="21"/>
        </w:rPr>
        <w:t>に</w:t>
      </w:r>
      <w:r w:rsidRPr="00285E9A">
        <w:rPr>
          <w:rFonts w:ascii="ＭＳ 明朝" w:hAnsi="ＭＳ 明朝" w:hint="eastAsia"/>
          <w:szCs w:val="21"/>
        </w:rPr>
        <w:t>施行された新著作権法で</w:t>
      </w:r>
      <w:r>
        <w:rPr>
          <w:rFonts w:ascii="ＭＳ 明朝" w:hAnsi="ＭＳ 明朝" w:hint="eastAsia"/>
          <w:szCs w:val="21"/>
        </w:rPr>
        <w:t>、</w:t>
      </w:r>
      <w:r w:rsidRPr="00285E9A">
        <w:rPr>
          <w:rFonts w:ascii="ＭＳ 明朝" w:hAnsi="ＭＳ 明朝" w:hint="eastAsia"/>
          <w:szCs w:val="21"/>
        </w:rPr>
        <w:t>国立国会図書館が資料保存の目的でデジタル化することを法律上明確にする法改正が行われた。</w:t>
      </w:r>
      <w:r>
        <w:rPr>
          <w:rFonts w:ascii="ＭＳ 明朝" w:hAnsi="ＭＳ 明朝" w:hint="eastAsia"/>
          <w:szCs w:val="21"/>
        </w:rPr>
        <w:t>現在、</w:t>
      </w:r>
      <w:r w:rsidRPr="00285E9A">
        <w:rPr>
          <w:rFonts w:ascii="ＭＳ 明朝" w:hAnsi="ＭＳ 明朝" w:hint="eastAsia"/>
          <w:szCs w:val="21"/>
        </w:rPr>
        <w:t>インターネットでの提供を可能とする権利処理を行う前に、まずは保存目的でデジタル化を行っている。</w:t>
      </w:r>
    </w:p>
    <w:p w14:paraId="123F744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p>
    <w:p w14:paraId="275CB2CB" w14:textId="77777777" w:rsidR="002F6754" w:rsidRPr="00285E9A" w:rsidRDefault="002F6754" w:rsidP="002934EE">
      <w:pPr>
        <w:pStyle w:val="2"/>
        <w:ind w:left="568" w:hanging="568"/>
      </w:pPr>
      <w:bookmarkStart w:id="64" w:name="_Toc444338716"/>
      <w:r w:rsidRPr="00285E9A">
        <w:rPr>
          <w:rFonts w:hint="eastAsia"/>
        </w:rPr>
        <w:t>国立国会図書館の主なデジタル化資料</w:t>
      </w:r>
      <w:bookmarkEnd w:id="64"/>
    </w:p>
    <w:p w14:paraId="2A43D7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は1990年代から古い時代の資料を中心に着々と資料デジタル化を進めてきたが、予算的にも、数量的にも必ずしも十分とは言えない状態であった。しかし、2009年には、国の緊急経済対策の一環として、127億円（1</w:t>
      </w:r>
      <w:r>
        <w:rPr>
          <w:rFonts w:ascii="ＭＳ 明朝" w:hAnsi="ＭＳ 明朝" w:hint="eastAsia"/>
          <w:szCs w:val="21"/>
        </w:rPr>
        <w:t>.</w:t>
      </w:r>
      <w:r w:rsidRPr="00285E9A">
        <w:rPr>
          <w:rFonts w:ascii="ＭＳ 明朝" w:hAnsi="ＭＳ 明朝" w:hint="eastAsia"/>
          <w:szCs w:val="21"/>
        </w:rPr>
        <w:t>5億ドル）の補正予算が計上され、</w:t>
      </w:r>
      <w:r w:rsidRPr="0021347A">
        <w:rPr>
          <w:rFonts w:ascii="ＭＳ 明朝" w:hAnsi="ＭＳ 明朝" w:hint="eastAsia"/>
          <w:szCs w:val="21"/>
        </w:rPr>
        <w:t>また2010年にも10億円（1200万ドル）が計上されている。</w:t>
      </w:r>
      <w:r w:rsidRPr="00285E9A">
        <w:rPr>
          <w:rFonts w:ascii="ＭＳ 明朝" w:hAnsi="ＭＳ 明朝" w:hint="eastAsia"/>
          <w:szCs w:val="21"/>
        </w:rPr>
        <w:t>これらの予算によるデジタル化は、2012年末には完了する予定</w:t>
      </w:r>
      <w:r>
        <w:rPr>
          <w:rFonts w:ascii="ＭＳ 明朝" w:hAnsi="ＭＳ 明朝" w:hint="eastAsia"/>
          <w:szCs w:val="21"/>
        </w:rPr>
        <w:t>であり、国立国会図書館</w:t>
      </w:r>
      <w:r w:rsidRPr="00285E9A">
        <w:rPr>
          <w:rFonts w:ascii="ＭＳ 明朝" w:hAnsi="ＭＳ 明朝" w:hint="eastAsia"/>
          <w:szCs w:val="21"/>
        </w:rPr>
        <w:t>構内では1968年までの図書、また2000年までの主要な雑誌がデジタル形態で閲覧</w:t>
      </w:r>
      <w:r>
        <w:rPr>
          <w:rFonts w:ascii="ＭＳ 明朝" w:hAnsi="ＭＳ 明朝" w:hint="eastAsia"/>
          <w:szCs w:val="21"/>
        </w:rPr>
        <w:t>ができるように</w:t>
      </w:r>
      <w:r w:rsidRPr="00285E9A">
        <w:rPr>
          <w:rFonts w:ascii="ＭＳ 明朝" w:hAnsi="ＭＳ 明朝" w:hint="eastAsia"/>
          <w:szCs w:val="21"/>
        </w:rPr>
        <w:t>なる。</w:t>
      </w:r>
    </w:p>
    <w:p w14:paraId="07BEC80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なお、外部への提供であるが、著作権調査・処理を行ってインターネット提供</w:t>
      </w:r>
      <w:r>
        <w:rPr>
          <w:rFonts w:ascii="ＭＳ 明朝" w:hAnsi="ＭＳ 明朝" w:hint="eastAsia"/>
          <w:szCs w:val="21"/>
        </w:rPr>
        <w:t>の可能な</w:t>
      </w:r>
      <w:r w:rsidRPr="00285E9A">
        <w:rPr>
          <w:rFonts w:ascii="ＭＳ 明朝" w:hAnsi="ＭＳ 明朝" w:hint="eastAsia"/>
          <w:szCs w:val="21"/>
        </w:rPr>
        <w:t>資料範囲を拡大する努力を行うと同時に、出版者、著作権者</w:t>
      </w:r>
      <w:r>
        <w:rPr>
          <w:rFonts w:ascii="ＭＳ 明朝" w:hAnsi="ＭＳ 明朝" w:hint="eastAsia"/>
          <w:szCs w:val="21"/>
        </w:rPr>
        <w:t>等によって構成される</w:t>
      </w:r>
      <w:r w:rsidRPr="00285E9A">
        <w:rPr>
          <w:rFonts w:ascii="ＭＳ 明朝" w:hAnsi="ＭＳ 明朝" w:hint="eastAsia"/>
          <w:szCs w:val="21"/>
        </w:rPr>
        <w:t>関係者協議会で</w:t>
      </w:r>
      <w:r>
        <w:rPr>
          <w:rFonts w:ascii="ＭＳ 明朝" w:hAnsi="ＭＳ 明朝" w:hint="eastAsia"/>
          <w:szCs w:val="21"/>
        </w:rPr>
        <w:t>デジタル化資料の</w:t>
      </w:r>
      <w:r w:rsidRPr="00285E9A">
        <w:rPr>
          <w:rFonts w:ascii="ＭＳ 明朝" w:hAnsi="ＭＳ 明朝" w:hint="eastAsia"/>
          <w:szCs w:val="21"/>
        </w:rPr>
        <w:t>提供範囲について、協議を重ねている。現在、インターネットで誰でもが利用できる資料群で、主要なものは次のとおりである。</w:t>
      </w:r>
    </w:p>
    <w:p w14:paraId="3D0CB233" w14:textId="77777777" w:rsidR="002F6754" w:rsidRPr="00285E9A" w:rsidRDefault="002F6754" w:rsidP="002F6754">
      <w:pPr>
        <w:rPr>
          <w:rFonts w:ascii="ＭＳ 明朝" w:hAnsi="ＭＳ 明朝"/>
          <w:szCs w:val="21"/>
        </w:rPr>
      </w:pPr>
    </w:p>
    <w:p w14:paraId="2B1D1975" w14:textId="77777777" w:rsidR="002F6754" w:rsidRPr="00285E9A" w:rsidRDefault="002F6754" w:rsidP="00AA7A46">
      <w:pPr>
        <w:pStyle w:val="2"/>
        <w:ind w:left="568" w:hanging="568"/>
      </w:pPr>
      <w:bookmarkStart w:id="65" w:name="_Toc444338717"/>
      <w:r w:rsidRPr="00285E9A">
        <w:rPr>
          <w:rFonts w:hint="eastAsia"/>
        </w:rPr>
        <w:t xml:space="preserve">近代デジタルライブラリー　</w:t>
      </w:r>
      <w:r w:rsidRPr="00285E9A">
        <w:t>http://kindai.ndl.go.jp</w:t>
      </w:r>
      <w:bookmarkEnd w:id="65"/>
    </w:p>
    <w:p w14:paraId="1666698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近代以降（1868年～）に日本で刊行された図書を、共有の文化遺産として電子化し、広くインターネットを通じて利用できるようにした</w:t>
      </w:r>
      <w:r>
        <w:rPr>
          <w:rFonts w:ascii="ＭＳ 明朝" w:hAnsi="ＭＳ 明朝" w:hint="eastAsia"/>
          <w:szCs w:val="21"/>
        </w:rPr>
        <w:t>デジタルライブラリー</w:t>
      </w:r>
      <w:r w:rsidRPr="00285E9A">
        <w:rPr>
          <w:rFonts w:ascii="ＭＳ 明朝" w:hAnsi="ＭＳ 明朝" w:hint="eastAsia"/>
          <w:szCs w:val="21"/>
        </w:rPr>
        <w:t>。約17万冊。</w:t>
      </w:r>
    </w:p>
    <w:p w14:paraId="71EC546F" w14:textId="77777777" w:rsidR="002F6754" w:rsidRPr="00285E9A" w:rsidRDefault="002F6754" w:rsidP="002F6754">
      <w:pPr>
        <w:rPr>
          <w:rFonts w:ascii="ＭＳ 明朝" w:hAnsi="ＭＳ 明朝"/>
          <w:szCs w:val="21"/>
        </w:rPr>
      </w:pPr>
    </w:p>
    <w:p w14:paraId="12701D17" w14:textId="77777777" w:rsidR="002F6754" w:rsidRPr="00285E9A" w:rsidRDefault="002F6754" w:rsidP="00AA7A46">
      <w:pPr>
        <w:pStyle w:val="2"/>
        <w:ind w:left="568" w:hanging="568"/>
      </w:pPr>
      <w:bookmarkStart w:id="66" w:name="_Toc444338718"/>
      <w:r w:rsidRPr="00285E9A">
        <w:rPr>
          <w:rFonts w:hint="eastAsia"/>
        </w:rPr>
        <w:t xml:space="preserve">貴重書画像データベース　</w:t>
      </w:r>
      <w:hyperlink r:id="rId19" w:history="1">
        <w:r w:rsidRPr="00285E9A">
          <w:rPr>
            <w:rStyle w:val="a3"/>
            <w:rFonts w:ascii="ＭＳ 明朝" w:hAnsi="ＭＳ 明朝"/>
            <w:szCs w:val="21"/>
          </w:rPr>
          <w:t>http://rarebook.ndl.go.jp</w:t>
        </w:r>
        <w:bookmarkEnd w:id="66"/>
      </w:hyperlink>
    </w:p>
    <w:p w14:paraId="7218AB15"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の重要文化財</w:t>
      </w:r>
      <w:r>
        <w:rPr>
          <w:rFonts w:ascii="ＭＳ 明朝" w:hAnsi="ＭＳ 明朝" w:hint="eastAsia"/>
          <w:szCs w:val="21"/>
        </w:rPr>
        <w:t>を</w:t>
      </w:r>
      <w:r w:rsidRPr="00285E9A">
        <w:rPr>
          <w:rFonts w:ascii="ＭＳ 明朝" w:hAnsi="ＭＳ 明朝" w:hint="eastAsia"/>
          <w:szCs w:val="21"/>
        </w:rPr>
        <w:t>含む貴重書等から特色のある資料を取り上げ、和漢書、錦絵、絵図等</w:t>
      </w:r>
      <w:r>
        <w:rPr>
          <w:rFonts w:ascii="ＭＳ 明朝" w:hAnsi="ＭＳ 明朝" w:hint="eastAsia"/>
          <w:szCs w:val="21"/>
        </w:rPr>
        <w:t>を</w:t>
      </w:r>
      <w:r w:rsidRPr="00285E9A">
        <w:rPr>
          <w:rFonts w:ascii="ＭＳ 明朝" w:hAnsi="ＭＳ 明朝" w:hint="eastAsia"/>
          <w:szCs w:val="21"/>
        </w:rPr>
        <w:t>カラー表示するデータベース。日本を代表する浮世絵版画師北斎や、歌麿の浮世絵なども</w:t>
      </w:r>
      <w:r>
        <w:rPr>
          <w:rFonts w:ascii="ＭＳ 明朝" w:hAnsi="ＭＳ 明朝" w:hint="eastAsia"/>
          <w:szCs w:val="21"/>
        </w:rPr>
        <w:t>このデータベースに数</w:t>
      </w:r>
      <w:r w:rsidRPr="00285E9A">
        <w:rPr>
          <w:rFonts w:ascii="ＭＳ 明朝" w:hAnsi="ＭＳ 明朝" w:hint="eastAsia"/>
          <w:szCs w:val="21"/>
        </w:rPr>
        <w:t>多く</w:t>
      </w:r>
      <w:r>
        <w:rPr>
          <w:rFonts w:ascii="ＭＳ 明朝" w:hAnsi="ＭＳ 明朝" w:hint="eastAsia"/>
          <w:szCs w:val="21"/>
        </w:rPr>
        <w:t>収載され</w:t>
      </w:r>
      <w:r w:rsidRPr="00285E9A">
        <w:rPr>
          <w:rFonts w:ascii="ＭＳ 明朝" w:hAnsi="ＭＳ 明朝" w:hint="eastAsia"/>
          <w:szCs w:val="21"/>
        </w:rPr>
        <w:t>ている。約5万枚。</w:t>
      </w:r>
    </w:p>
    <w:p w14:paraId="37683985" w14:textId="77777777" w:rsidR="002F6754" w:rsidRPr="00285E9A" w:rsidRDefault="002F6754" w:rsidP="002F6754">
      <w:pPr>
        <w:rPr>
          <w:rFonts w:ascii="ＭＳ 明朝" w:hAnsi="ＭＳ 明朝"/>
          <w:szCs w:val="21"/>
        </w:rPr>
      </w:pPr>
    </w:p>
    <w:p w14:paraId="34736494" w14:textId="77777777" w:rsidR="002F6754" w:rsidRPr="00285E9A" w:rsidRDefault="002F6754" w:rsidP="00AA7A46">
      <w:pPr>
        <w:pStyle w:val="2"/>
        <w:ind w:left="568" w:hanging="568"/>
      </w:pPr>
      <w:bookmarkStart w:id="67" w:name="_Toc444338719"/>
      <w:r w:rsidRPr="00285E9A">
        <w:rPr>
          <w:rFonts w:hint="eastAsia"/>
        </w:rPr>
        <w:t xml:space="preserve">電子展示会　</w:t>
      </w:r>
      <w:r w:rsidRPr="00285E9A">
        <w:t>http://www.ndl.go.jp/jp/gallery</w:t>
      </w:r>
      <w:bookmarkEnd w:id="67"/>
    </w:p>
    <w:p w14:paraId="49E6639F"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主に総合テーマ「日本の記憶」の下に、日本の歴史と文化に関する</w:t>
      </w:r>
      <w:r>
        <w:rPr>
          <w:rFonts w:ascii="ＭＳ 明朝" w:hAnsi="ＭＳ 明朝" w:hint="eastAsia"/>
          <w:szCs w:val="21"/>
        </w:rPr>
        <w:t>テーマを立て</w:t>
      </w:r>
      <w:r w:rsidRPr="00285E9A">
        <w:rPr>
          <w:rFonts w:ascii="ＭＳ 明朝" w:hAnsi="ＭＳ 明朝" w:hint="eastAsia"/>
          <w:szCs w:val="21"/>
        </w:rPr>
        <w:t>、ユニークな</w:t>
      </w:r>
      <w:r>
        <w:rPr>
          <w:rFonts w:ascii="ＭＳ 明朝" w:hAnsi="ＭＳ 明朝" w:hint="eastAsia"/>
          <w:szCs w:val="21"/>
        </w:rPr>
        <w:t>所蔵</w:t>
      </w:r>
      <w:r w:rsidRPr="00285E9A">
        <w:rPr>
          <w:rFonts w:ascii="ＭＳ 明朝" w:hAnsi="ＭＳ 明朝" w:hint="eastAsia"/>
          <w:szCs w:val="21"/>
        </w:rPr>
        <w:t>資料を中心に、わかりやすい解説を加え、電子</w:t>
      </w:r>
      <w:r>
        <w:rPr>
          <w:rFonts w:ascii="ＭＳ 明朝" w:hAnsi="ＭＳ 明朝" w:hint="eastAsia"/>
          <w:szCs w:val="21"/>
        </w:rPr>
        <w:t>的な</w:t>
      </w:r>
      <w:r w:rsidRPr="00285E9A">
        <w:rPr>
          <w:rFonts w:ascii="ＭＳ 明朝" w:hAnsi="ＭＳ 明朝" w:hint="eastAsia"/>
          <w:szCs w:val="21"/>
        </w:rPr>
        <w:t>展示会として紹介している。</w:t>
      </w:r>
    </w:p>
    <w:p w14:paraId="2688AD2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展示会数１７。</w:t>
      </w:r>
    </w:p>
    <w:p w14:paraId="64672ADF" w14:textId="77777777" w:rsidR="002F6754" w:rsidRPr="00285E9A" w:rsidRDefault="002F6754" w:rsidP="002F6754">
      <w:pPr>
        <w:rPr>
          <w:rFonts w:ascii="ＭＳ 明朝" w:hAnsi="ＭＳ 明朝"/>
          <w:szCs w:val="21"/>
        </w:rPr>
      </w:pPr>
    </w:p>
    <w:p w14:paraId="64E4A352" w14:textId="77777777" w:rsidR="002F6754" w:rsidRPr="00285E9A" w:rsidRDefault="002F6754" w:rsidP="00AA7A46">
      <w:pPr>
        <w:pStyle w:val="2"/>
        <w:ind w:left="568" w:hanging="568"/>
      </w:pPr>
      <w:bookmarkStart w:id="68" w:name="_Toc444338720"/>
      <w:r w:rsidRPr="00285E9A">
        <w:rPr>
          <w:rFonts w:hint="eastAsia"/>
        </w:rPr>
        <w:t>絵本ギャラリーと児童書デジタルライブラリー</w:t>
      </w:r>
      <w:bookmarkEnd w:id="68"/>
    </w:p>
    <w:p w14:paraId="325A79B9" w14:textId="77777777" w:rsidR="002F6754" w:rsidRPr="00285E9A" w:rsidRDefault="007C2E1E" w:rsidP="002F6754">
      <w:pPr>
        <w:ind w:firstLineChars="100" w:firstLine="200"/>
        <w:rPr>
          <w:rFonts w:ascii="ＭＳ 明朝" w:hAnsi="ＭＳ 明朝"/>
          <w:szCs w:val="21"/>
        </w:rPr>
      </w:pPr>
      <w:hyperlink r:id="rId20" w:history="1">
        <w:r w:rsidR="002F6754" w:rsidRPr="00285E9A">
          <w:rPr>
            <w:rStyle w:val="a3"/>
            <w:rFonts w:ascii="ＭＳ 明朝" w:hAnsi="ＭＳ 明朝"/>
            <w:szCs w:val="21"/>
          </w:rPr>
          <w:t>http://www.kodomo.go.jp/gallery</w:t>
        </w:r>
      </w:hyperlink>
    </w:p>
    <w:p w14:paraId="53FC8E7D"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http://kodomo4.kodomo.go.jp</w:t>
      </w:r>
    </w:p>
    <w:p w14:paraId="1AF33A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いずれも国立国会図書館国際子ども図書館が作成・提供する。</w:t>
      </w:r>
    </w:p>
    <w:p w14:paraId="0027CCE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絵本ギャラリーは、絵本に関してテーマをもったマルチメディア展示会。絵本作品に解説、音声等も加え、インターネットで提供。ギャラリー数６。</w:t>
      </w:r>
    </w:p>
    <w:p w14:paraId="11EC3547"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児童書デジタルライブラリーは、国立国会図書館が所蔵する児童書の画像データベース。</w:t>
      </w:r>
    </w:p>
    <w:p w14:paraId="2DC48E3B" w14:textId="77777777" w:rsidR="002F6754" w:rsidRPr="00285E9A" w:rsidRDefault="002F6754" w:rsidP="002F6754">
      <w:pPr>
        <w:ind w:firstLineChars="100" w:firstLine="200"/>
        <w:rPr>
          <w:rFonts w:ascii="ＭＳ 明朝" w:hAnsi="ＭＳ 明朝"/>
          <w:szCs w:val="21"/>
        </w:rPr>
      </w:pPr>
    </w:p>
    <w:p w14:paraId="6891406F" w14:textId="77777777" w:rsidR="002F6754" w:rsidRPr="00285E9A" w:rsidRDefault="002F6754" w:rsidP="00AA7A46">
      <w:pPr>
        <w:pStyle w:val="2"/>
        <w:ind w:left="568" w:hanging="568"/>
      </w:pPr>
      <w:bookmarkStart w:id="69" w:name="_Toc444338721"/>
      <w:r w:rsidRPr="00285E9A">
        <w:rPr>
          <w:rFonts w:hint="eastAsia"/>
        </w:rPr>
        <w:t xml:space="preserve">国会会議録検索システム　</w:t>
      </w:r>
      <w:r w:rsidRPr="00285E9A">
        <w:t>http://kokkai.ndl.go.jp/</w:t>
      </w:r>
      <w:bookmarkEnd w:id="69"/>
    </w:p>
    <w:p w14:paraId="2761CDEC"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第1回国会（1947年）以降、現在までの日本の国会会議録の全文を提供するデータベース。フリーキーワードでの全文検索ができ、また画像データも収録している。</w:t>
      </w:r>
      <w:r w:rsidRPr="006865DD">
        <w:rPr>
          <w:rFonts w:ascii="ＭＳ 明朝" w:hAnsi="ＭＳ 明朝" w:hint="eastAsia"/>
          <w:szCs w:val="21"/>
        </w:rPr>
        <w:t>衆議院、参議院と協力して作成。</w:t>
      </w:r>
      <w:r w:rsidRPr="00285E9A">
        <w:rPr>
          <w:rFonts w:ascii="ＭＳ 明朝" w:hAnsi="ＭＳ 明朝" w:hint="eastAsia"/>
          <w:szCs w:val="21"/>
        </w:rPr>
        <w:t>150万ページ以上。</w:t>
      </w:r>
    </w:p>
    <w:p w14:paraId="6E25AA47" w14:textId="77777777" w:rsidR="002F6754" w:rsidRDefault="002F6754" w:rsidP="002F6754">
      <w:pPr>
        <w:rPr>
          <w:rFonts w:ascii="ＭＳ 明朝" w:hAnsi="ＭＳ 明朝"/>
          <w:szCs w:val="21"/>
        </w:rPr>
      </w:pPr>
      <w:r w:rsidRPr="00285E9A">
        <w:rPr>
          <w:rFonts w:ascii="ＭＳ 明朝" w:hAnsi="ＭＳ 明朝" w:hint="eastAsia"/>
          <w:szCs w:val="21"/>
        </w:rPr>
        <w:t xml:space="preserve">　また関連システム</w:t>
      </w:r>
      <w:r>
        <w:rPr>
          <w:rFonts w:ascii="ＭＳ 明朝" w:hAnsi="ＭＳ 明朝" w:hint="eastAsia"/>
          <w:szCs w:val="21"/>
        </w:rPr>
        <w:t>に</w:t>
      </w:r>
      <w:r w:rsidRPr="00285E9A">
        <w:rPr>
          <w:rFonts w:ascii="ＭＳ 明朝" w:hAnsi="ＭＳ 明朝" w:hint="eastAsia"/>
          <w:szCs w:val="21"/>
        </w:rPr>
        <w:t>帝国議会会議録</w:t>
      </w:r>
      <w:r>
        <w:rPr>
          <w:rFonts w:ascii="ＭＳ 明朝" w:hAnsi="ＭＳ 明朝" w:hint="eastAsia"/>
          <w:szCs w:val="21"/>
        </w:rPr>
        <w:t>システムがある。</w:t>
      </w:r>
      <w:r w:rsidRPr="00285E9A">
        <w:rPr>
          <w:rFonts w:ascii="ＭＳ 明朝" w:hAnsi="ＭＳ 明朝" w:hint="eastAsia"/>
          <w:szCs w:val="21"/>
        </w:rPr>
        <w:t>帝国議会（1890～1947年）の第1回から92回の全会議</w:t>
      </w:r>
      <w:r>
        <w:rPr>
          <w:rFonts w:ascii="ＭＳ 明朝" w:hAnsi="ＭＳ 明朝" w:hint="eastAsia"/>
          <w:szCs w:val="21"/>
        </w:rPr>
        <w:t>録</w:t>
      </w:r>
      <w:r w:rsidRPr="00285E9A">
        <w:rPr>
          <w:rFonts w:ascii="ＭＳ 明朝" w:hAnsi="ＭＳ 明朝" w:hint="eastAsia"/>
          <w:szCs w:val="21"/>
        </w:rPr>
        <w:t>を画像で収める。31万ぺージ以上。</w:t>
      </w:r>
    </w:p>
    <w:p w14:paraId="69E20C50" w14:textId="77777777" w:rsidR="00FA05CB" w:rsidRDefault="00FA05CB" w:rsidP="002F6754">
      <w:pPr>
        <w:rPr>
          <w:rFonts w:ascii="ＭＳ 明朝" w:hAnsi="ＭＳ 明朝"/>
          <w:szCs w:val="21"/>
        </w:rPr>
      </w:pPr>
    </w:p>
    <w:p w14:paraId="1CDA9362" w14:textId="2B9C0C07" w:rsidR="00FA05CB" w:rsidRPr="008612C0" w:rsidRDefault="00FA05CB" w:rsidP="00AA7A46">
      <w:pPr>
        <w:pStyle w:val="1"/>
        <w:ind w:left="513" w:hanging="513"/>
      </w:pPr>
      <w:bookmarkStart w:id="70" w:name="_Toc444338722"/>
      <w:r>
        <w:rPr>
          <w:rFonts w:hint="eastAsia"/>
        </w:rPr>
        <w:t>デジタルアーカイブシステムおよびウェブアーカイブシステム</w:t>
      </w:r>
      <w:bookmarkEnd w:id="70"/>
    </w:p>
    <w:p w14:paraId="1FFF3680" w14:textId="77777777" w:rsidR="00FA05CB" w:rsidRDefault="00FA05CB" w:rsidP="002F6754">
      <w:pPr>
        <w:rPr>
          <w:rFonts w:ascii="ＭＳ 明朝" w:hAnsi="ＭＳ 明朝"/>
          <w:szCs w:val="21"/>
        </w:rPr>
      </w:pPr>
    </w:p>
    <w:p w14:paraId="569FF4E1" w14:textId="2D02C588" w:rsidR="001D418F" w:rsidRDefault="001D418F" w:rsidP="001D418F">
      <w:pPr>
        <w:pStyle w:val="2"/>
        <w:ind w:left="568" w:hanging="568"/>
      </w:pPr>
      <w:bookmarkStart w:id="71" w:name="_Toc444338723"/>
      <w:r w:rsidRPr="001D418F">
        <w:rPr>
          <w:rFonts w:hint="eastAsia"/>
        </w:rPr>
        <w:lastRenderedPageBreak/>
        <w:t>デジタル化資料の提供状況～資料群別</w:t>
      </w:r>
      <w:bookmarkEnd w:id="71"/>
    </w:p>
    <w:p w14:paraId="1E9FE58A" w14:textId="3DBC8E1C" w:rsidR="001D418F" w:rsidRDefault="001D418F" w:rsidP="002F6754">
      <w:pPr>
        <w:rPr>
          <w:rFonts w:ascii="ＭＳ 明朝" w:hAnsi="ＭＳ 明朝"/>
          <w:szCs w:val="21"/>
        </w:rPr>
      </w:pPr>
      <w:r>
        <w:rPr>
          <w:noProof/>
        </w:rPr>
        <w:drawing>
          <wp:inline distT="0" distB="0" distL="0" distR="0" wp14:anchorId="143A6BD4" wp14:editId="4A064325">
            <wp:extent cx="5400040" cy="3185795"/>
            <wp:effectExtent l="19050" t="19050" r="10160" b="14605"/>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185795"/>
                    </a:xfrm>
                    <a:prstGeom prst="rect">
                      <a:avLst/>
                    </a:prstGeom>
                    <a:ln>
                      <a:solidFill>
                        <a:schemeClr val="accent1"/>
                      </a:solidFill>
                    </a:ln>
                  </pic:spPr>
                </pic:pic>
              </a:graphicData>
            </a:graphic>
          </wp:inline>
        </w:drawing>
      </w:r>
    </w:p>
    <w:p w14:paraId="59BB15AF" w14:textId="77777777" w:rsidR="001D418F" w:rsidRPr="001D418F" w:rsidRDefault="001D418F" w:rsidP="001D418F">
      <w:pPr>
        <w:rPr>
          <w:rFonts w:ascii="ＭＳ 明朝" w:hAnsi="ＭＳ 明朝"/>
          <w:szCs w:val="21"/>
        </w:rPr>
      </w:pPr>
      <w:r w:rsidRPr="001D418F">
        <w:rPr>
          <w:rFonts w:ascii="ＭＳ 明朝" w:hAnsi="ＭＳ 明朝" w:hint="eastAsia"/>
          <w:szCs w:val="21"/>
        </w:rPr>
        <w:t>現在、当館が提供しているデジタル化資料は、この表に示す通りです。</w:t>
      </w:r>
    </w:p>
    <w:p w14:paraId="793BC006"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所蔵資料の</w:t>
      </w:r>
      <w:r w:rsidRPr="001D418F">
        <w:rPr>
          <w:rFonts w:ascii="ＭＳ 明朝" w:hAnsi="ＭＳ 明朝"/>
          <w:szCs w:val="21"/>
          <w:u w:val="single"/>
        </w:rPr>
        <w:t>4</w:t>
      </w:r>
      <w:r w:rsidRPr="001D418F">
        <w:rPr>
          <w:rFonts w:ascii="ＭＳ 明朝" w:hAnsi="ＭＳ 明朝" w:hint="eastAsia"/>
          <w:szCs w:val="21"/>
          <w:u w:val="single"/>
        </w:rPr>
        <w:t>分の１をデジタル化した</w:t>
      </w:r>
    </w:p>
    <w:p w14:paraId="0442A423" w14:textId="77777777" w:rsidR="001D418F" w:rsidRPr="001D418F" w:rsidRDefault="001D418F" w:rsidP="001D418F">
      <w:pPr>
        <w:rPr>
          <w:rFonts w:ascii="ＭＳ 明朝" w:hAnsi="ＭＳ 明朝"/>
          <w:szCs w:val="21"/>
        </w:rPr>
      </w:pPr>
      <w:r w:rsidRPr="001D418F">
        <w:rPr>
          <w:rFonts w:ascii="ＭＳ 明朝" w:hAnsi="ＭＳ 明朝"/>
          <w:szCs w:val="21"/>
          <w:u w:val="single"/>
        </w:rPr>
        <w:t>137</w:t>
      </w:r>
      <w:r w:rsidRPr="001D418F">
        <w:rPr>
          <w:rFonts w:ascii="ＭＳ 明朝" w:hAnsi="ＭＳ 明朝" w:hint="eastAsia"/>
          <w:szCs w:val="21"/>
          <w:u w:val="single"/>
        </w:rPr>
        <w:t>万点が公共図書館で閲覧できるようになったことは大きい</w:t>
      </w:r>
    </w:p>
    <w:p w14:paraId="0B9F933B"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しかしながら、</w:t>
      </w:r>
      <w:r w:rsidRPr="001D418F">
        <w:rPr>
          <w:rFonts w:ascii="ＭＳ 明朝" w:hAnsi="ＭＳ 明朝"/>
          <w:szCs w:val="21"/>
          <w:u w:val="single"/>
        </w:rPr>
        <w:t>62</w:t>
      </w:r>
      <w:r w:rsidRPr="001D418F">
        <w:rPr>
          <w:rFonts w:ascii="ＭＳ 明朝" w:hAnsi="ＭＳ 明朝" w:hint="eastAsia"/>
          <w:szCs w:val="21"/>
          <w:u w:val="single"/>
        </w:rPr>
        <w:t>万点が公共図書館では図書館間貸し出しでも利用できなくなった。</w:t>
      </w:r>
    </w:p>
    <w:p w14:paraId="65C7488A" w14:textId="77777777" w:rsidR="00AA7A46" w:rsidRDefault="00AA7A46" w:rsidP="00AA7A46">
      <w:pPr>
        <w:pStyle w:val="2"/>
        <w:ind w:left="568" w:hanging="568"/>
      </w:pPr>
      <w:bookmarkStart w:id="72" w:name="_Toc444338724"/>
      <w:r>
        <w:rPr>
          <w:rFonts w:hint="eastAsia"/>
        </w:rPr>
        <w:t>【現状】</w:t>
      </w:r>
      <w:r w:rsidRPr="002C0671">
        <w:rPr>
          <w:rFonts w:hint="eastAsia"/>
        </w:rPr>
        <w:t>資料デジタル化と提供状況</w:t>
      </w:r>
      <w:bookmarkEnd w:id="72"/>
    </w:p>
    <w:p w14:paraId="2936C0D5" w14:textId="77777777" w:rsidR="00AA7A46" w:rsidRDefault="00AA7A46" w:rsidP="00AA7A46">
      <w:r>
        <w:rPr>
          <w:noProof/>
        </w:rPr>
        <w:drawing>
          <wp:inline distT="0" distB="0" distL="0" distR="0" wp14:anchorId="786584B3" wp14:editId="3E2CF5BA">
            <wp:extent cx="5400040" cy="3021965"/>
            <wp:effectExtent l="19050" t="19050" r="10160" b="26035"/>
            <wp:docPr id="149" name="図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3021965"/>
                    </a:xfrm>
                    <a:prstGeom prst="rect">
                      <a:avLst/>
                    </a:prstGeom>
                    <a:ln>
                      <a:solidFill>
                        <a:schemeClr val="accent1"/>
                      </a:solidFill>
                    </a:ln>
                  </pic:spPr>
                </pic:pic>
              </a:graphicData>
            </a:graphic>
          </wp:inline>
        </w:drawing>
      </w:r>
    </w:p>
    <w:p w14:paraId="34907808" w14:textId="77777777" w:rsidR="00AA7A46" w:rsidRPr="002C0671" w:rsidRDefault="00AA7A46" w:rsidP="00AA7A46">
      <w:r w:rsidRPr="002C0671">
        <w:rPr>
          <w:rFonts w:hint="eastAsia"/>
          <w:u w:val="single"/>
        </w:rPr>
        <w:t>中期計画の</w:t>
      </w:r>
      <w:r w:rsidRPr="002C0671">
        <w:rPr>
          <w:u w:val="single"/>
        </w:rPr>
        <w:t>1</w:t>
      </w:r>
      <w:r w:rsidRPr="002C0671">
        <w:rPr>
          <w:rFonts w:hint="eastAsia"/>
          <w:u w:val="single"/>
        </w:rPr>
        <w:t>つ目の柱。デジタルアーカイブの構築。その中の「資料デジタル化と提供状況（イ</w:t>
      </w:r>
      <w:r w:rsidRPr="002C0671">
        <w:rPr>
          <w:rFonts w:hint="eastAsia"/>
          <w:u w:val="single"/>
        </w:rPr>
        <w:lastRenderedPageBreak/>
        <w:t>ンターネット及び図書館送信）」</w:t>
      </w:r>
    </w:p>
    <w:p w14:paraId="25599DC7" w14:textId="77777777" w:rsidR="00AA7A46" w:rsidRPr="002C0671" w:rsidRDefault="00AA7A46" w:rsidP="00AA7A46">
      <w:r w:rsidRPr="002C0671">
        <w:rPr>
          <w:rFonts w:hint="eastAsia"/>
          <w:u w:val="single"/>
        </w:rPr>
        <w:t>今日の話しの中のメインではないので参考として</w:t>
      </w:r>
    </w:p>
    <w:p w14:paraId="7A06B115" w14:textId="77777777" w:rsidR="00AA7A46" w:rsidRPr="002C0671" w:rsidRDefault="00AA7A46" w:rsidP="00AA7A46">
      <w:r w:rsidRPr="002C0671">
        <w:rPr>
          <w:rFonts w:hint="eastAsia"/>
          <w:u w:val="single"/>
        </w:rPr>
        <w:t>●所蔵している資料の原本保全のために、所蔵資料をデジタル化できる</w:t>
      </w:r>
    </w:p>
    <w:p w14:paraId="6DC47201" w14:textId="77777777" w:rsidR="00AA7A46" w:rsidRPr="002C0671" w:rsidRDefault="00AA7A46" w:rsidP="00AA7A46">
      <w:r w:rsidRPr="002C0671">
        <w:rPr>
          <w:rFonts w:hint="eastAsia"/>
          <w:u w:val="single"/>
        </w:rPr>
        <w:t>・資料デジタル化は、全</w:t>
      </w:r>
      <w:r w:rsidRPr="002C0671">
        <w:rPr>
          <w:rFonts w:hint="eastAsia"/>
          <w:u w:val="single"/>
        </w:rPr>
        <w:t>248.5</w:t>
      </w:r>
      <w:r w:rsidRPr="002C0671">
        <w:rPr>
          <w:rFonts w:hint="eastAsia"/>
          <w:u w:val="single"/>
        </w:rPr>
        <w:t>万点</w:t>
      </w:r>
    </w:p>
    <w:p w14:paraId="2456887A" w14:textId="77777777" w:rsidR="00AA7A46" w:rsidRPr="002C0671" w:rsidRDefault="00AA7A46" w:rsidP="00AA7A46">
      <w:r w:rsidRPr="002C0671">
        <w:rPr>
          <w:rFonts w:hint="eastAsia"/>
          <w:u w:val="single"/>
        </w:rPr>
        <w:t>●著作権が切れたものはインターネット公開</w:t>
      </w:r>
    </w:p>
    <w:p w14:paraId="26BE6A64" w14:textId="77777777" w:rsidR="00AA7A46" w:rsidRPr="002C0671" w:rsidRDefault="00AA7A46" w:rsidP="00AA7A46">
      <w:r w:rsidRPr="002C0671">
        <w:rPr>
          <w:rFonts w:hint="eastAsia"/>
          <w:u w:val="single"/>
        </w:rPr>
        <w:t>・</w:t>
      </w:r>
      <w:r w:rsidRPr="002C0671">
        <w:rPr>
          <w:rFonts w:hint="eastAsia"/>
          <w:u w:val="single"/>
        </w:rPr>
        <w:t>48</w:t>
      </w:r>
      <w:r w:rsidRPr="002C0671">
        <w:rPr>
          <w:rFonts w:hint="eastAsia"/>
          <w:u w:val="single"/>
        </w:rPr>
        <w:t>万点</w:t>
      </w:r>
    </w:p>
    <w:p w14:paraId="72044F66" w14:textId="77777777" w:rsidR="00AA7A46" w:rsidRPr="002C0671" w:rsidRDefault="00AA7A46" w:rsidP="00AA7A46">
      <w:r w:rsidRPr="002C0671">
        <w:rPr>
          <w:rFonts w:hint="eastAsia"/>
          <w:u w:val="single"/>
        </w:rPr>
        <w:t>●著作権が存続していても、市場で流通していない（絶版本）は公共図書館等で閲覧できる</w:t>
      </w:r>
    </w:p>
    <w:p w14:paraId="2A66EA6D" w14:textId="77777777" w:rsidR="00AA7A46" w:rsidRPr="002C0671" w:rsidRDefault="00AA7A46" w:rsidP="00AA7A46">
      <w:r w:rsidRPr="002C0671">
        <w:rPr>
          <w:rFonts w:hint="eastAsia"/>
          <w:u w:val="single"/>
        </w:rPr>
        <w:t>・</w:t>
      </w:r>
      <w:r w:rsidRPr="002C0671">
        <w:rPr>
          <w:rFonts w:hint="eastAsia"/>
          <w:u w:val="single"/>
        </w:rPr>
        <w:t>137</w:t>
      </w:r>
      <w:r w:rsidRPr="002C0671">
        <w:rPr>
          <w:rFonts w:hint="eastAsia"/>
          <w:u w:val="single"/>
        </w:rPr>
        <w:t>万点</w:t>
      </w:r>
    </w:p>
    <w:p w14:paraId="493C2081" w14:textId="77777777" w:rsidR="00AA7A46" w:rsidRPr="002C0671" w:rsidRDefault="00AA7A46" w:rsidP="00AA7A46">
      <w:r w:rsidRPr="002C0671">
        <w:rPr>
          <w:rFonts w:hint="eastAsia"/>
          <w:u w:val="single"/>
        </w:rPr>
        <w:t>●</w:t>
      </w:r>
      <w:r w:rsidRPr="002C0671">
        <w:rPr>
          <w:rFonts w:hint="eastAsia"/>
          <w:u w:val="single"/>
        </w:rPr>
        <w:t>NDL</w:t>
      </w:r>
      <w:r w:rsidRPr="002C0671">
        <w:rPr>
          <w:rFonts w:hint="eastAsia"/>
          <w:u w:val="single"/>
        </w:rPr>
        <w:t>館内限定</w:t>
      </w:r>
    </w:p>
    <w:p w14:paraId="22B7C497" w14:textId="77777777" w:rsidR="00AA7A46" w:rsidRPr="002C0671" w:rsidRDefault="00AA7A46" w:rsidP="00AA7A46">
      <w:r w:rsidRPr="002C0671">
        <w:rPr>
          <w:rFonts w:hint="eastAsia"/>
          <w:u w:val="single"/>
        </w:rPr>
        <w:t>・</w:t>
      </w:r>
      <w:r w:rsidRPr="002C0671">
        <w:rPr>
          <w:rFonts w:hint="eastAsia"/>
          <w:u w:val="single"/>
        </w:rPr>
        <w:t>62</w:t>
      </w:r>
      <w:r w:rsidRPr="002C0671">
        <w:rPr>
          <w:rFonts w:hint="eastAsia"/>
          <w:u w:val="single"/>
        </w:rPr>
        <w:t>万点</w:t>
      </w:r>
    </w:p>
    <w:p w14:paraId="7EFD9285" w14:textId="77777777" w:rsidR="00AA7A46" w:rsidRPr="002C0671" w:rsidRDefault="00AA7A46" w:rsidP="00AA7A46">
      <w:r w:rsidRPr="002C0671">
        <w:rPr>
          <w:rFonts w:hint="eastAsia"/>
          <w:u w:val="single"/>
        </w:rPr>
        <w:t>■考察</w:t>
      </w:r>
    </w:p>
    <w:p w14:paraId="60EAE4F6" w14:textId="77777777" w:rsidR="00AA7A46" w:rsidRPr="002C0671" w:rsidRDefault="00AA7A46" w:rsidP="00AA7A46">
      <w:r w:rsidRPr="002C0671">
        <w:rPr>
          <w:rFonts w:hint="eastAsia"/>
          <w:u w:val="single"/>
        </w:rPr>
        <w:t>●「いつでもどこでもだれでも」が電子図書館サービスの理念</w:t>
      </w:r>
    </w:p>
    <w:p w14:paraId="2E5E99E5" w14:textId="77777777" w:rsidR="00AA7A46" w:rsidRPr="002C0671" w:rsidRDefault="00AA7A46" w:rsidP="00AA7A46">
      <w:r w:rsidRPr="002C0671">
        <w:rPr>
          <w:rFonts w:hint="eastAsia"/>
          <w:u w:val="single"/>
        </w:rPr>
        <w:t>●</w:t>
      </w:r>
      <w:r w:rsidRPr="002C0671">
        <w:rPr>
          <w:u w:val="single"/>
        </w:rPr>
        <w:t>185</w:t>
      </w:r>
      <w:r w:rsidRPr="002C0671">
        <w:rPr>
          <w:rFonts w:hint="eastAsia"/>
          <w:u w:val="single"/>
        </w:rPr>
        <w:t>万点（</w:t>
      </w:r>
      <w:r w:rsidRPr="002C0671">
        <w:rPr>
          <w:u w:val="single"/>
        </w:rPr>
        <w:t>48</w:t>
      </w:r>
      <w:r w:rsidRPr="002C0671">
        <w:rPr>
          <w:rFonts w:hint="eastAsia"/>
          <w:u w:val="single"/>
        </w:rPr>
        <w:t>万＋</w:t>
      </w:r>
      <w:r w:rsidRPr="002C0671">
        <w:rPr>
          <w:u w:val="single"/>
        </w:rPr>
        <w:t>137</w:t>
      </w:r>
      <w:r w:rsidRPr="002C0671">
        <w:rPr>
          <w:rFonts w:hint="eastAsia"/>
          <w:u w:val="single"/>
        </w:rPr>
        <w:t>万点）は、公共図書館でも利用できる。公共図書館の蔵書と言える</w:t>
      </w:r>
    </w:p>
    <w:p w14:paraId="7E42A893" w14:textId="77777777" w:rsidR="00AA7A46" w:rsidRPr="002C0671" w:rsidRDefault="00AA7A46" w:rsidP="00AA7A46">
      <w:r w:rsidRPr="002C0671">
        <w:rPr>
          <w:rFonts w:hint="eastAsia"/>
          <w:u w:val="single"/>
        </w:rPr>
        <w:t>●しかし、インターネット公開していない</w:t>
      </w:r>
      <w:r w:rsidRPr="002C0671">
        <w:rPr>
          <w:u w:val="single"/>
        </w:rPr>
        <w:t>200</w:t>
      </w:r>
      <w:r w:rsidRPr="002C0671">
        <w:rPr>
          <w:rFonts w:hint="eastAsia"/>
          <w:u w:val="single"/>
        </w:rPr>
        <w:t>万点は、</w:t>
      </w:r>
      <w:r w:rsidRPr="002C0671">
        <w:rPr>
          <w:u w:val="single"/>
        </w:rPr>
        <w:t>ILL</w:t>
      </w:r>
      <w:r w:rsidRPr="002C0671">
        <w:rPr>
          <w:rFonts w:hint="eastAsia"/>
          <w:u w:val="single"/>
        </w:rPr>
        <w:t>もできない。</w:t>
      </w:r>
    </w:p>
    <w:p w14:paraId="5E4A0D0E" w14:textId="77777777" w:rsidR="00AA7A46" w:rsidRPr="002C0671" w:rsidRDefault="00AA7A46" w:rsidP="00AA7A46">
      <w:r w:rsidRPr="002C0671">
        <w:rPr>
          <w:rFonts w:hint="eastAsia"/>
          <w:u w:val="single"/>
        </w:rPr>
        <w:t>・著作権が存続していても、絶版になっているものは、広くインターネット公開まで拡大できないか？</w:t>
      </w:r>
    </w:p>
    <w:p w14:paraId="59E3C374" w14:textId="77777777" w:rsidR="00AA7A46" w:rsidRPr="002C0671" w:rsidRDefault="00AA7A46" w:rsidP="00AA7A46">
      <w:r w:rsidRPr="002C0671">
        <w:rPr>
          <w:rFonts w:hint="eastAsia"/>
          <w:u w:val="single"/>
        </w:rPr>
        <w:t>・館内限定のデジタル資料は、本を裁断したものもあり、原本保全のため、図書館間貸出もできない⇒図書館送信できる図書館の範囲が広がることを期待したい</w:t>
      </w:r>
    </w:p>
    <w:p w14:paraId="11CE0C2A" w14:textId="77777777" w:rsidR="00AA7A46" w:rsidRPr="002C0671" w:rsidRDefault="00AA7A46" w:rsidP="00AA7A46">
      <w:r w:rsidRPr="002C0671">
        <w:rPr>
          <w:rFonts w:hint="eastAsia"/>
        </w:rPr>
        <w:t>■文化庁の著作権法の解釈変更</w:t>
      </w:r>
    </w:p>
    <w:p w14:paraId="28B564A0" w14:textId="77777777" w:rsidR="00AA7A46" w:rsidRPr="002C0671" w:rsidRDefault="00AA7A46" w:rsidP="00AA7A46">
      <w:r w:rsidRPr="002C0671">
        <w:rPr>
          <w:rFonts w:hint="eastAsia"/>
        </w:rPr>
        <w:t>・公共図書館、大学図書館でも絶版本はデジタル化ができる</w:t>
      </w:r>
    </w:p>
    <w:p w14:paraId="51E21EE6" w14:textId="77777777" w:rsidR="00AA7A46" w:rsidRPr="002C0671" w:rsidRDefault="00AA7A46" w:rsidP="00AA7A46">
      <w:r w:rsidRPr="002C0671">
        <w:rPr>
          <w:rFonts w:hint="eastAsia"/>
        </w:rPr>
        <w:t>・公共図書館、大学図書館がデジタル化した資料も含めて、図書館送信ができる</w:t>
      </w:r>
    </w:p>
    <w:p w14:paraId="6AC8300C" w14:textId="77777777" w:rsidR="00AA7A46" w:rsidRPr="002C0671" w:rsidRDefault="00AA7A46" w:rsidP="00AA7A46">
      <w:r w:rsidRPr="002C0671">
        <w:rPr>
          <w:rFonts w:hint="eastAsia"/>
        </w:rPr>
        <w:t>●（検討中）</w:t>
      </w:r>
    </w:p>
    <w:p w14:paraId="1CE83C0A" w14:textId="77777777" w:rsidR="00AA7A46" w:rsidRPr="002C0671" w:rsidRDefault="00AA7A46" w:rsidP="00AA7A46">
      <w:r w:rsidRPr="002C0671">
        <w:rPr>
          <w:rFonts w:hint="eastAsia"/>
        </w:rPr>
        <w:t>・権利者への補償を事後供託とする制度</w:t>
      </w:r>
    </w:p>
    <w:p w14:paraId="145412E5" w14:textId="77777777" w:rsidR="00AA7A46" w:rsidRPr="002C0671" w:rsidRDefault="00AA7A46" w:rsidP="00AA7A46">
      <w:r w:rsidRPr="002C0671">
        <w:rPr>
          <w:rFonts w:hint="eastAsia"/>
        </w:rPr>
        <w:t>・孤児著作物の権利者捜索要件の緩和</w:t>
      </w:r>
    </w:p>
    <w:p w14:paraId="68BD358F" w14:textId="77777777" w:rsidR="001D418F" w:rsidRPr="00AA7A46" w:rsidRDefault="001D418F" w:rsidP="002F6754">
      <w:pPr>
        <w:rPr>
          <w:rFonts w:ascii="ＭＳ 明朝" w:hAnsi="ＭＳ 明朝"/>
          <w:szCs w:val="21"/>
        </w:rPr>
      </w:pPr>
    </w:p>
    <w:p w14:paraId="11CC1682" w14:textId="77777777" w:rsidR="00AA7A46" w:rsidRPr="00FA05CB" w:rsidRDefault="00AA7A46" w:rsidP="002F6754">
      <w:pPr>
        <w:rPr>
          <w:rFonts w:ascii="ＭＳ 明朝" w:hAnsi="ＭＳ 明朝"/>
          <w:szCs w:val="21"/>
        </w:rPr>
      </w:pPr>
    </w:p>
    <w:p w14:paraId="7DB68FDC" w14:textId="1B2ADD75" w:rsidR="008612C0" w:rsidRPr="00BA67BE" w:rsidRDefault="008612C0" w:rsidP="008612C0">
      <w:pPr>
        <w:pStyle w:val="1"/>
        <w:ind w:left="513" w:hanging="513"/>
        <w:rPr>
          <w:color w:val="FF0000"/>
        </w:rPr>
      </w:pPr>
      <w:bookmarkStart w:id="73" w:name="_Toc444338725"/>
      <w:r>
        <w:rPr>
          <w:rFonts w:hint="eastAsia"/>
          <w:color w:val="FF0000"/>
        </w:rPr>
        <w:t>ナレッジデータベースの構築</w:t>
      </w:r>
      <w:bookmarkEnd w:id="73"/>
    </w:p>
    <w:p w14:paraId="7FF6F900" w14:textId="77777777" w:rsidR="00BA67BE" w:rsidRPr="008612C0" w:rsidRDefault="00BA67BE" w:rsidP="002F6754">
      <w:pPr>
        <w:rPr>
          <w:rFonts w:ascii="ＭＳ 明朝" w:hAnsi="ＭＳ 明朝"/>
          <w:szCs w:val="21"/>
        </w:rPr>
      </w:pPr>
    </w:p>
    <w:p w14:paraId="4DA2F753" w14:textId="44EFB999" w:rsidR="00BA67BE" w:rsidRDefault="00BA67BE" w:rsidP="00BA67BE">
      <w:pPr>
        <w:pStyle w:val="1"/>
        <w:ind w:left="513" w:hanging="513"/>
        <w:rPr>
          <w:color w:val="FF0000"/>
        </w:rPr>
      </w:pPr>
      <w:bookmarkStart w:id="74" w:name="_Toc444338726"/>
      <w:r w:rsidRPr="00BA67BE">
        <w:rPr>
          <w:rFonts w:hint="eastAsia"/>
          <w:color w:val="FF0000"/>
        </w:rPr>
        <w:t>デジタルアーカイブ</w:t>
      </w:r>
      <w:r w:rsidR="008612C0">
        <w:rPr>
          <w:rFonts w:hint="eastAsia"/>
          <w:color w:val="FF0000"/>
        </w:rPr>
        <w:t>のポータルの構築</w:t>
      </w:r>
      <w:bookmarkEnd w:id="74"/>
    </w:p>
    <w:p w14:paraId="2F1D2605" w14:textId="339B561A" w:rsidR="00150BBE" w:rsidRPr="00150BBE" w:rsidRDefault="00150BBE" w:rsidP="00150BBE"/>
    <w:p w14:paraId="15E7F72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この計画に基づき、2004年10月から、様々なデジタルアーカイブ内の情報を統合検索する仕組みの実用性を検証するために、デジタルアーカイブポータルプロトタイプ（ndldap）を開発</w:t>
      </w:r>
      <w:r w:rsidRPr="00B35176">
        <w:rPr>
          <w:rFonts w:hint="eastAsia"/>
          <w:color w:val="0070C0"/>
        </w:rPr>
        <w:t>・試験公開</w:t>
      </w:r>
      <w:r w:rsidRPr="00B35176">
        <w:rPr>
          <w:rFonts w:hint="eastAsia"/>
          <w:color w:val="0070C0"/>
          <w:lang w:eastAsia="zh-TW"/>
        </w:rPr>
        <w:t>し、その後、実用システムとして「PORTA」を構築し、2007年10月に正式公開しました。</w:t>
      </w:r>
    </w:p>
    <w:p w14:paraId="0C75866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れらの膨大なデジタル情報資源を、個別のサイトを探し当て、探索し、必要なコンテンツを入手するためには、いくつものサイトを渡り歩かなければならず、不便である。また、</w:t>
      </w:r>
      <w:r w:rsidRPr="008612C0">
        <w:rPr>
          <w:rFonts w:hAnsi="ＭＳ 明朝" w:cs="Arial" w:hint="eastAsia"/>
          <w:color w:val="222222"/>
          <w:szCs w:val="21"/>
        </w:rPr>
        <w:lastRenderedPageBreak/>
        <w:t>GOOGLE等の検索エンジンでアクセスできるものもあるが、検索ノイズが多く、さらにかなりのデータがデータベース内に存在する深層ウェブの情報として存在するため、検索エンジンで探しあてられない。</w:t>
      </w:r>
    </w:p>
    <w:p w14:paraId="13B2EFB9"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そこで国立国会図書館では、我が国のデジタル情報資源や情報探索サービスを案内し、さまざまなデジタルコンテンツを一元的に検索可能とするポータルシステムを開発し、提供してきた。システムの名称は、国立国会図書館デジタルアーカイブポータル（PORTA）である。このシステムは、国立国会図書館が作成したデジタル情報資源の他、国、公共機関、民間に関わらず、また図書館資料、公文書、博物館資料、美術作品等、広範な分野のデジタルコンテンツを利用可能とするものである。現在、162種類のデジタルアーカイブが利用可能となっており、コンテンツ総数は約2800万件である。利用に当たっては簡易検索の他、詳細検索、連想検索、分類検索等様々な検索手法を用意するとともに、また利用者登録を行うことで利用者がデザインや検索方法についてカスタマイズすることを可能にする。</w:t>
      </w:r>
    </w:p>
    <w:p w14:paraId="52A343C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のPORTAシステムは先端的なシステムではあるが、現在さらに意欲的なシステムの開発に着手し、試行システムを最近公開した。システム名称は</w:t>
      </w:r>
      <w:r w:rsidRPr="008612C0">
        <w:rPr>
          <w:rFonts w:hAnsi="ＭＳ 明朝" w:hint="eastAsia"/>
          <w:szCs w:val="21"/>
        </w:rPr>
        <w:t>「国立国会図書館サーチ（開発版）」（NDL Search）で、試行公開は2010年8月、2012年からは本格システムとして稼働することを予定している。このシステムは</w:t>
      </w:r>
      <w:r w:rsidRPr="008612C0">
        <w:rPr>
          <w:rFonts w:hAnsi="ＭＳ 明朝" w:cs="Arial" w:hint="eastAsia"/>
          <w:color w:val="222222"/>
          <w:szCs w:val="21"/>
        </w:rPr>
        <w:t>PORTAシステムを継承し、PORTAシステムは役割を終えることになっている。現在試行運用の段階であるが、すでに34個のデータベースから収集した約5,500万件の文献情報等を検索でき、9種の他機関の大規模データベースを横断検索できる。PORTAとの最大の相違点は、デジタル情報資源だけでなく、紙とデジタルを区別なく統合的に検索できること、また豊富なユーザ支援機能をもつことである。</w:t>
      </w:r>
    </w:p>
    <w:p w14:paraId="5C6D0722"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2010年10月には、「日韓・日中・日英翻訳機能」を追加するなど、継続的な機能拡張を図っている。このシステムは、2012年の本格運用まで、ユーザの評価等に基づく改善を重ね、我が国を代表するデジタル情報検索の玄関となることを目指す。</w:t>
      </w:r>
    </w:p>
    <w:p w14:paraId="34D5E316" w14:textId="77777777" w:rsidR="008612C0" w:rsidRDefault="008612C0" w:rsidP="00FA05CB">
      <w:pPr>
        <w:pStyle w:val="af0"/>
        <w:numPr>
          <w:ilvl w:val="1"/>
          <w:numId w:val="5"/>
        </w:numPr>
        <w:ind w:leftChars="0"/>
        <w:rPr>
          <w:i/>
          <w:color w:val="0070C0"/>
          <w:lang w:eastAsia="zh-TW"/>
        </w:rPr>
      </w:pPr>
    </w:p>
    <w:p w14:paraId="23A9EEB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以降、全国の図書館や、博物館、美術館、公文書館等の文化機関との連携先の拡大を進めると同時に、「PORTA」の後継として、国立国会図書館サーチ（NDL Search）の開発を進め、2010年8月に試験公開、2012年1月のシステムリニューアル時に、新NDL-OPAC等と併せて、正式運用を開始しました。</w:t>
      </w:r>
    </w:p>
    <w:p w14:paraId="4938B71B"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冊子体刊行物の収集・組織化業務及び、蔵書検索・申込システム「NDL-OPAC」を、パッケージに切り替えることによる開発・運用コストの大幅な削減</w:t>
      </w:r>
    </w:p>
    <w:p w14:paraId="1FD5569C"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デジタル化資料の来館者サービスシステム、国立国会図書館サーチ等、デジタル時代の次期図書館利用者サービスの基本機能の充実</w:t>
      </w:r>
    </w:p>
    <w:p w14:paraId="1048F48D" w14:textId="77777777" w:rsidR="003E4C12" w:rsidRPr="008612C0" w:rsidRDefault="003E4C12" w:rsidP="001D418F">
      <w:pPr>
        <w:pStyle w:val="1"/>
        <w:ind w:left="513" w:hanging="513"/>
      </w:pPr>
      <w:bookmarkStart w:id="75" w:name="_Toc444338727"/>
      <w:r>
        <w:rPr>
          <w:rFonts w:hint="eastAsia"/>
        </w:rPr>
        <w:t>デジタルアーカイブポータルのプロトタイプ（</w:t>
      </w:r>
      <w:r>
        <w:rPr>
          <w:rFonts w:hint="eastAsia"/>
        </w:rPr>
        <w:t>ndldap</w:t>
      </w:r>
      <w:r>
        <w:rPr>
          <w:rFonts w:hint="eastAsia"/>
        </w:rPr>
        <w:t>）</w:t>
      </w:r>
      <w:bookmarkEnd w:id="75"/>
    </w:p>
    <w:p w14:paraId="66305518" w14:textId="77777777" w:rsidR="003E4C12" w:rsidRPr="00B35176" w:rsidRDefault="003E4C12" w:rsidP="003E4C12">
      <w:pPr>
        <w:pStyle w:val="af0"/>
        <w:numPr>
          <w:ilvl w:val="0"/>
          <w:numId w:val="5"/>
        </w:numPr>
        <w:ind w:leftChars="0"/>
        <w:rPr>
          <w:i/>
          <w:color w:val="0070C0"/>
          <w:lang w:eastAsia="zh-TW"/>
        </w:rPr>
      </w:pPr>
      <w:r w:rsidRPr="00B35176">
        <w:rPr>
          <w:rFonts w:hint="eastAsia"/>
          <w:i/>
          <w:color w:val="0070C0"/>
        </w:rPr>
        <w:t>構築に当たっては、Web2.0次代のサービスを目指すこととして、</w:t>
      </w:r>
    </w:p>
    <w:p w14:paraId="673D7486" w14:textId="77777777" w:rsidR="003E4C12" w:rsidRPr="00B35176" w:rsidRDefault="003E4C12" w:rsidP="003E4C12">
      <w:pPr>
        <w:pStyle w:val="af0"/>
        <w:numPr>
          <w:ilvl w:val="1"/>
          <w:numId w:val="5"/>
        </w:numPr>
        <w:ind w:leftChars="0"/>
        <w:rPr>
          <w:i/>
          <w:color w:val="0070C0"/>
          <w:lang w:eastAsia="zh-TW"/>
        </w:rPr>
      </w:pPr>
      <w:r w:rsidRPr="00B35176">
        <w:rPr>
          <w:rFonts w:hint="eastAsia"/>
          <w:i/>
          <w:color w:val="0070C0"/>
        </w:rPr>
        <w:t>著作単位に、媒体、所蔵場所に依らない一元的な検索を可能とするために、書誌・所蔵の視点でのコンテンツの体系的整理の概念として「書誌的記録の機能要件」（FRBR）に</w:t>
      </w:r>
      <w:r w:rsidRPr="00B35176">
        <w:rPr>
          <w:rFonts w:hint="eastAsia"/>
          <w:i/>
          <w:color w:val="0070C0"/>
        </w:rPr>
        <w:lastRenderedPageBreak/>
        <w:t>準拠した</w:t>
      </w:r>
      <w:r w:rsidRPr="00B35176">
        <w:rPr>
          <w:rFonts w:hint="eastAsia"/>
          <w:i/>
          <w:color w:val="0070C0"/>
          <w:lang w:eastAsia="zh-TW"/>
        </w:rPr>
        <w:t>メタデータデータベース</w:t>
      </w:r>
      <w:r w:rsidRPr="00B35176">
        <w:rPr>
          <w:rFonts w:hint="eastAsia"/>
          <w:i/>
          <w:color w:val="0070C0"/>
        </w:rPr>
        <w:t>を適用</w:t>
      </w:r>
    </w:p>
    <w:p w14:paraId="5762BB0B" w14:textId="77777777" w:rsidR="003E4C12" w:rsidRPr="00B35176" w:rsidRDefault="003E4C12" w:rsidP="003E4C12">
      <w:pPr>
        <w:pStyle w:val="af0"/>
        <w:numPr>
          <w:ilvl w:val="1"/>
          <w:numId w:val="5"/>
        </w:numPr>
        <w:ind w:leftChars="0"/>
        <w:rPr>
          <w:color w:val="0070C0"/>
        </w:rPr>
      </w:pPr>
      <w:r w:rsidRPr="00B35176">
        <w:rPr>
          <w:rFonts w:hint="eastAsia"/>
          <w:color w:val="0070C0"/>
        </w:rPr>
        <w:t>様々なデジタルアーカイブ内の情報を統合検索する仕組みの実用性を検証</w:t>
      </w:r>
    </w:p>
    <w:p w14:paraId="01AE6E9D" w14:textId="77777777" w:rsidR="003E4C12" w:rsidRPr="00B35176" w:rsidRDefault="003E4C12" w:rsidP="003E4C12">
      <w:pPr>
        <w:pStyle w:val="af0"/>
        <w:numPr>
          <w:ilvl w:val="1"/>
          <w:numId w:val="5"/>
        </w:numPr>
        <w:ind w:leftChars="0"/>
        <w:rPr>
          <w:color w:val="0070C0"/>
        </w:rPr>
      </w:pPr>
      <w:r w:rsidRPr="00B35176">
        <w:rPr>
          <w:rFonts w:hint="eastAsia"/>
          <w:color w:val="0070C0"/>
        </w:rPr>
        <w:t>サービスの有用性、適用技術の妥当性を検証</w:t>
      </w:r>
    </w:p>
    <w:p w14:paraId="1BD639CE" w14:textId="77777777" w:rsidR="003E4C12" w:rsidRPr="00B35176" w:rsidRDefault="003E4C12" w:rsidP="003E4C12">
      <w:pPr>
        <w:pStyle w:val="af0"/>
        <w:numPr>
          <w:ilvl w:val="1"/>
          <w:numId w:val="5"/>
        </w:numPr>
        <w:ind w:leftChars="0"/>
        <w:rPr>
          <w:color w:val="0070C0"/>
        </w:rPr>
      </w:pPr>
      <w:r w:rsidRPr="00B35176">
        <w:rPr>
          <w:rFonts w:hint="eastAsia"/>
          <w:color w:val="0070C0"/>
        </w:rPr>
        <w:t>SOA指向、OSS（Linux, Apache, Xoops, MySQL, PHP, Dspace, chasen, GETA等）の適用、標準プロトコル（OAI-PMH,RSS,SRU,SRW等）の実装</w:t>
      </w:r>
    </w:p>
    <w:p w14:paraId="0474533B" w14:textId="77777777" w:rsidR="003E4C12" w:rsidRPr="00B35176" w:rsidRDefault="003E4C12" w:rsidP="003E4C12">
      <w:pPr>
        <w:pStyle w:val="af0"/>
        <w:numPr>
          <w:ilvl w:val="1"/>
          <w:numId w:val="5"/>
        </w:numPr>
        <w:ind w:leftChars="0"/>
        <w:rPr>
          <w:color w:val="0070C0"/>
          <w:lang w:eastAsia="zh-TW"/>
        </w:rPr>
      </w:pPr>
      <w:r w:rsidRPr="00B35176">
        <w:rPr>
          <w:rFonts w:hint="eastAsia"/>
          <w:color w:val="0070C0"/>
        </w:rPr>
        <w:t>RSSによる新着情報のアグリゲーション、CMSによる機能追加の容易性確保</w:t>
      </w:r>
    </w:p>
    <w:p w14:paraId="59DA8A61" w14:textId="77777777" w:rsidR="003E4C12" w:rsidRDefault="003E4C12" w:rsidP="001D418F">
      <w:pPr>
        <w:pStyle w:val="1"/>
        <w:ind w:left="513" w:hanging="513"/>
      </w:pPr>
      <w:bookmarkStart w:id="76" w:name="_Toc444338728"/>
      <w:r>
        <w:rPr>
          <w:rFonts w:hint="eastAsia"/>
        </w:rPr>
        <w:t>PORTA</w:t>
      </w:r>
      <w:bookmarkEnd w:id="76"/>
    </w:p>
    <w:p w14:paraId="56FEC4A0" w14:textId="666348C7"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09EBDB8E" wp14:editId="4B325B92">
                <wp:extent cx="5400040" cy="2018030"/>
                <wp:effectExtent l="0" t="0" r="10160" b="20320"/>
                <wp:docPr id="6" name="テキスト ボックス 6"/>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1EC1F7F"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15:appearance w15:val="hidden"/>
                              <w:text w:multiLine="1"/>
                            </w:sdtPr>
                            <w:sdtContent>
                              <w:p w14:paraId="1A811DDC"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9EBDB8E" id="テキスト ボックス 6" o:spid="_x0000_s1032"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" filled="f" strokecolor="#5b9bd5 [3204]" strokeweight=".5pt">
                <v:textbox style="mso-fit-shape-to-text:t" inset=",7.2pt,,7.2pt">
                  <w:txbxContent>
                    <w:p w14:paraId="41EC1F7F"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15:appearance w15:val="hidden"/>
                        <w:text w:multiLine="1"/>
                      </w:sdtPr>
                      <w:sdtContent>
                        <w:p w14:paraId="1A811DDC"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1819078" w14:textId="77777777" w:rsidR="003E4C12" w:rsidRPr="00B35176" w:rsidRDefault="003E4C12" w:rsidP="003E4C12">
      <w:pPr>
        <w:pStyle w:val="af0"/>
        <w:numPr>
          <w:ilvl w:val="1"/>
          <w:numId w:val="5"/>
        </w:numPr>
        <w:ind w:leftChars="0"/>
        <w:rPr>
          <w:color w:val="0070C0"/>
        </w:rPr>
      </w:pPr>
      <w:r w:rsidRPr="00B35176">
        <w:rPr>
          <w:rFonts w:hint="eastAsia"/>
          <w:color w:val="0070C0"/>
        </w:rPr>
        <w:t>大量アクセス、大量データ、大量ユーザ対応</w:t>
      </w:r>
    </w:p>
    <w:p w14:paraId="628FF09B" w14:textId="77777777" w:rsidR="003E4C12" w:rsidRPr="00B35176" w:rsidRDefault="003E4C12" w:rsidP="003E4C12">
      <w:pPr>
        <w:pStyle w:val="af0"/>
        <w:numPr>
          <w:ilvl w:val="1"/>
          <w:numId w:val="5"/>
        </w:numPr>
        <w:ind w:leftChars="0"/>
        <w:rPr>
          <w:color w:val="0070C0"/>
        </w:rPr>
      </w:pPr>
      <w:r w:rsidRPr="00B35176">
        <w:rPr>
          <w:rFonts w:hint="eastAsia"/>
          <w:color w:val="0070C0"/>
        </w:rPr>
        <w:t>拡張容易性、障害時運用継続性、環境変更容易性、直感的操作性の確保（ベンダーに依存しないパッケージ、OSSの適用）</w:t>
      </w:r>
    </w:p>
    <w:p w14:paraId="470E602C" w14:textId="77777777" w:rsidR="003E4C12" w:rsidRPr="00B35176" w:rsidRDefault="003E4C12" w:rsidP="003E4C12">
      <w:pPr>
        <w:pStyle w:val="af0"/>
        <w:numPr>
          <w:ilvl w:val="1"/>
          <w:numId w:val="5"/>
        </w:numPr>
        <w:ind w:leftChars="0"/>
        <w:rPr>
          <w:color w:val="0070C0"/>
        </w:rPr>
      </w:pPr>
      <w:r w:rsidRPr="00B35176">
        <w:rPr>
          <w:rFonts w:hint="eastAsia"/>
          <w:color w:val="0070C0"/>
        </w:rPr>
        <w:t>可能な限り、先進技術の適用を目指す。(</w:t>
      </w:r>
      <w:r w:rsidRPr="00B35176">
        <w:rPr>
          <w:color w:val="0070C0"/>
        </w:rPr>
        <w:t>VMWare</w:t>
      </w:r>
      <w:r w:rsidRPr="00B35176">
        <w:rPr>
          <w:rFonts w:hint="eastAsia"/>
          <w:color w:val="0070C0"/>
        </w:rPr>
        <w:t>による仮想サーバ環境の適用)</w:t>
      </w:r>
    </w:p>
    <w:p w14:paraId="0D8C5293" w14:textId="77777777" w:rsidR="003E4C12" w:rsidRPr="00B35176" w:rsidRDefault="003E4C12" w:rsidP="003E4C12">
      <w:pPr>
        <w:pStyle w:val="af0"/>
        <w:numPr>
          <w:ilvl w:val="1"/>
          <w:numId w:val="5"/>
        </w:numPr>
        <w:ind w:leftChars="0"/>
        <w:rPr>
          <w:color w:val="0070C0"/>
        </w:rPr>
      </w:pPr>
      <w:r w:rsidRPr="00B35176">
        <w:rPr>
          <w:rFonts w:hint="eastAsia"/>
          <w:color w:val="0070C0"/>
        </w:rPr>
        <w:t>各データベース保有機関に対して、メタデータ交換のための標準APIの実証を働きかけ</w:t>
      </w:r>
    </w:p>
    <w:p w14:paraId="5B489C08" w14:textId="77777777" w:rsidR="003E4C12" w:rsidRPr="00B35176" w:rsidRDefault="003E4C12" w:rsidP="003E4C12">
      <w:pPr>
        <w:pStyle w:val="af0"/>
        <w:numPr>
          <w:ilvl w:val="2"/>
          <w:numId w:val="5"/>
        </w:numPr>
        <w:ind w:leftChars="0"/>
        <w:rPr>
          <w:color w:val="0070C0"/>
        </w:rPr>
      </w:pPr>
      <w:r w:rsidRPr="00B35176">
        <w:rPr>
          <w:rFonts w:hint="eastAsia"/>
          <w:color w:val="0070C0"/>
        </w:rPr>
        <w:t>標準メタデータとして、DCベースのDCNDL</w:t>
      </w:r>
      <w:r w:rsidRPr="00B35176">
        <w:rPr>
          <w:color w:val="0070C0"/>
        </w:rPr>
        <w:t>+</w:t>
      </w:r>
      <w:r w:rsidRPr="00B35176">
        <w:rPr>
          <w:rFonts w:hint="eastAsia"/>
          <w:color w:val="0070C0"/>
        </w:rPr>
        <w:t>α（DCNDL_Porta）を適用</w:t>
      </w:r>
    </w:p>
    <w:p w14:paraId="0B96B574" w14:textId="77777777" w:rsidR="003E4C12" w:rsidRPr="00B35176" w:rsidRDefault="003E4C12" w:rsidP="003E4C12">
      <w:pPr>
        <w:pStyle w:val="af0"/>
        <w:numPr>
          <w:ilvl w:val="2"/>
          <w:numId w:val="5"/>
        </w:numPr>
        <w:ind w:leftChars="0"/>
        <w:rPr>
          <w:color w:val="0070C0"/>
        </w:rPr>
      </w:pPr>
      <w:r w:rsidRPr="00B35176">
        <w:rPr>
          <w:rFonts w:hint="eastAsia"/>
          <w:color w:val="0070C0"/>
        </w:rPr>
        <w:t>標準プロトコル（OAI-PMH,RSS,SRU,SRW（SRU/SOAP）、OpenSearch、OpenURL等）</w:t>
      </w:r>
    </w:p>
    <w:p w14:paraId="2FFB9E2E" w14:textId="77777777" w:rsidR="003E4C12" w:rsidRPr="008612C0" w:rsidRDefault="003E4C12" w:rsidP="001D418F">
      <w:pPr>
        <w:pStyle w:val="1"/>
        <w:ind w:left="513" w:hanging="513"/>
      </w:pPr>
      <w:bookmarkStart w:id="77" w:name="_Toc444338729"/>
      <w:r>
        <w:rPr>
          <w:rFonts w:hint="eastAsia"/>
        </w:rPr>
        <w:lastRenderedPageBreak/>
        <w:t>国立国会図書館サーチ</w:t>
      </w:r>
      <w:bookmarkEnd w:id="77"/>
    </w:p>
    <w:p w14:paraId="360253F0" w14:textId="0A956B4E" w:rsidR="002F6754" w:rsidRDefault="00150BBE"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3559D89E" wp14:editId="489E3789">
                <wp:extent cx="5400040" cy="3161030"/>
                <wp:effectExtent l="0" t="0" r="10160" b="20320"/>
                <wp:docPr id="7" name="テキスト ボックス 7"/>
                <wp:cNvGraphicFramePr/>
                <a:graphic xmlns:a="http://schemas.openxmlformats.org/drawingml/2006/main">
                  <a:graphicData uri="http://schemas.microsoft.com/office/word/2010/wordprocessingShape">
                    <wps:wsp>
                      <wps:cNvSpPr txBox="1"/>
                      <wps:spPr>
                        <a:xfrm>
                          <a:off x="0" y="0"/>
                          <a:ext cx="5400040" cy="3161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AE3F66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15:appearance w15:val="hidden"/>
                              <w:text w:multiLine="1"/>
                            </w:sdtPr>
                            <w:sdtContent>
                              <w:p w14:paraId="2BA4A787"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559D89E" id="テキスト ボックス 7" o:spid="_x0000_s1033" type="#_x0000_t202" style="width:425.2pt;height:24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" filled="f" strokecolor="#5b9bd5 [3204]" strokeweight=".5pt">
                <v:textbox style="mso-fit-shape-to-text:t" inset=",7.2pt,,7.2pt">
                  <w:txbxContent>
                    <w:p w14:paraId="4AE3F66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15:appearance w15:val="hidden"/>
                        <w:text w:multiLine="1"/>
                      </w:sdtPr>
                      <w:sdtContent>
                        <w:p w14:paraId="2BA4A787"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E656507" w14:textId="77777777" w:rsidR="00150BBE" w:rsidRPr="00D32605" w:rsidRDefault="00150BBE" w:rsidP="00150BBE">
      <w:pPr>
        <w:ind w:firstLineChars="100" w:firstLine="200"/>
        <w:rPr>
          <w:rFonts w:hAnsiTheme="minorEastAsia"/>
          <w:szCs w:val="21"/>
        </w:rPr>
      </w:pPr>
      <w:r w:rsidRPr="00D32605">
        <w:rPr>
          <w:rFonts w:hAnsiTheme="minorEastAsia" w:hint="eastAsia"/>
          <w:szCs w:val="21"/>
        </w:rPr>
        <w:t>PORTA</w:t>
      </w:r>
      <w:r w:rsidRPr="00D32605">
        <w:rPr>
          <w:rFonts w:hAnsiTheme="minorEastAsia" w:hint="eastAsia"/>
          <w:szCs w:val="21"/>
        </w:rPr>
        <w:t>が担ってきたデジタル情報のポータルとしての役割を継続</w:t>
      </w:r>
      <w:r>
        <w:rPr>
          <w:rFonts w:hAnsiTheme="minorEastAsia" w:hint="eastAsia"/>
          <w:szCs w:val="21"/>
        </w:rPr>
        <w:t>して、</w:t>
      </w:r>
      <w:r w:rsidRPr="00D32605">
        <w:rPr>
          <w:rFonts w:hAnsiTheme="minorEastAsia" w:hint="eastAsia"/>
          <w:szCs w:val="21"/>
        </w:rPr>
        <w:t>人間文化研究機構、</w:t>
      </w:r>
      <w:r w:rsidRPr="00D32605">
        <w:rPr>
          <w:rFonts w:hAnsiTheme="minorEastAsia" w:hint="eastAsia"/>
          <w:b/>
          <w:szCs w:val="21"/>
        </w:rPr>
        <w:t>商用電子書籍ポータル</w:t>
      </w:r>
      <w:r w:rsidRPr="00D32605">
        <w:rPr>
          <w:rFonts w:hAnsiTheme="minorEastAsia" w:hint="eastAsia"/>
          <w:szCs w:val="21"/>
        </w:rPr>
        <w:t>の</w:t>
      </w:r>
      <w:r w:rsidRPr="00D32605">
        <w:rPr>
          <w:rFonts w:hAnsiTheme="minorEastAsia" w:hint="eastAsia"/>
          <w:szCs w:val="21"/>
        </w:rPr>
        <w:t>hon.jp</w:t>
      </w:r>
      <w:r>
        <w:rPr>
          <w:rFonts w:hAnsiTheme="minorEastAsia" w:hint="eastAsia"/>
          <w:szCs w:val="21"/>
        </w:rPr>
        <w:t>との連携を進める</w:t>
      </w:r>
      <w:r w:rsidRPr="00D32605">
        <w:rPr>
          <w:rFonts w:hAnsiTheme="minorEastAsia" w:hint="eastAsia"/>
          <w:szCs w:val="21"/>
        </w:rPr>
        <w:t>とともに、ゆにかねっとが担ってきた各地の図書館蔵書の総合目録としての役割を引き継いだうえ、</w:t>
      </w:r>
      <w:r w:rsidRPr="00D32605">
        <w:rPr>
          <w:rFonts w:hAnsiTheme="minorEastAsia" w:hint="eastAsia"/>
          <w:szCs w:val="21"/>
        </w:rPr>
        <w:t>NDL-OPAC</w:t>
      </w:r>
      <w:r w:rsidRPr="00D32605">
        <w:rPr>
          <w:rFonts w:hAnsiTheme="minorEastAsia" w:hint="eastAsia"/>
          <w:szCs w:val="21"/>
        </w:rPr>
        <w:t>、インターネット資料収集保存事業（</w:t>
      </w:r>
      <w:r w:rsidRPr="00D32605">
        <w:rPr>
          <w:rFonts w:hAnsiTheme="minorEastAsia" w:hint="eastAsia"/>
          <w:szCs w:val="21"/>
        </w:rPr>
        <w:t>WARP</w:t>
      </w:r>
      <w:r w:rsidRPr="00D32605">
        <w:rPr>
          <w:rFonts w:hAnsiTheme="minorEastAsia" w:hint="eastAsia"/>
          <w:szCs w:val="21"/>
        </w:rPr>
        <w:t>）、国立国会図書館デジタルコレクション、国会会議録検索システム、リサーチ・ナビ（調べ方案内）、レファレンス協同データベース等の当館の主要データベースを統合検索することを可能としています。システムの構築に当たっては、</w:t>
      </w:r>
      <w:r w:rsidRPr="00D32605">
        <w:rPr>
          <w:rFonts w:hint="eastAsia"/>
        </w:rPr>
        <w:t>外部専門家の参画、</w:t>
      </w:r>
      <w:r w:rsidRPr="00D32605">
        <w:rPr>
          <w:rFonts w:hint="eastAsia"/>
        </w:rPr>
        <w:t>OSS</w:t>
      </w:r>
      <w:r w:rsidRPr="00D32605">
        <w:rPr>
          <w:rFonts w:hint="eastAsia"/>
        </w:rPr>
        <w:t>の更なる適用によるコストダウン、次世代技術の試行、共通</w:t>
      </w:r>
      <w:r w:rsidRPr="00D32605">
        <w:rPr>
          <w:rFonts w:hint="eastAsia"/>
        </w:rPr>
        <w:t>API</w:t>
      </w:r>
      <w:r w:rsidRPr="00D32605">
        <w:rPr>
          <w:rFonts w:hint="eastAsia"/>
        </w:rPr>
        <w:t>の実装の働きかけによる連携先拡大の加速化、著作単位でのグルーピング表示、キーワードサジェスト</w:t>
      </w:r>
      <w:r w:rsidRPr="00D32605">
        <w:rPr>
          <w:rFonts w:hAnsiTheme="minorEastAsia" w:hint="eastAsia"/>
          <w:szCs w:val="21"/>
        </w:rPr>
        <w:t>、障害者向け機能、日中韓英翻訳機能、パーソナライズ機能、スマートフォン対応を実装しました。また、</w:t>
      </w:r>
      <w:r w:rsidRPr="00D32605">
        <w:rPr>
          <w:rFonts w:hAnsiTheme="minorEastAsia" w:hint="eastAsia"/>
          <w:szCs w:val="21"/>
        </w:rPr>
        <w:t>GUI</w:t>
      </w:r>
      <w:r w:rsidRPr="00D32605">
        <w:rPr>
          <w:rFonts w:hAnsiTheme="minorEastAsia" w:hint="eastAsia"/>
          <w:szCs w:val="21"/>
        </w:rPr>
        <w:t>での提供だけでなく、収集したメタデータをオープンデータとして、</w:t>
      </w:r>
      <w:r w:rsidRPr="00D32605">
        <w:rPr>
          <w:rFonts w:hAnsiTheme="minorEastAsia" w:hint="eastAsia"/>
          <w:szCs w:val="21"/>
        </w:rPr>
        <w:t>API</w:t>
      </w:r>
      <w:r w:rsidRPr="00D32605">
        <w:rPr>
          <w:rFonts w:hAnsiTheme="minorEastAsia" w:hint="eastAsia"/>
          <w:szCs w:val="21"/>
        </w:rPr>
        <w:t>で外部システムに提供する「</w:t>
      </w:r>
      <w:r w:rsidRPr="00D32605">
        <w:rPr>
          <w:rFonts w:hAnsiTheme="minorEastAsia" w:hint="eastAsia"/>
          <w:b/>
          <w:szCs w:val="21"/>
        </w:rPr>
        <w:t>情報ハブ</w:t>
      </w:r>
      <w:r w:rsidRPr="00D32605">
        <w:rPr>
          <w:rFonts w:hAnsiTheme="minorEastAsia" w:hint="eastAsia"/>
          <w:szCs w:val="21"/>
        </w:rPr>
        <w:t>」の役割も提供しています。</w:t>
      </w:r>
    </w:p>
    <w:p w14:paraId="42E1AA30" w14:textId="77777777" w:rsidR="00150BBE" w:rsidRPr="00D32605" w:rsidRDefault="00150BBE" w:rsidP="00150BBE">
      <w:pPr>
        <w:ind w:firstLineChars="100" w:firstLine="200"/>
        <w:rPr>
          <w:rFonts w:eastAsia="PMingLiU"/>
          <w:lang w:eastAsia="zh-TW"/>
        </w:rPr>
      </w:pPr>
      <w:r w:rsidRPr="00D32605">
        <w:rPr>
          <w:rFonts w:hint="eastAsia"/>
          <w:lang w:eastAsia="zh-TW"/>
        </w:rPr>
        <w:t>2010</w:t>
      </w:r>
      <w:r w:rsidRPr="00D32605">
        <w:rPr>
          <w:rFonts w:hint="eastAsia"/>
          <w:lang w:eastAsia="zh-TW"/>
        </w:rPr>
        <w:t>年</w:t>
      </w:r>
      <w:r w:rsidRPr="00D32605">
        <w:rPr>
          <w:rFonts w:hint="eastAsia"/>
          <w:lang w:eastAsia="zh-TW"/>
        </w:rPr>
        <w:t>8</w:t>
      </w:r>
      <w:r w:rsidRPr="00D32605">
        <w:rPr>
          <w:rFonts w:hint="eastAsia"/>
          <w:lang w:eastAsia="zh-TW"/>
        </w:rPr>
        <w:t>月に試験公開、</w:t>
      </w:r>
      <w:r w:rsidRPr="00D32605">
        <w:rPr>
          <w:rFonts w:hint="eastAsia"/>
          <w:lang w:eastAsia="zh-TW"/>
        </w:rPr>
        <w:t>2012</w:t>
      </w:r>
      <w:r w:rsidRPr="00D32605">
        <w:rPr>
          <w:rFonts w:hint="eastAsia"/>
          <w:lang w:eastAsia="zh-TW"/>
        </w:rPr>
        <w:t>年</w:t>
      </w:r>
      <w:r w:rsidRPr="00D32605">
        <w:rPr>
          <w:rFonts w:hint="eastAsia"/>
          <w:lang w:eastAsia="zh-TW"/>
        </w:rPr>
        <w:t>1</w:t>
      </w:r>
      <w:r w:rsidRPr="00D32605">
        <w:rPr>
          <w:rFonts w:hint="eastAsia"/>
          <w:lang w:eastAsia="zh-TW"/>
        </w:rPr>
        <w:t>月のシステムリニューアル時に、新</w:t>
      </w:r>
      <w:r w:rsidRPr="00D32605">
        <w:rPr>
          <w:rFonts w:hint="eastAsia"/>
          <w:lang w:eastAsia="zh-TW"/>
        </w:rPr>
        <w:t>NDL-OPAC</w:t>
      </w:r>
      <w:r w:rsidRPr="00D32605">
        <w:rPr>
          <w:rFonts w:hint="eastAsia"/>
          <w:lang w:eastAsia="zh-TW"/>
        </w:rPr>
        <w:t>等と併せて、正式運用を開始しました。</w:t>
      </w:r>
      <w:r w:rsidRPr="00D32605">
        <w:rPr>
          <w:rFonts w:hint="eastAsia"/>
        </w:rPr>
        <w:t>冊子体刊行物の収集・組織化業務及び、蔵書検索・申込システム「</w:t>
      </w:r>
      <w:r w:rsidRPr="00D32605">
        <w:rPr>
          <w:rFonts w:hint="eastAsia"/>
        </w:rPr>
        <w:t>NDL-OPAC</w:t>
      </w:r>
      <w:r w:rsidRPr="00D32605">
        <w:rPr>
          <w:rFonts w:hint="eastAsia"/>
        </w:rPr>
        <w:t>」を、パッケージに切り替えることによる開発・運用コストの大幅な削減するとともに、デジタル化資料の来館者サービスシステム等、デジタル時代の図書館利用者サービスの基本機能の充実を図ってきました。</w:t>
      </w:r>
    </w:p>
    <w:p w14:paraId="664ADBF6" w14:textId="77777777" w:rsidR="00150BBE" w:rsidRPr="00D32605" w:rsidRDefault="00150BBE" w:rsidP="00150BBE">
      <w:pPr>
        <w:ind w:firstLineChars="100" w:firstLine="200"/>
        <w:rPr>
          <w:lang w:eastAsia="zh-TW"/>
        </w:rPr>
      </w:pPr>
      <w:r w:rsidRPr="00D32605">
        <w:rPr>
          <w:rFonts w:hint="eastAsia"/>
        </w:rPr>
        <w:t>また、デジタルアーカイブでは、</w:t>
      </w:r>
      <w:r w:rsidRPr="00D32605">
        <w:rPr>
          <w:rFonts w:hint="eastAsia"/>
          <w:lang w:eastAsia="zh-TW"/>
        </w:rPr>
        <w:t>資料のデジタル化に関しては、</w:t>
      </w:r>
      <w:r w:rsidRPr="00D32605">
        <w:rPr>
          <w:rFonts w:hint="eastAsia"/>
          <w:lang w:eastAsia="zh-TW"/>
        </w:rPr>
        <w:t>2009</w:t>
      </w:r>
      <w:r w:rsidRPr="00D32605">
        <w:rPr>
          <w:rFonts w:hint="eastAsia"/>
          <w:lang w:eastAsia="zh-TW"/>
        </w:rPr>
        <w:t>年</w:t>
      </w:r>
      <w:r w:rsidRPr="00D32605">
        <w:rPr>
          <w:rFonts w:hint="eastAsia"/>
          <w:lang w:eastAsia="zh-TW"/>
        </w:rPr>
        <w:t>5</w:t>
      </w:r>
      <w:r w:rsidRPr="00D32605">
        <w:rPr>
          <w:rFonts w:hint="eastAsia"/>
          <w:lang w:eastAsia="zh-TW"/>
        </w:rPr>
        <w:t>月から大規模なデジタル化が開始され、</w:t>
      </w:r>
      <w:r w:rsidRPr="00D32605">
        <w:rPr>
          <w:rFonts w:hint="eastAsia"/>
          <w:lang w:eastAsia="zh-TW"/>
        </w:rPr>
        <w:t>2011</w:t>
      </w:r>
      <w:r w:rsidRPr="00D32605">
        <w:rPr>
          <w:rFonts w:hint="eastAsia"/>
          <w:lang w:eastAsia="zh-TW"/>
        </w:rPr>
        <w:t>年までに、冊子体としては</w:t>
      </w:r>
      <w:r w:rsidRPr="00D32605">
        <w:rPr>
          <w:rFonts w:hint="eastAsia"/>
          <w:lang w:eastAsia="zh-TW"/>
        </w:rPr>
        <w:t>230</w:t>
      </w:r>
      <w:r w:rsidRPr="00D32605">
        <w:rPr>
          <w:rFonts w:hint="eastAsia"/>
          <w:lang w:eastAsia="zh-TW"/>
        </w:rPr>
        <w:t>万冊、約</w:t>
      </w:r>
      <w:r w:rsidRPr="00D32605">
        <w:rPr>
          <w:rFonts w:hint="eastAsia"/>
          <w:lang w:eastAsia="zh-TW"/>
        </w:rPr>
        <w:t>2</w:t>
      </w:r>
      <w:r w:rsidRPr="00D32605">
        <w:rPr>
          <w:rFonts w:hint="eastAsia"/>
          <w:lang w:eastAsia="zh-TW"/>
        </w:rPr>
        <w:t>億枚の画像をデジタル化</w:t>
      </w:r>
      <w:r w:rsidRPr="00D32605">
        <w:rPr>
          <w:rFonts w:hint="eastAsia"/>
        </w:rPr>
        <w:t>しており、</w:t>
      </w:r>
      <w:r w:rsidRPr="00D32605">
        <w:rPr>
          <w:rFonts w:hint="eastAsia"/>
          <w:lang w:eastAsia="zh-TW"/>
        </w:rPr>
        <w:t>また、</w:t>
      </w:r>
      <w:r w:rsidRPr="00D32605">
        <w:rPr>
          <w:rFonts w:hint="eastAsia"/>
          <w:lang w:eastAsia="zh-TW"/>
        </w:rPr>
        <w:t>2010</w:t>
      </w:r>
      <w:r w:rsidRPr="00D32605">
        <w:rPr>
          <w:rFonts w:hint="eastAsia"/>
          <w:lang w:eastAsia="zh-TW"/>
        </w:rPr>
        <w:t>年</w:t>
      </w:r>
      <w:r w:rsidRPr="00D32605">
        <w:rPr>
          <w:rFonts w:hint="eastAsia"/>
          <w:lang w:eastAsia="zh-TW"/>
        </w:rPr>
        <w:t>4</w:t>
      </w:r>
      <w:r w:rsidRPr="00D32605">
        <w:rPr>
          <w:rFonts w:hint="eastAsia"/>
          <w:lang w:eastAsia="zh-TW"/>
        </w:rPr>
        <w:t>月には</w:t>
      </w:r>
      <w:r w:rsidRPr="00D32605">
        <w:rPr>
          <w:rFonts w:hint="eastAsia"/>
          <w:lang w:eastAsia="zh-TW"/>
        </w:rPr>
        <w:t xml:space="preserve"> </w:t>
      </w:r>
      <w:r w:rsidRPr="00D32605">
        <w:rPr>
          <w:rFonts w:hint="eastAsia"/>
          <w:lang w:eastAsia="zh-TW"/>
        </w:rPr>
        <w:t>国等のウェブサイトの制度的な収集が開始されました。</w:t>
      </w:r>
    </w:p>
    <w:p w14:paraId="2199210B" w14:textId="77777777" w:rsidR="00150BBE" w:rsidRDefault="00150BBE" w:rsidP="002F6754">
      <w:pPr>
        <w:rPr>
          <w:rFonts w:ascii="ＭＳ 明朝" w:hAnsi="ＭＳ 明朝"/>
          <w:szCs w:val="21"/>
        </w:rPr>
      </w:pPr>
    </w:p>
    <w:p w14:paraId="2266A617" w14:textId="43EFED66" w:rsidR="001D418F" w:rsidRDefault="001D418F" w:rsidP="002F6754">
      <w:pPr>
        <w:rPr>
          <w:rFonts w:ascii="ＭＳ 明朝" w:hAnsi="ＭＳ 明朝"/>
          <w:szCs w:val="21"/>
        </w:rPr>
      </w:pPr>
    </w:p>
    <w:p w14:paraId="7BC4B20F" w14:textId="767B7E0B" w:rsidR="001D418F" w:rsidRDefault="001D418F" w:rsidP="001D418F">
      <w:pPr>
        <w:pStyle w:val="2"/>
        <w:ind w:left="568" w:hanging="568"/>
      </w:pPr>
      <w:bookmarkStart w:id="78" w:name="_Toc444338730"/>
      <w:r w:rsidRPr="001D418F">
        <w:rPr>
          <w:rFonts w:hint="eastAsia"/>
        </w:rPr>
        <w:lastRenderedPageBreak/>
        <w:t>国立国会図書館サーチの現状</w:t>
      </w:r>
      <w:bookmarkEnd w:id="78"/>
    </w:p>
    <w:p w14:paraId="2228135C" w14:textId="5331A9D4" w:rsidR="001D418F" w:rsidRDefault="001D418F" w:rsidP="001D418F">
      <w:r w:rsidRPr="001D418F">
        <w:rPr>
          <w:noProof/>
        </w:rPr>
        <w:drawing>
          <wp:inline distT="0" distB="0" distL="0" distR="0" wp14:anchorId="0B4B5C79" wp14:editId="521681E9">
            <wp:extent cx="4717143" cy="5493190"/>
            <wp:effectExtent l="19050" t="19050" r="26670" b="12700"/>
            <wp:docPr id="15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23"/>
                    <a:stretch>
                      <a:fillRect/>
                    </a:stretch>
                  </pic:blipFill>
                  <pic:spPr>
                    <a:xfrm>
                      <a:off x="0" y="0"/>
                      <a:ext cx="4717143" cy="5493190"/>
                    </a:xfrm>
                    <a:prstGeom prst="rect">
                      <a:avLst/>
                    </a:prstGeom>
                    <a:ln>
                      <a:solidFill>
                        <a:schemeClr val="accent1"/>
                      </a:solidFill>
                    </a:ln>
                  </pic:spPr>
                </pic:pic>
              </a:graphicData>
            </a:graphic>
          </wp:inline>
        </w:drawing>
      </w:r>
    </w:p>
    <w:p w14:paraId="3EF411D2" w14:textId="77777777" w:rsidR="001D418F" w:rsidRPr="001D418F" w:rsidRDefault="001D418F" w:rsidP="001D418F">
      <w:r w:rsidRPr="001D418F">
        <w:rPr>
          <w:rFonts w:hint="eastAsia"/>
          <w:u w:val="single"/>
        </w:rPr>
        <w:t>■図</w:t>
      </w:r>
    </w:p>
    <w:p w14:paraId="345C8619" w14:textId="77777777" w:rsidR="001D418F" w:rsidRPr="001D418F" w:rsidRDefault="001D418F" w:rsidP="001D418F">
      <w:r w:rsidRPr="001D418F">
        <w:rPr>
          <w:rFonts w:hint="eastAsia"/>
          <w:u w:val="single"/>
        </w:rPr>
        <w:t>・各分野のアグリゲータ機関からメタデータを集約</w:t>
      </w:r>
    </w:p>
    <w:p w14:paraId="5C0C2BBC" w14:textId="5C913AA2" w:rsidR="001D418F" w:rsidRDefault="001D418F" w:rsidP="001D418F">
      <w:r w:rsidRPr="001D418F">
        <w:rPr>
          <w:rFonts w:hint="eastAsia"/>
          <w:u w:val="single"/>
        </w:rPr>
        <w:t>・そのメタデータを、個別の目的に応じたサイトが利用して、検索サービスを提供</w:t>
      </w:r>
    </w:p>
    <w:p w14:paraId="105CCD03" w14:textId="773080D1" w:rsidR="001D418F" w:rsidRDefault="001D418F" w:rsidP="001D418F">
      <w:r w:rsidRPr="001D418F">
        <w:rPr>
          <w:noProof/>
        </w:rPr>
        <w:lastRenderedPageBreak/>
        <w:drawing>
          <wp:inline distT="0" distB="0" distL="0" distR="0" wp14:anchorId="3A4D9928" wp14:editId="36007C84">
            <wp:extent cx="5400040" cy="2882900"/>
            <wp:effectExtent l="19050" t="19050" r="10160" b="12700"/>
            <wp:docPr id="15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24"/>
                    <a:stretch>
                      <a:fillRect/>
                    </a:stretch>
                  </pic:blipFill>
                  <pic:spPr>
                    <a:xfrm>
                      <a:off x="0" y="0"/>
                      <a:ext cx="5400040" cy="2882900"/>
                    </a:xfrm>
                    <a:prstGeom prst="rect">
                      <a:avLst/>
                    </a:prstGeom>
                    <a:ln>
                      <a:solidFill>
                        <a:schemeClr val="accent1"/>
                      </a:solidFill>
                    </a:ln>
                  </pic:spPr>
                </pic:pic>
              </a:graphicData>
            </a:graphic>
          </wp:inline>
        </w:drawing>
      </w:r>
    </w:p>
    <w:p w14:paraId="0553AA42" w14:textId="77777777" w:rsidR="001D418F" w:rsidRPr="001D418F" w:rsidRDefault="001D418F" w:rsidP="001D418F">
      <w:r w:rsidRPr="001D418F">
        <w:rPr>
          <w:rFonts w:hint="eastAsia"/>
        </w:rPr>
        <w:t>国立国会図書館サーチ</w:t>
      </w:r>
    </w:p>
    <w:p w14:paraId="75B760CB" w14:textId="77777777" w:rsidR="001D418F" w:rsidRPr="001D418F" w:rsidRDefault="001D418F" w:rsidP="001D418F">
      <w:r w:rsidRPr="001D418F">
        <w:rPr>
          <w:rFonts w:hint="eastAsia"/>
        </w:rPr>
        <w:t xml:space="preserve">　</w:t>
      </w:r>
      <w:hyperlink r:id="rId25" w:history="1">
        <w:r w:rsidRPr="001D418F">
          <w:rPr>
            <w:rStyle w:val="a3"/>
            <w:rFonts w:hint="eastAsia"/>
          </w:rPr>
          <w:t>http://iss.ndl.go.jp</w:t>
        </w:r>
      </w:hyperlink>
    </w:p>
    <w:p w14:paraId="17093C24" w14:textId="77777777" w:rsidR="004A7D51" w:rsidRPr="001D418F" w:rsidRDefault="004A7D51" w:rsidP="000A1B5C">
      <w:pPr>
        <w:numPr>
          <w:ilvl w:val="1"/>
          <w:numId w:val="42"/>
        </w:numPr>
      </w:pPr>
      <w:r w:rsidRPr="001D418F">
        <w:rPr>
          <w:rFonts w:hint="eastAsia"/>
        </w:rPr>
        <w:t>国立国会図書館及び他機関が保有する紙・デジタル媒体等の様々な形態の情報資源の書誌・メタデータを横断的に検索</w:t>
      </w:r>
    </w:p>
    <w:p w14:paraId="5854F63C" w14:textId="77777777" w:rsidR="004A7D51" w:rsidRPr="001D418F" w:rsidRDefault="004A7D51" w:rsidP="000A1B5C">
      <w:pPr>
        <w:numPr>
          <w:ilvl w:val="1"/>
          <w:numId w:val="42"/>
        </w:numPr>
      </w:pPr>
      <w:r w:rsidRPr="001D418F">
        <w:rPr>
          <w:rFonts w:hint="eastAsia"/>
        </w:rPr>
        <w:t>図書館、博物館、美術館、公文書館、民間企業等分野も問わない</w:t>
      </w:r>
    </w:p>
    <w:p w14:paraId="4E774EBC" w14:textId="77777777" w:rsidR="004A7D51" w:rsidRPr="001D418F" w:rsidRDefault="004A7D51" w:rsidP="000A1B5C">
      <w:pPr>
        <w:numPr>
          <w:ilvl w:val="1"/>
          <w:numId w:val="42"/>
        </w:numPr>
      </w:pPr>
      <w:r w:rsidRPr="001D418F">
        <w:rPr>
          <w:rFonts w:hint="eastAsia"/>
        </w:rPr>
        <w:t>約</w:t>
      </w:r>
      <w:r w:rsidRPr="001D418F">
        <w:rPr>
          <w:rFonts w:hint="eastAsia"/>
          <w:b/>
          <w:bCs/>
        </w:rPr>
        <w:t>100</w:t>
      </w:r>
      <w:r w:rsidRPr="001D418F">
        <w:rPr>
          <w:rFonts w:hint="eastAsia"/>
        </w:rPr>
        <w:t>データベース、約</w:t>
      </w:r>
      <w:r w:rsidRPr="001D418F">
        <w:rPr>
          <w:rFonts w:hint="eastAsia"/>
          <w:b/>
          <w:bCs/>
        </w:rPr>
        <w:t>1</w:t>
      </w:r>
      <w:r w:rsidRPr="001D418F">
        <w:rPr>
          <w:rFonts w:hint="eastAsia"/>
          <w:b/>
          <w:bCs/>
        </w:rPr>
        <w:t>億</w:t>
      </w:r>
      <w:r w:rsidRPr="001D418F">
        <w:rPr>
          <w:rFonts w:hint="eastAsia"/>
        </w:rPr>
        <w:t>件のメタデータを検索</w:t>
      </w:r>
    </w:p>
    <w:p w14:paraId="52147490" w14:textId="77777777" w:rsidR="004A7D51" w:rsidRPr="001D418F" w:rsidRDefault="004A7D51" w:rsidP="000A1B5C">
      <w:pPr>
        <w:numPr>
          <w:ilvl w:val="1"/>
          <w:numId w:val="42"/>
        </w:numPr>
      </w:pPr>
      <w:r w:rsidRPr="001D418F">
        <w:rPr>
          <w:rFonts w:hint="eastAsia"/>
        </w:rPr>
        <w:t>同じ書誌をグループ化し、各種の入手手段に案内</w:t>
      </w:r>
    </w:p>
    <w:p w14:paraId="75C89239" w14:textId="77777777" w:rsidR="004A7D51" w:rsidRPr="001D418F" w:rsidRDefault="004A7D51" w:rsidP="000A1B5C">
      <w:pPr>
        <w:numPr>
          <w:ilvl w:val="1"/>
          <w:numId w:val="42"/>
        </w:numPr>
      </w:pPr>
      <w:r w:rsidRPr="001D418F">
        <w:rPr>
          <w:rFonts w:hint="eastAsia"/>
        </w:rPr>
        <w:t>「外部提供インタフェース（</w:t>
      </w:r>
      <w:r w:rsidRPr="001D418F">
        <w:rPr>
          <w:rFonts w:hint="eastAsia"/>
        </w:rPr>
        <w:t>API</w:t>
      </w:r>
      <w:r w:rsidRPr="001D418F">
        <w:rPr>
          <w:rFonts w:hint="eastAsia"/>
        </w:rPr>
        <w:t>）」提供</w:t>
      </w:r>
    </w:p>
    <w:p w14:paraId="2A9E93B6" w14:textId="77777777" w:rsidR="004A7D51" w:rsidRPr="001D418F" w:rsidRDefault="004A7D51" w:rsidP="000A1B5C">
      <w:pPr>
        <w:numPr>
          <w:ilvl w:val="1"/>
          <w:numId w:val="42"/>
        </w:numPr>
      </w:pPr>
      <w:r w:rsidRPr="001D418F">
        <w:rPr>
          <w:rFonts w:hint="eastAsia"/>
        </w:rPr>
        <w:t>多言語対応（日</w:t>
      </w:r>
      <w:r w:rsidRPr="001D418F">
        <w:rPr>
          <w:rFonts w:hint="eastAsia"/>
        </w:rPr>
        <w:t>/</w:t>
      </w:r>
      <w:r w:rsidRPr="001D418F">
        <w:rPr>
          <w:rFonts w:hint="eastAsia"/>
        </w:rPr>
        <w:t>中</w:t>
      </w:r>
      <w:r w:rsidRPr="001D418F">
        <w:rPr>
          <w:rFonts w:hint="eastAsia"/>
        </w:rPr>
        <w:t>/</w:t>
      </w:r>
      <w:r w:rsidRPr="001D418F">
        <w:rPr>
          <w:rFonts w:hint="eastAsia"/>
        </w:rPr>
        <w:t>韓</w:t>
      </w:r>
      <w:r w:rsidRPr="001D418F">
        <w:rPr>
          <w:rFonts w:hint="eastAsia"/>
        </w:rPr>
        <w:t>/</w:t>
      </w:r>
      <w:r w:rsidRPr="001D418F">
        <w:rPr>
          <w:rFonts w:hint="eastAsia"/>
        </w:rPr>
        <w:t>英）：各言語版＋翻訳機能</w:t>
      </w:r>
    </w:p>
    <w:p w14:paraId="20958276" w14:textId="77777777" w:rsidR="004A7D51" w:rsidRPr="001D418F" w:rsidRDefault="004A7D51" w:rsidP="000A1B5C">
      <w:pPr>
        <w:numPr>
          <w:ilvl w:val="1"/>
          <w:numId w:val="42"/>
        </w:numPr>
      </w:pPr>
      <w:r w:rsidRPr="001D418F">
        <w:rPr>
          <w:rFonts w:hint="eastAsia"/>
        </w:rPr>
        <w:t>スマートフォン対応</w:t>
      </w:r>
    </w:p>
    <w:p w14:paraId="3BF31319" w14:textId="7ED510D4" w:rsidR="001D418F" w:rsidRDefault="001D418F" w:rsidP="001D418F">
      <w:r>
        <w:rPr>
          <w:rFonts w:hint="eastAsia"/>
        </w:rPr>
        <w:t>【説明】</w:t>
      </w:r>
    </w:p>
    <w:p w14:paraId="5AEE30DA" w14:textId="07E0ED84" w:rsidR="001D418F" w:rsidRDefault="001D418F" w:rsidP="001D418F">
      <w:r>
        <w:rPr>
          <w:noProof/>
        </w:rPr>
        <w:lastRenderedPageBreak/>
        <w:drawing>
          <wp:inline distT="0" distB="0" distL="0" distR="0" wp14:anchorId="37CDC7AD" wp14:editId="56B0B61D">
            <wp:extent cx="5400040" cy="2995930"/>
            <wp:effectExtent l="19050" t="19050" r="10160" b="13970"/>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995930"/>
                    </a:xfrm>
                    <a:prstGeom prst="rect">
                      <a:avLst/>
                    </a:prstGeom>
                    <a:ln>
                      <a:solidFill>
                        <a:schemeClr val="accent1"/>
                      </a:solidFill>
                    </a:ln>
                  </pic:spPr>
                </pic:pic>
              </a:graphicData>
            </a:graphic>
          </wp:inline>
        </w:drawing>
      </w:r>
    </w:p>
    <w:p w14:paraId="512B5ECE" w14:textId="1DB9DC06" w:rsidR="001D418F" w:rsidRDefault="001D418F" w:rsidP="001D418F">
      <w:pPr>
        <w:pStyle w:val="2"/>
        <w:ind w:left="568" w:hanging="568"/>
      </w:pPr>
      <w:bookmarkStart w:id="79" w:name="_Toc444338731"/>
      <w:r w:rsidRPr="001D418F">
        <w:rPr>
          <w:rFonts w:hint="eastAsia"/>
        </w:rPr>
        <w:t>国立国会図書館サーチの検索・閲覧対象データベース－</w:t>
      </w:r>
      <w:r w:rsidRPr="001D418F">
        <w:rPr>
          <w:rFonts w:hint="eastAsia"/>
        </w:rPr>
        <w:t xml:space="preserve"> </w:t>
      </w:r>
      <w:r w:rsidRPr="001D418F">
        <w:rPr>
          <w:rFonts w:hint="eastAsia"/>
        </w:rPr>
        <w:t>知識インフラのベースとして発展</w:t>
      </w:r>
      <w:r w:rsidRPr="001D418F">
        <w:rPr>
          <w:rFonts w:hint="eastAsia"/>
        </w:rPr>
        <w:t xml:space="preserve"> </w:t>
      </w:r>
      <w:r w:rsidRPr="001D418F">
        <w:rPr>
          <w:rFonts w:hint="eastAsia"/>
        </w:rPr>
        <w:t>－</w:t>
      </w:r>
      <w:bookmarkEnd w:id="79"/>
    </w:p>
    <w:p w14:paraId="1B4413D7" w14:textId="7926F59A" w:rsidR="001D418F" w:rsidRDefault="001D418F" w:rsidP="001D418F">
      <w:r>
        <w:rPr>
          <w:noProof/>
        </w:rPr>
        <w:drawing>
          <wp:inline distT="0" distB="0" distL="0" distR="0" wp14:anchorId="39624CC2" wp14:editId="5A669C0E">
            <wp:extent cx="5400040" cy="3335655"/>
            <wp:effectExtent l="19050" t="19050" r="10160" b="17145"/>
            <wp:docPr id="154" name="図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3335655"/>
                    </a:xfrm>
                    <a:prstGeom prst="rect">
                      <a:avLst/>
                    </a:prstGeom>
                    <a:ln>
                      <a:solidFill>
                        <a:schemeClr val="accent1"/>
                      </a:solidFill>
                    </a:ln>
                  </pic:spPr>
                </pic:pic>
              </a:graphicData>
            </a:graphic>
          </wp:inline>
        </w:drawing>
      </w:r>
    </w:p>
    <w:p w14:paraId="6060B5AF" w14:textId="319034F9" w:rsidR="001D418F" w:rsidRDefault="001D418F" w:rsidP="001D418F">
      <w:pPr>
        <w:pStyle w:val="2"/>
        <w:ind w:left="568" w:hanging="568"/>
      </w:pPr>
      <w:bookmarkStart w:id="80" w:name="_Toc444338732"/>
      <w:r w:rsidRPr="001D418F">
        <w:rPr>
          <w:rFonts w:hint="eastAsia"/>
        </w:rPr>
        <w:lastRenderedPageBreak/>
        <w:t>知の提供に向けた</w:t>
      </w:r>
      <w:r w:rsidRPr="001D418F">
        <w:rPr>
          <w:rFonts w:hint="eastAsia"/>
        </w:rPr>
        <w:t>NDL</w:t>
      </w:r>
      <w:r w:rsidRPr="001D418F">
        <w:rPr>
          <w:rFonts w:hint="eastAsia"/>
        </w:rPr>
        <w:t>サーチのイメージ</w:t>
      </w:r>
      <w:bookmarkEnd w:id="80"/>
    </w:p>
    <w:p w14:paraId="226FAEC3" w14:textId="743A7868" w:rsidR="001D418F" w:rsidRDefault="001D418F" w:rsidP="001D418F">
      <w:r>
        <w:rPr>
          <w:noProof/>
        </w:rPr>
        <w:drawing>
          <wp:inline distT="0" distB="0" distL="0" distR="0" wp14:anchorId="15E4109B" wp14:editId="4B75FB06">
            <wp:extent cx="5400040" cy="3411855"/>
            <wp:effectExtent l="19050" t="19050" r="10160" b="17145"/>
            <wp:docPr id="155" name="図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411855"/>
                    </a:xfrm>
                    <a:prstGeom prst="rect">
                      <a:avLst/>
                    </a:prstGeom>
                    <a:ln>
                      <a:solidFill>
                        <a:schemeClr val="accent1"/>
                      </a:solidFill>
                    </a:ln>
                  </pic:spPr>
                </pic:pic>
              </a:graphicData>
            </a:graphic>
          </wp:inline>
        </w:drawing>
      </w:r>
    </w:p>
    <w:p w14:paraId="33E2D53E" w14:textId="77777777" w:rsidR="001D418F" w:rsidRPr="001D418F" w:rsidRDefault="001D418F" w:rsidP="001D418F">
      <w:r w:rsidRPr="001D418F">
        <w:rPr>
          <w:rFonts w:hint="eastAsia"/>
          <w:u w:val="single"/>
        </w:rPr>
        <w:t>NDL</w:t>
      </w:r>
      <w:r w:rsidRPr="001D418F">
        <w:rPr>
          <w:rFonts w:hint="eastAsia"/>
          <w:u w:val="single"/>
        </w:rPr>
        <w:t>サーチを核とした、現状のサービスのイメージです。</w:t>
      </w:r>
    </w:p>
    <w:p w14:paraId="201B8D28" w14:textId="77777777" w:rsidR="001D418F" w:rsidRPr="001D418F" w:rsidRDefault="001D418F" w:rsidP="001D418F">
      <w:r w:rsidRPr="001D418F">
        <w:rPr>
          <w:rFonts w:hint="eastAsia"/>
          <w:u w:val="single"/>
        </w:rPr>
        <w:t>●まず、情報を集約</w:t>
      </w:r>
    </w:p>
    <w:p w14:paraId="5C030501" w14:textId="77777777" w:rsidR="001D418F" w:rsidRPr="001D418F" w:rsidRDefault="001D418F" w:rsidP="001D418F">
      <w:r w:rsidRPr="001D418F">
        <w:rPr>
          <w:rFonts w:hint="eastAsia"/>
          <w:i/>
          <w:iCs/>
        </w:rPr>
        <w:t>国立国会図書館【蔵書目録、デジタルコンテンツ（当館デジタル化、収集コンテンツ）】、公共図書館、大学図書館【デジタルアーカイブ】、専門図書館</w:t>
      </w:r>
    </w:p>
    <w:p w14:paraId="7AE3F085" w14:textId="77777777" w:rsidR="001D418F" w:rsidRPr="001D418F" w:rsidRDefault="001D418F" w:rsidP="001D418F">
      <w:r w:rsidRPr="001D418F">
        <w:rPr>
          <w:rFonts w:hint="eastAsia"/>
          <w:u w:val="single"/>
        </w:rPr>
        <w:t>●そして、それを提供する</w:t>
      </w:r>
    </w:p>
    <w:p w14:paraId="158F1382" w14:textId="77777777" w:rsidR="001D418F" w:rsidRPr="001D418F" w:rsidRDefault="001D418F" w:rsidP="001D418F">
      <w:r w:rsidRPr="001D418F">
        <w:rPr>
          <w:rFonts w:hint="eastAsia"/>
          <w:i/>
          <w:iCs/>
        </w:rPr>
        <w:t>提供方法として、</w:t>
      </w:r>
      <w:r w:rsidRPr="001D418F">
        <w:rPr>
          <w:rFonts w:hint="eastAsia"/>
          <w:i/>
          <w:iCs/>
          <w:u w:val="single"/>
        </w:rPr>
        <w:t>NDL</w:t>
      </w:r>
      <w:r w:rsidRPr="001D418F">
        <w:rPr>
          <w:rFonts w:hint="eastAsia"/>
          <w:i/>
          <w:iCs/>
          <w:u w:val="single"/>
        </w:rPr>
        <w:t>が直接</w:t>
      </w:r>
      <w:r w:rsidRPr="001D418F">
        <w:rPr>
          <w:rFonts w:hint="eastAsia"/>
          <w:i/>
          <w:iCs/>
        </w:rPr>
        <w:t>利用者に届けるサービス</w:t>
      </w:r>
    </w:p>
    <w:p w14:paraId="2CEC1900" w14:textId="77777777" w:rsidR="001D418F" w:rsidRPr="001D418F" w:rsidRDefault="001D418F" w:rsidP="001D418F">
      <w:r w:rsidRPr="001D418F">
        <w:rPr>
          <w:rFonts w:hint="eastAsia"/>
          <w:i/>
          <w:iCs/>
          <w:u w:val="single"/>
        </w:rPr>
        <w:t>関係機関と相互補完</w:t>
      </w:r>
      <w:r w:rsidRPr="001D418F">
        <w:rPr>
          <w:rFonts w:hint="eastAsia"/>
          <w:i/>
          <w:iCs/>
        </w:rPr>
        <w:t>して利用者に届けるサービス</w:t>
      </w:r>
    </w:p>
    <w:p w14:paraId="7887E65E" w14:textId="77777777" w:rsidR="001D418F" w:rsidRPr="001D418F" w:rsidRDefault="001D418F" w:rsidP="001D418F">
      <w:r w:rsidRPr="001D418F">
        <w:rPr>
          <w:rFonts w:hint="eastAsia"/>
          <w:i/>
          <w:iCs/>
          <w:u w:val="single"/>
        </w:rPr>
        <w:t>サービスプロバイダを通じて</w:t>
      </w:r>
      <w:r w:rsidRPr="001D418F">
        <w:rPr>
          <w:rFonts w:hint="eastAsia"/>
          <w:i/>
          <w:iCs/>
        </w:rPr>
        <w:t>利用者に届けるサービス</w:t>
      </w:r>
    </w:p>
    <w:p w14:paraId="109DAE65" w14:textId="77777777" w:rsidR="001D418F" w:rsidRPr="001D418F" w:rsidRDefault="001D418F" w:rsidP="001D418F">
      <w:r w:rsidRPr="001D418F">
        <w:rPr>
          <w:rFonts w:hint="eastAsia"/>
        </w:rPr>
        <w:t>●</w:t>
      </w:r>
      <w:r w:rsidRPr="001D418F">
        <w:rPr>
          <w:rFonts w:hint="eastAsia"/>
        </w:rPr>
        <w:t>NDLSearch</w:t>
      </w:r>
      <w:r w:rsidRPr="001D418F">
        <w:rPr>
          <w:rFonts w:hint="eastAsia"/>
        </w:rPr>
        <w:t>では、</w:t>
      </w:r>
    </w:p>
    <w:p w14:paraId="0C38111E" w14:textId="77777777" w:rsidR="001D418F" w:rsidRPr="001D418F" w:rsidRDefault="001D418F" w:rsidP="001D418F">
      <w:r w:rsidRPr="001D418F">
        <w:rPr>
          <w:rFonts w:hint="eastAsia"/>
        </w:rPr>
        <w:t>デジタルネットワーク時代に、</w:t>
      </w:r>
      <w:r w:rsidRPr="001D418F">
        <w:rPr>
          <w:rFonts w:hint="eastAsia"/>
          <w:b/>
          <w:bCs/>
          <w:u w:val="single"/>
        </w:rPr>
        <w:t>利用者に求められるサービスと機能を持ったシステムを構築し提供するため</w:t>
      </w:r>
      <w:r w:rsidRPr="001D418F">
        <w:rPr>
          <w:rFonts w:hint="eastAsia"/>
          <w:b/>
          <w:bCs/>
        </w:rPr>
        <w:t>には、</w:t>
      </w:r>
      <w:r w:rsidRPr="001D418F">
        <w:rPr>
          <w:rFonts w:hint="eastAsia"/>
          <w:b/>
          <w:bCs/>
          <w:u w:val="single"/>
        </w:rPr>
        <w:t>外部の機関との連携協力が必須</w:t>
      </w:r>
      <w:r w:rsidRPr="001D418F">
        <w:rPr>
          <w:rFonts w:hint="eastAsia"/>
        </w:rPr>
        <w:t>であり、</w:t>
      </w:r>
      <w:r w:rsidRPr="001D418F">
        <w:rPr>
          <w:rFonts w:hint="eastAsia"/>
          <w:u w:val="single"/>
        </w:rPr>
        <w:t>当館は積極的に連携協力を行っていきます。</w:t>
      </w:r>
      <w:r w:rsidRPr="001D418F">
        <w:rPr>
          <w:rFonts w:hint="eastAsia"/>
        </w:rPr>
        <w:t>その連携の姿勢として、</w:t>
      </w:r>
      <w:r w:rsidRPr="001D418F">
        <w:rPr>
          <w:rFonts w:hint="eastAsia"/>
          <w:u w:val="single"/>
        </w:rPr>
        <w:t>次のような方針を掲げています</w:t>
      </w:r>
      <w:r w:rsidRPr="001D418F">
        <w:rPr>
          <w:rFonts w:hint="eastAsia"/>
        </w:rPr>
        <w:t>。</w:t>
      </w:r>
    </w:p>
    <w:p w14:paraId="5DF556C2" w14:textId="77777777" w:rsidR="001D418F" w:rsidRPr="001D418F" w:rsidRDefault="001D418F" w:rsidP="001D418F">
      <w:r w:rsidRPr="001D418F">
        <w:rPr>
          <w:rFonts w:hint="eastAsia"/>
          <w:u w:val="single"/>
        </w:rPr>
        <w:t>①統合検索サービスの提供</w:t>
      </w:r>
    </w:p>
    <w:p w14:paraId="280E266C" w14:textId="77777777" w:rsidR="001D418F" w:rsidRPr="001D418F" w:rsidRDefault="001D418F" w:rsidP="001D418F">
      <w:r w:rsidRPr="001D418F">
        <w:rPr>
          <w:rFonts w:hint="eastAsia"/>
          <w:u w:val="single"/>
        </w:rPr>
        <w:t>外部機関・サービスが提供するコンテンツのメタデータを当該機関・サービスの許諾を得て収集、もしくは横断検索</w:t>
      </w:r>
      <w:r w:rsidRPr="001D418F">
        <w:rPr>
          <w:rFonts w:hint="eastAsia"/>
        </w:rPr>
        <w:t>します。</w:t>
      </w:r>
    </w:p>
    <w:p w14:paraId="41E4BDD3" w14:textId="77777777" w:rsidR="001D418F" w:rsidRPr="001D418F" w:rsidRDefault="001D418F" w:rsidP="001D418F">
      <w:r w:rsidRPr="001D418F">
        <w:rPr>
          <w:rFonts w:hint="eastAsia"/>
          <w:u w:val="single"/>
        </w:rPr>
        <w:t>②外部</w:t>
      </w:r>
      <w:r w:rsidRPr="001D418F">
        <w:rPr>
          <w:rFonts w:hint="eastAsia"/>
          <w:u w:val="single"/>
        </w:rPr>
        <w:t>Web</w:t>
      </w:r>
      <w:r w:rsidRPr="001D418F">
        <w:rPr>
          <w:rFonts w:hint="eastAsia"/>
          <w:u w:val="single"/>
        </w:rPr>
        <w:t>サービスとの連携</w:t>
      </w:r>
    </w:p>
    <w:p w14:paraId="7F531127" w14:textId="77777777" w:rsidR="001D418F" w:rsidRPr="001D418F" w:rsidRDefault="001D418F" w:rsidP="001D418F">
      <w:r w:rsidRPr="001D418F">
        <w:rPr>
          <w:rFonts w:hint="eastAsia"/>
          <w:u w:val="single"/>
        </w:rPr>
        <w:t>外部で提供されている</w:t>
      </w:r>
      <w:r w:rsidRPr="001D418F">
        <w:rPr>
          <w:rFonts w:hint="eastAsia"/>
        </w:rPr>
        <w:t>連想検索サービスや機械翻訳サービス等の</w:t>
      </w:r>
      <w:r w:rsidRPr="001D418F">
        <w:rPr>
          <w:rFonts w:hint="eastAsia"/>
          <w:u w:val="single"/>
        </w:rPr>
        <w:t>ウェブサービスを有機的に組み合わせて、付加価値の高い検索サービスを実現</w:t>
      </w:r>
      <w:r w:rsidRPr="001D418F">
        <w:rPr>
          <w:rFonts w:hint="eastAsia"/>
        </w:rPr>
        <w:t>します。</w:t>
      </w:r>
      <w:r w:rsidRPr="001D418F">
        <w:rPr>
          <w:rFonts w:hint="eastAsia"/>
        </w:rPr>
        <w:t xml:space="preserve"> </w:t>
      </w:r>
    </w:p>
    <w:p w14:paraId="30C60CA4" w14:textId="77777777" w:rsidR="001D418F" w:rsidRPr="001D418F" w:rsidRDefault="001D418F" w:rsidP="001D418F">
      <w:r w:rsidRPr="001D418F">
        <w:rPr>
          <w:rFonts w:hint="eastAsia"/>
        </w:rPr>
        <w:t>また、</w:t>
      </w:r>
      <w:r w:rsidRPr="001D418F">
        <w:rPr>
          <w:rFonts w:hint="eastAsia"/>
          <w:u w:val="single"/>
        </w:rPr>
        <w:t>外部の情報サービスへの効果的なナビゲーション</w:t>
      </w:r>
      <w:r w:rsidRPr="001D418F">
        <w:rPr>
          <w:rFonts w:hint="eastAsia"/>
        </w:rPr>
        <w:t>を実現することにより、利用者の情報探</w:t>
      </w:r>
      <w:r w:rsidRPr="001D418F">
        <w:rPr>
          <w:rFonts w:hint="eastAsia"/>
        </w:rPr>
        <w:lastRenderedPageBreak/>
        <w:t>索を支援します。</w:t>
      </w:r>
      <w:r w:rsidRPr="001D418F">
        <w:rPr>
          <w:rFonts w:hint="eastAsia"/>
        </w:rPr>
        <w:t xml:space="preserve"> </w:t>
      </w:r>
    </w:p>
    <w:p w14:paraId="38DFB2A4" w14:textId="77777777" w:rsidR="001D418F" w:rsidRPr="001D418F" w:rsidRDefault="001D418F" w:rsidP="001D418F">
      <w:r w:rsidRPr="001D418F">
        <w:rPr>
          <w:rFonts w:hint="eastAsia"/>
          <w:u w:val="single"/>
        </w:rPr>
        <w:t>③研究開発における連携</w:t>
      </w:r>
    </w:p>
    <w:p w14:paraId="78D506DB" w14:textId="77777777" w:rsidR="001D418F" w:rsidRPr="001D418F" w:rsidRDefault="001D418F" w:rsidP="001D418F">
      <w:r w:rsidRPr="001D418F">
        <w:rPr>
          <w:rFonts w:hint="eastAsia"/>
        </w:rPr>
        <w:t>利便性の高いシステム構築のためには、</w:t>
      </w:r>
      <w:r w:rsidRPr="001D418F">
        <w:rPr>
          <w:rFonts w:hint="eastAsia"/>
          <w:u w:val="single"/>
        </w:rPr>
        <w:t>現状で確立した技術のみでは実現</w:t>
      </w:r>
      <w:r w:rsidRPr="001D418F">
        <w:rPr>
          <w:rFonts w:hint="eastAsia"/>
        </w:rPr>
        <w:t>が困難です。</w:t>
      </w:r>
    </w:p>
    <w:p w14:paraId="1F74F220" w14:textId="77777777" w:rsidR="001D418F" w:rsidRPr="001D418F" w:rsidRDefault="001D418F" w:rsidP="001D418F">
      <w:r w:rsidRPr="001D418F">
        <w:rPr>
          <w:rFonts w:hint="eastAsia"/>
        </w:rPr>
        <w:t>大学の研究室、官民の研究機関、ベンチャー企業等による各種の情報技術に係る研究開発を支援するために、</w:t>
      </w:r>
      <w:r w:rsidRPr="001D418F">
        <w:rPr>
          <w:rFonts w:hint="eastAsia"/>
          <w:u w:val="single"/>
        </w:rPr>
        <w:t>当館の情報資源を利用した実用化・実証実験を行うことができるよう、テストベッドの場を提供</w:t>
      </w:r>
      <w:r w:rsidRPr="001D418F">
        <w:rPr>
          <w:rFonts w:hint="eastAsia"/>
        </w:rPr>
        <w:t>します。</w:t>
      </w:r>
    </w:p>
    <w:p w14:paraId="6479851F" w14:textId="77777777" w:rsidR="001D418F" w:rsidRPr="001D418F" w:rsidRDefault="001D418F" w:rsidP="001D418F">
      <w:r w:rsidRPr="001D418F">
        <w:rPr>
          <w:rFonts w:hint="eastAsia"/>
        </w:rPr>
        <w:t>④統合利用促進のための環境整備</w:t>
      </w:r>
    </w:p>
    <w:p w14:paraId="24F4EBC0" w14:textId="77777777" w:rsidR="001D418F" w:rsidRPr="001D418F" w:rsidRDefault="001D418F" w:rsidP="001D418F">
      <w:r w:rsidRPr="001D418F">
        <w:rPr>
          <w:rFonts w:hint="eastAsia"/>
          <w:u w:val="single"/>
        </w:rPr>
        <w:t>有用なコンテンツを保有しているにもかかわらず、データベースの構築や検索サービスの提供ができない機関に対して、データベースの構築や</w:t>
      </w:r>
      <w:r w:rsidRPr="001D418F">
        <w:rPr>
          <w:rFonts w:hint="eastAsia"/>
          <w:u w:val="single"/>
        </w:rPr>
        <w:t>API</w:t>
      </w:r>
      <w:r w:rsidRPr="001D418F">
        <w:rPr>
          <w:rFonts w:hint="eastAsia"/>
          <w:u w:val="single"/>
        </w:rPr>
        <w:t>実装等を支援</w:t>
      </w:r>
      <w:r w:rsidRPr="001D418F">
        <w:rPr>
          <w:rFonts w:hint="eastAsia"/>
        </w:rPr>
        <w:t>します。</w:t>
      </w:r>
    </w:p>
    <w:p w14:paraId="6304F765" w14:textId="77777777" w:rsidR="001D418F" w:rsidRPr="001D418F" w:rsidRDefault="001D418F" w:rsidP="001D418F">
      <w:r w:rsidRPr="001D418F">
        <w:rPr>
          <w:rFonts w:hint="eastAsia"/>
        </w:rPr>
        <w:t>このように、</w:t>
      </w:r>
      <w:r w:rsidRPr="001D418F">
        <w:rPr>
          <w:rFonts w:hint="eastAsia"/>
          <w:b/>
          <w:bCs/>
        </w:rPr>
        <w:t>他の機関との連携により、補完しあいながら、利用者が必要とする情報を利用できるようにすることを目指しています。</w:t>
      </w:r>
    </w:p>
    <w:p w14:paraId="6EDECBB9" w14:textId="77777777" w:rsidR="001D418F" w:rsidRPr="001D418F" w:rsidRDefault="001D418F" w:rsidP="001D418F"/>
    <w:p w14:paraId="0995D7A0" w14:textId="39838A02" w:rsidR="00565236" w:rsidRDefault="00565236" w:rsidP="001074FC">
      <w:pPr>
        <w:pStyle w:val="1"/>
        <w:ind w:left="513" w:hanging="513"/>
      </w:pPr>
      <w:bookmarkStart w:id="81" w:name="_Toc444338733"/>
      <w:r>
        <w:rPr>
          <w:rFonts w:hint="eastAsia"/>
        </w:rPr>
        <w:t>知識インフラの構築を目指して</w:t>
      </w:r>
      <w:r w:rsidR="001074FC">
        <w:rPr>
          <w:rFonts w:hint="eastAsia"/>
        </w:rPr>
        <w:t>【デジタルアーカイブのポータルの発展形】</w:t>
      </w:r>
      <w:bookmarkEnd w:id="81"/>
    </w:p>
    <w:p w14:paraId="1680BCF5" w14:textId="27708210"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23A6340" wp14:editId="5B04C8E6">
                <wp:extent cx="5400040" cy="3618230"/>
                <wp:effectExtent l="0" t="0" r="10160" b="20320"/>
                <wp:docPr id="9" name="テキスト ボックス 9"/>
                <wp:cNvGraphicFramePr/>
                <a:graphic xmlns:a="http://schemas.openxmlformats.org/drawingml/2006/main">
                  <a:graphicData uri="http://schemas.microsoft.com/office/word/2010/wordprocessingShape">
                    <wps:wsp>
                      <wps:cNvSpPr txBox="1"/>
                      <wps:spPr>
                        <a:xfrm>
                          <a:off x="0" y="0"/>
                          <a:ext cx="5400040" cy="3618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E8384B8"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15:appearance w15:val="hidden"/>
                              <w:text w:multiLine="1"/>
                            </w:sdtPr>
                            <w:sdtContent>
                              <w:p w14:paraId="579F912D"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23A6340" id="テキスト ボックス 9" o:spid="_x0000_s1034" type="#_x0000_t202" style="width:425.2pt;height:28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" filled="f" strokecolor="#5b9bd5 [3204]" strokeweight=".5pt">
                <v:textbox style="mso-fit-shape-to-text:t" inset=",7.2pt,,7.2pt">
                  <w:txbxContent>
                    <w:p w14:paraId="6E8384B8"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15:appearance w15:val="hidden"/>
                        <w:text w:multiLine="1"/>
                      </w:sdtPr>
                      <w:sdtContent>
                        <w:p w14:paraId="579F912D"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47DC348" w14:textId="77777777" w:rsidR="00565236" w:rsidRPr="00B33878" w:rsidRDefault="00565236" w:rsidP="00565236">
      <w:pPr>
        <w:pStyle w:val="af1"/>
        <w:ind w:firstLineChars="100" w:firstLine="210"/>
        <w:rPr>
          <w:rFonts w:hAnsi="ＭＳ 明朝" w:cs="ＭＳ ゴシック"/>
          <w:color w:val="FF0000"/>
          <w:sz w:val="20"/>
          <w:szCs w:val="20"/>
        </w:rPr>
      </w:pPr>
      <w:r w:rsidRPr="00A9728D">
        <w:rPr>
          <w:rFonts w:asciiTheme="minorEastAsia" w:eastAsiaTheme="minorEastAsia" w:hAnsiTheme="minorEastAsia"/>
          <w:color w:val="FF0000"/>
        </w:rPr>
        <w:t>また、2010年 に、我が国の第4期科学技術基本計画の策定に向けて決定された「科学技術基本政策策定の基本方針」</w:t>
      </w:r>
      <w:r w:rsidRPr="009857D5">
        <w:rPr>
          <w:rFonts w:asciiTheme="minorEastAsia" w:eastAsiaTheme="minorEastAsia" w:hAnsiTheme="minorEastAsia"/>
          <w:i/>
          <w:color w:val="000000" w:themeColor="text1"/>
        </w:rPr>
        <w:t>（2010年6月総合科学技術会議基本政策専門調査会決定 ）</w:t>
      </w:r>
      <w:r w:rsidRPr="00A9728D">
        <w:rPr>
          <w:rFonts w:asciiTheme="minorEastAsia" w:eastAsiaTheme="minorEastAsia" w:hAnsiTheme="minorEastAsia"/>
          <w:color w:val="FF0000"/>
        </w:rPr>
        <w:t>で、「文献から研究データまでの学術情報全体を統合して検索・抽出が可能なシステム（「知識インフラ」）の展開を図る」という方向性が提示されました。これを踏まえて、当館において、2011年に「第三期科学技術情報整備基本計画」を策定しました。</w:t>
      </w:r>
      <w:r w:rsidRPr="00B33878">
        <w:rPr>
          <w:rFonts w:hAnsi="ＭＳ 明朝" w:cs="ＭＳ ゴシック" w:hint="eastAsia"/>
          <w:color w:val="FF0000"/>
          <w:sz w:val="20"/>
          <w:szCs w:val="20"/>
        </w:rPr>
        <w:t>「知識インフラ」とは、情報資源を統合して検索、抽出することが可能な基盤で、国内の各機関が保有する情報を知識と</w:t>
      </w:r>
      <w:r w:rsidRPr="00B33878">
        <w:rPr>
          <w:rFonts w:hAnsi="ＭＳ 明朝" w:cs="ＭＳ ゴシック" w:hint="eastAsia"/>
          <w:color w:val="FF0000"/>
          <w:sz w:val="20"/>
          <w:szCs w:val="20"/>
        </w:rPr>
        <w:lastRenderedPageBreak/>
        <w:t>して集約し、新たな知識の創造を促進し、知識の集積・流通・活用と創造するサイクルの構築を目指すものです。</w:t>
      </w:r>
    </w:p>
    <w:p w14:paraId="77B976CC" w14:textId="77777777" w:rsidR="00565236" w:rsidRPr="00F92DAD" w:rsidRDefault="00565236" w:rsidP="00FA05CB">
      <w:pPr>
        <w:pStyle w:val="af0"/>
        <w:numPr>
          <w:ilvl w:val="1"/>
          <w:numId w:val="5"/>
        </w:numPr>
        <w:ind w:leftChars="0"/>
        <w:rPr>
          <w:color w:val="00B050"/>
          <w:lang w:eastAsia="zh-TW"/>
        </w:rPr>
      </w:pPr>
      <w:r w:rsidRPr="00F62E24">
        <w:rPr>
          <w:rFonts w:hAnsi="ＭＳ 明朝" w:cs="ＭＳ ゴシック" w:hint="eastAsia"/>
          <w:i/>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210F618E" w14:textId="77777777" w:rsidR="00565236" w:rsidRPr="00501B8A" w:rsidRDefault="00565236" w:rsidP="00FA05CB">
      <w:pPr>
        <w:pStyle w:val="af1"/>
        <w:numPr>
          <w:ilvl w:val="0"/>
          <w:numId w:val="5"/>
        </w:numPr>
        <w:rPr>
          <w:rFonts w:hAnsi="ＭＳ 明朝" w:cs="ＭＳ ゴシック"/>
          <w:sz w:val="20"/>
          <w:szCs w:val="20"/>
        </w:rPr>
      </w:pPr>
      <w:r w:rsidRPr="00501B8A">
        <w:rPr>
          <w:rFonts w:hAnsi="ＭＳ 明朝" w:cs="ＭＳ ゴシック" w:hint="eastAsia"/>
          <w:sz w:val="20"/>
          <w:szCs w:val="20"/>
        </w:rPr>
        <w:t>情報資源を統合して検索、抽出することが可能な基盤で、国内の各機関が保有する情報を知識として集約し、新たな知識の創造を促進させるもの。その知識をさらに集積・流通・活用と創造するサイクル</w:t>
      </w:r>
      <w:r>
        <w:rPr>
          <w:rFonts w:hAnsi="ＭＳ 明朝" w:cs="ＭＳ ゴシック" w:hint="eastAsia"/>
          <w:sz w:val="20"/>
          <w:szCs w:val="20"/>
        </w:rPr>
        <w:t>の構築を目指す</w:t>
      </w:r>
      <w:r w:rsidRPr="00501B8A">
        <w:rPr>
          <w:rFonts w:hAnsi="ＭＳ 明朝" w:cs="ＭＳ ゴシック" w:hint="eastAsia"/>
          <w:sz w:val="20"/>
          <w:szCs w:val="20"/>
        </w:rPr>
        <w:t>。</w:t>
      </w:r>
    </w:p>
    <w:p w14:paraId="661E385C" w14:textId="77777777" w:rsidR="00565236" w:rsidRDefault="00565236" w:rsidP="00FA05CB">
      <w:pPr>
        <w:pStyle w:val="af0"/>
        <w:numPr>
          <w:ilvl w:val="0"/>
          <w:numId w:val="5"/>
        </w:numPr>
        <w:ind w:leftChars="0"/>
      </w:pPr>
      <w:r w:rsidRPr="00501B8A">
        <w:rPr>
          <w:rFonts w:hAnsi="ＭＳ 明朝" w:cs="ＭＳ ゴシック" w:hint="eastAsia"/>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知識は関連するものが有機的に結合され、ネットワーク的に統合化されたものであり、単に情報を集めたものではない。日本中にある芸術を含んだあらゆる学問・研究のコンテンツ、研究ツール、社会状況データ等が知識の形に組織化され、これらの知識・情報が公開され、全ての人が共有できることが大切である</w:t>
      </w:r>
      <w:r>
        <w:rPr>
          <w:rFonts w:hAnsi="ＭＳ 明朝" w:cs="ＭＳ ゴシック" w:hint="eastAsia"/>
          <w:szCs w:val="20"/>
        </w:rPr>
        <w:t>。</w:t>
      </w:r>
      <w:r>
        <w:rPr>
          <w:rFonts w:hint="eastAsia"/>
        </w:rPr>
        <w:t>「情報管理</w:t>
      </w:r>
      <w:r w:rsidRPr="008C4918">
        <w:t>54(11), 715-724</w:t>
      </w:r>
      <w:r>
        <w:rPr>
          <w:rFonts w:hint="eastAsia"/>
        </w:rPr>
        <w:t>」（科学技術振興機構2012年2月）</w:t>
      </w:r>
    </w:p>
    <w:p w14:paraId="0F824072" w14:textId="16395CE8" w:rsidR="001074FC" w:rsidRDefault="001074FC" w:rsidP="001074FC">
      <w:pPr>
        <w:pStyle w:val="2"/>
        <w:ind w:left="568" w:hanging="568"/>
      </w:pPr>
      <w:bookmarkStart w:id="82" w:name="_Toc444338734"/>
      <w:r w:rsidRPr="001074FC">
        <w:rPr>
          <w:rFonts w:hint="eastAsia"/>
        </w:rPr>
        <w:t>知識インフラの必要性</w:t>
      </w:r>
      <w:bookmarkEnd w:id="82"/>
    </w:p>
    <w:p w14:paraId="1D746AFE" w14:textId="6A499CA7" w:rsidR="001074FC" w:rsidRDefault="001074FC" w:rsidP="001074FC">
      <w:r>
        <w:rPr>
          <w:noProof/>
        </w:rPr>
        <w:drawing>
          <wp:inline distT="0" distB="0" distL="0" distR="0" wp14:anchorId="30144C9B" wp14:editId="677B44ED">
            <wp:extent cx="5400040" cy="3238500"/>
            <wp:effectExtent l="19050" t="19050" r="10160" b="19050"/>
            <wp:docPr id="156" name="図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238500"/>
                    </a:xfrm>
                    <a:prstGeom prst="rect">
                      <a:avLst/>
                    </a:prstGeom>
                    <a:ln>
                      <a:solidFill>
                        <a:schemeClr val="accent1"/>
                      </a:solidFill>
                    </a:ln>
                  </pic:spPr>
                </pic:pic>
              </a:graphicData>
            </a:graphic>
          </wp:inline>
        </w:drawing>
      </w:r>
    </w:p>
    <w:p w14:paraId="458BB156" w14:textId="77777777" w:rsidR="001074FC" w:rsidRPr="001074FC" w:rsidRDefault="001074FC" w:rsidP="001074FC">
      <w:r w:rsidRPr="001074FC">
        <w:rPr>
          <w:rFonts w:hint="eastAsia"/>
        </w:rPr>
        <w:t>●知識インフラとは、</w:t>
      </w:r>
    </w:p>
    <w:p w14:paraId="1B1F1D44" w14:textId="77777777" w:rsidR="001074FC" w:rsidRPr="001074FC" w:rsidRDefault="001074FC" w:rsidP="001074FC">
      <w:r w:rsidRPr="001074FC">
        <w:rPr>
          <w:rFonts w:hint="eastAsia"/>
          <w:u w:val="single"/>
        </w:rPr>
        <w:lastRenderedPageBreak/>
        <w:t>研究情報全体を統合して検索、抽出することが可能な基盤</w:t>
      </w:r>
    </w:p>
    <w:p w14:paraId="13B27832" w14:textId="77777777" w:rsidR="001074FC" w:rsidRPr="001074FC" w:rsidRDefault="001074FC" w:rsidP="001074FC">
      <w:r w:rsidRPr="001074FC">
        <w:rPr>
          <w:rFonts w:hint="eastAsia"/>
        </w:rPr>
        <w:t>●知識インフラの必要性</w:t>
      </w:r>
    </w:p>
    <w:p w14:paraId="40B9DC5F" w14:textId="77777777" w:rsidR="001074FC" w:rsidRPr="001074FC" w:rsidRDefault="001074FC" w:rsidP="001074FC">
      <w:r w:rsidRPr="001074FC">
        <w:rPr>
          <w:rFonts w:hint="eastAsia"/>
          <w:u w:val="single"/>
        </w:rPr>
        <w:t>・第４期科学技術基本計画「科学技術に関する基本政策について」【内閣府　総合科学技術会議】（</w:t>
      </w:r>
      <w:r w:rsidRPr="001074FC">
        <w:rPr>
          <w:u w:val="single"/>
        </w:rPr>
        <w:t>2010</w:t>
      </w:r>
      <w:r w:rsidRPr="001074FC">
        <w:rPr>
          <w:rFonts w:hint="eastAsia"/>
          <w:u w:val="single"/>
        </w:rPr>
        <w:t>年</w:t>
      </w:r>
      <w:r w:rsidRPr="001074FC">
        <w:rPr>
          <w:u w:val="single"/>
        </w:rPr>
        <w:t>12</w:t>
      </w:r>
      <w:r w:rsidRPr="001074FC">
        <w:rPr>
          <w:rFonts w:hint="eastAsia"/>
          <w:u w:val="single"/>
        </w:rPr>
        <w:t>月</w:t>
      </w:r>
      <w:r w:rsidRPr="001074FC">
        <w:rPr>
          <w:u w:val="single"/>
        </w:rPr>
        <w:t>24</w:t>
      </w:r>
      <w:r w:rsidRPr="001074FC">
        <w:rPr>
          <w:rFonts w:hint="eastAsia"/>
          <w:u w:val="single"/>
        </w:rPr>
        <w:t>日）を答申された</w:t>
      </w:r>
      <w:r w:rsidRPr="001074FC">
        <w:rPr>
          <w:rFonts w:hint="eastAsia"/>
        </w:rPr>
        <w:t>。</w:t>
      </w:r>
    </w:p>
    <w:p w14:paraId="354809EB" w14:textId="77777777" w:rsidR="001074FC" w:rsidRPr="001074FC" w:rsidRDefault="001074FC" w:rsidP="001074FC">
      <w:r w:rsidRPr="001074FC">
        <w:rPr>
          <w:rFonts w:hint="eastAsia"/>
        </w:rPr>
        <w:t>・文献等研究情報のデジタル化、オープンアクセスの推進等とともに</w:t>
      </w:r>
      <w:r w:rsidRPr="001074FC">
        <w:rPr>
          <w:rFonts w:hint="eastAsia"/>
          <w:u w:val="single"/>
        </w:rPr>
        <w:t>、「文献から研究データまでの学術情報全体を統合して検索・抽出が可能なシステム（「知識インフラ」）の展開を図る」とされている</w:t>
      </w:r>
      <w:r w:rsidRPr="001074FC">
        <w:rPr>
          <w:rFonts w:hint="eastAsia"/>
          <w:u w:val="single"/>
        </w:rPr>
        <w:t xml:space="preserve"> </w:t>
      </w:r>
      <w:r w:rsidRPr="001074FC">
        <w:rPr>
          <w:rFonts w:hint="eastAsia"/>
          <w:u w:val="single"/>
        </w:rPr>
        <w:t>。</w:t>
      </w:r>
    </w:p>
    <w:p w14:paraId="27B15B4F" w14:textId="77777777" w:rsidR="001074FC" w:rsidRPr="001074FC" w:rsidRDefault="001074FC" w:rsidP="001074FC">
      <w:r w:rsidRPr="001074FC">
        <w:rPr>
          <w:rFonts w:hint="eastAsia"/>
          <w:u w:val="single"/>
        </w:rPr>
        <w:t>・</w:t>
      </w:r>
      <w:r w:rsidRPr="001074FC">
        <w:rPr>
          <w:rFonts w:hint="eastAsia"/>
        </w:rPr>
        <w:t>今後、科学技術研究等を推進していくためには、国全体として新しい科学技術情報基盤として「知識インフラ」の構築及び推進が必要である。</w:t>
      </w:r>
    </w:p>
    <w:p w14:paraId="5A089E7E" w14:textId="77777777" w:rsidR="001074FC" w:rsidRPr="001074FC" w:rsidRDefault="001074FC" w:rsidP="001074FC">
      <w:r w:rsidRPr="001074FC">
        <w:rPr>
          <w:rFonts w:hint="eastAsia"/>
        </w:rPr>
        <w:t>●知識インフラの構築の目的</w:t>
      </w:r>
    </w:p>
    <w:p w14:paraId="17B53BD7" w14:textId="77777777" w:rsidR="001074FC" w:rsidRPr="001074FC" w:rsidRDefault="001074FC" w:rsidP="001074FC">
      <w:r w:rsidRPr="001074FC">
        <w:rPr>
          <w:rFonts w:hint="eastAsia"/>
          <w:u w:val="single"/>
        </w:rPr>
        <w:t>知識インフラは、</w:t>
      </w:r>
      <w:r w:rsidRPr="001074FC">
        <w:rPr>
          <w:rFonts w:hint="eastAsia"/>
        </w:rPr>
        <w:t>科学技術研究活動の実践を根本で支え、</w:t>
      </w:r>
      <w:r w:rsidRPr="001074FC">
        <w:rPr>
          <w:rFonts w:hint="eastAsia"/>
          <w:u w:val="single"/>
        </w:rPr>
        <w:t>科学、技術、学術、文化活動によって生み出される多様なデータ、情報、文献、知識を開放し、</w:t>
      </w:r>
      <w:r w:rsidRPr="001074FC">
        <w:rPr>
          <w:rFonts w:hint="eastAsia"/>
        </w:rPr>
        <w:t>それらへの</w:t>
      </w:r>
      <w:r w:rsidRPr="001074FC">
        <w:rPr>
          <w:rFonts w:hint="eastAsia"/>
          <w:u w:val="single"/>
        </w:rPr>
        <w:t>迅速で適切なアクセスを可能にすることで</w:t>
      </w:r>
      <w:r w:rsidRPr="001074FC">
        <w:rPr>
          <w:rFonts w:hint="eastAsia"/>
        </w:rPr>
        <w:t>、次の研究、開発、教育、その他の社会的・文化的実践へとつなげる動的サイクルを形成することを目的としている。</w:t>
      </w:r>
      <w:r w:rsidRPr="001074FC">
        <w:rPr>
          <w:rFonts w:hint="eastAsia"/>
          <w:u w:val="single"/>
        </w:rPr>
        <w:t>つまり、情報の生産→流通→アクセス→再生産という</w:t>
      </w:r>
      <w:r w:rsidRPr="001074FC">
        <w:rPr>
          <w:rFonts w:hint="eastAsia"/>
          <w:b/>
          <w:bCs/>
          <w:u w:val="single"/>
        </w:rPr>
        <w:t>知識の循環を促進するネットワーク、プラットフォーム</w:t>
      </w:r>
      <w:r w:rsidRPr="001074FC">
        <w:rPr>
          <w:rFonts w:hint="eastAsia"/>
          <w:u w:val="single"/>
        </w:rPr>
        <w:t>となることを目指す。</w:t>
      </w:r>
    </w:p>
    <w:p w14:paraId="1EC56872" w14:textId="77777777" w:rsidR="001074FC" w:rsidRPr="001074FC" w:rsidRDefault="001074FC" w:rsidP="001074FC">
      <w:r w:rsidRPr="001074FC">
        <w:rPr>
          <w:rFonts w:hint="eastAsia"/>
        </w:rPr>
        <w:t>また、</w:t>
      </w:r>
      <w:r w:rsidRPr="001074FC">
        <w:rPr>
          <w:rFonts w:hint="eastAsia"/>
          <w:b/>
          <w:bCs/>
          <w:u w:val="single"/>
        </w:rPr>
        <w:t>組織や個別学術分野を越えた知識の融合を可能</w:t>
      </w:r>
      <w:r w:rsidRPr="001074FC">
        <w:rPr>
          <w:rFonts w:hint="eastAsia"/>
        </w:rPr>
        <w:t>とし、</w:t>
      </w:r>
      <w:r w:rsidRPr="001074FC">
        <w:rPr>
          <w:rFonts w:hint="eastAsia"/>
          <w:u w:val="single"/>
        </w:rPr>
        <w:t>学際的な新しい知識やイノベーションの創造を容易にするものである</w:t>
      </w:r>
      <w:r w:rsidRPr="001074FC">
        <w:rPr>
          <w:rFonts w:hint="eastAsia"/>
        </w:rPr>
        <w:t>。</w:t>
      </w:r>
    </w:p>
    <w:p w14:paraId="16449FE1" w14:textId="77777777" w:rsidR="001074FC" w:rsidRPr="001074FC" w:rsidRDefault="001074FC" w:rsidP="001074FC">
      <w:r w:rsidRPr="001074FC">
        <w:rPr>
          <w:rFonts w:hint="eastAsia"/>
          <w:i/>
          <w:iCs/>
        </w:rPr>
        <w:t>●機能</w:t>
      </w:r>
    </w:p>
    <w:p w14:paraId="61B632A2" w14:textId="77777777" w:rsidR="001074FC" w:rsidRPr="001074FC" w:rsidRDefault="001074FC" w:rsidP="001074FC">
      <w:r w:rsidRPr="001074FC">
        <w:rPr>
          <w:rFonts w:hint="eastAsia"/>
          <w:i/>
          <w:iCs/>
        </w:rPr>
        <w:t>・知識インフラにおいては、</w:t>
      </w:r>
      <w:r w:rsidRPr="001074FC">
        <w:rPr>
          <w:rFonts w:hint="eastAsia"/>
          <w:i/>
          <w:iCs/>
          <w:u w:val="single"/>
        </w:rPr>
        <w:t>文字データだけでなく多様な形式で表現されるデータや情報を対象</w:t>
      </w:r>
      <w:r w:rsidRPr="001074FC">
        <w:rPr>
          <w:rFonts w:hint="eastAsia"/>
          <w:i/>
          <w:iCs/>
        </w:rPr>
        <w:t>とし、</w:t>
      </w:r>
      <w:r w:rsidRPr="001074FC">
        <w:rPr>
          <w:rFonts w:hint="eastAsia"/>
          <w:i/>
          <w:iCs/>
          <w:u w:val="single"/>
        </w:rPr>
        <w:t>収集、保存、識別、組織化、検索、表示、公開といった機能を実現させる</w:t>
      </w:r>
      <w:r w:rsidRPr="001074FC">
        <w:rPr>
          <w:rFonts w:hint="eastAsia"/>
          <w:i/>
          <w:iCs/>
        </w:rPr>
        <w:t>必要がある。利用者は、</w:t>
      </w:r>
      <w:r w:rsidRPr="001074FC">
        <w:rPr>
          <w:rFonts w:hint="eastAsia"/>
          <w:i/>
          <w:iCs/>
          <w:u w:val="single"/>
        </w:rPr>
        <w:t>大量のデータに対して特定条件に適合したデータだけを抽出</w:t>
      </w:r>
      <w:r w:rsidRPr="001074FC">
        <w:rPr>
          <w:rFonts w:hint="eastAsia"/>
          <w:i/>
          <w:iCs/>
        </w:rPr>
        <w:t>したり、</w:t>
      </w:r>
      <w:r w:rsidRPr="001074FC">
        <w:rPr>
          <w:rFonts w:hint="eastAsia"/>
          <w:i/>
          <w:iCs/>
          <w:u w:val="single"/>
        </w:rPr>
        <w:t>多様な分野の情報を一括して検索</w:t>
      </w:r>
      <w:r w:rsidRPr="001074FC">
        <w:rPr>
          <w:rFonts w:hint="eastAsia"/>
          <w:i/>
          <w:iCs/>
        </w:rPr>
        <w:t>したり、</w:t>
      </w:r>
      <w:r w:rsidRPr="001074FC">
        <w:rPr>
          <w:rFonts w:hint="eastAsia"/>
          <w:i/>
          <w:iCs/>
          <w:u w:val="single"/>
        </w:rPr>
        <w:t>自分の関心に合わせて実体のリンクやネットワークを形成したり</w:t>
      </w:r>
      <w:r w:rsidRPr="001074FC">
        <w:rPr>
          <w:rFonts w:hint="eastAsia"/>
          <w:i/>
          <w:iCs/>
        </w:rPr>
        <w:t>といったことが自由にできることが求められる。</w:t>
      </w:r>
    </w:p>
    <w:p w14:paraId="25C15E06" w14:textId="77777777" w:rsidR="001074FC" w:rsidRPr="001074FC" w:rsidRDefault="001074FC" w:rsidP="001074FC">
      <w:r w:rsidRPr="001074FC">
        <w:rPr>
          <w:rFonts w:hint="eastAsia"/>
          <w:i/>
          <w:iCs/>
        </w:rPr>
        <w:t>・また、単語等による検索だけでなく、</w:t>
      </w:r>
      <w:r w:rsidRPr="001074FC">
        <w:rPr>
          <w:rFonts w:hint="eastAsia"/>
          <w:i/>
          <w:iCs/>
          <w:u w:val="single"/>
        </w:rPr>
        <w:t>自動分類や収集された全体を見通した上での体系化や秩序化</w:t>
      </w:r>
      <w:r w:rsidRPr="001074FC">
        <w:rPr>
          <w:rFonts w:hint="eastAsia"/>
          <w:i/>
          <w:iCs/>
        </w:rPr>
        <w:t>がなされることも</w:t>
      </w:r>
      <w:r w:rsidRPr="001074FC">
        <w:rPr>
          <w:rFonts w:hint="eastAsia"/>
          <w:i/>
          <w:iCs/>
          <w:u w:val="single"/>
        </w:rPr>
        <w:t>期待される</w:t>
      </w:r>
      <w:r w:rsidRPr="001074FC">
        <w:rPr>
          <w:rFonts w:hint="eastAsia"/>
          <w:i/>
          <w:iCs/>
        </w:rPr>
        <w:t>。</w:t>
      </w:r>
    </w:p>
    <w:p w14:paraId="5F55667C" w14:textId="06535926" w:rsidR="001074FC" w:rsidRDefault="001074FC" w:rsidP="001074FC">
      <w:pPr>
        <w:pStyle w:val="2"/>
        <w:ind w:left="568" w:hanging="568"/>
      </w:pPr>
      <w:bookmarkStart w:id="83" w:name="_Toc444338735"/>
      <w:r w:rsidRPr="001074FC">
        <w:rPr>
          <w:rFonts w:hint="eastAsia"/>
        </w:rPr>
        <w:lastRenderedPageBreak/>
        <w:t>次世代技術の研究開発成果の活用</w:t>
      </w:r>
      <w:bookmarkEnd w:id="83"/>
    </w:p>
    <w:p w14:paraId="4A6E58D9" w14:textId="7D37F3D0" w:rsidR="001074FC" w:rsidRDefault="001074FC" w:rsidP="001074FC">
      <w:r>
        <w:rPr>
          <w:noProof/>
        </w:rPr>
        <w:drawing>
          <wp:inline distT="0" distB="0" distL="0" distR="0" wp14:anchorId="6951324A" wp14:editId="7D302DA7">
            <wp:extent cx="5400040" cy="2975610"/>
            <wp:effectExtent l="19050" t="19050" r="10160" b="15240"/>
            <wp:docPr id="157" name="図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975610"/>
                    </a:xfrm>
                    <a:prstGeom prst="rect">
                      <a:avLst/>
                    </a:prstGeom>
                    <a:ln>
                      <a:solidFill>
                        <a:schemeClr val="accent1"/>
                      </a:solidFill>
                    </a:ln>
                  </pic:spPr>
                </pic:pic>
              </a:graphicData>
            </a:graphic>
          </wp:inline>
        </w:drawing>
      </w:r>
    </w:p>
    <w:p w14:paraId="3E8ECC07" w14:textId="77777777" w:rsidR="001074FC" w:rsidRPr="001074FC" w:rsidRDefault="001074FC" w:rsidP="001074FC">
      <w:r w:rsidRPr="001074FC">
        <w:rPr>
          <w:rFonts w:hint="eastAsia"/>
        </w:rPr>
        <w:t>次世代技術の研究開発成果を活用して、これまでの</w:t>
      </w:r>
      <w:r w:rsidRPr="001074FC">
        <w:rPr>
          <w:rFonts w:hint="eastAsia"/>
          <w:u w:val="single"/>
        </w:rPr>
        <w:t>単なる「情報検索」から、事実としての「知識検索」へ進化させ、知識の再利用による新たな知識の創造に寄与することを目指す。</w:t>
      </w:r>
    </w:p>
    <w:p w14:paraId="07360AED" w14:textId="77777777" w:rsidR="001074FC" w:rsidRPr="001074FC" w:rsidRDefault="001074FC" w:rsidP="001074FC">
      <w:r w:rsidRPr="001074FC">
        <w:rPr>
          <w:rFonts w:hint="eastAsia"/>
        </w:rPr>
        <w:t>図のようなアプローチを想定。</w:t>
      </w:r>
    </w:p>
    <w:p w14:paraId="3F4DEC88" w14:textId="77777777" w:rsidR="001074FC" w:rsidRPr="001074FC" w:rsidRDefault="001074FC" w:rsidP="001074FC">
      <w:r w:rsidRPr="001074FC">
        <w:rPr>
          <w:rFonts w:hint="eastAsia"/>
        </w:rPr>
        <w:t>■目的</w:t>
      </w:r>
    </w:p>
    <w:p w14:paraId="2B77ED5B" w14:textId="77777777" w:rsidR="001074FC" w:rsidRPr="001074FC" w:rsidRDefault="001074FC" w:rsidP="001074FC">
      <w:r w:rsidRPr="001074FC">
        <w:rPr>
          <w:rFonts w:hint="eastAsia"/>
        </w:rPr>
        <w:t>新しい知識の創造への寄与</w:t>
      </w:r>
    </w:p>
    <w:p w14:paraId="32D98EA1" w14:textId="77777777" w:rsidR="001074FC" w:rsidRPr="001074FC" w:rsidRDefault="001074FC" w:rsidP="001074FC">
      <w:r w:rsidRPr="001074FC">
        <w:rPr>
          <w:rFonts w:hint="eastAsia"/>
        </w:rPr>
        <w:t>■背景</w:t>
      </w:r>
    </w:p>
    <w:p w14:paraId="5F4196C5" w14:textId="77777777" w:rsidR="001074FC" w:rsidRPr="001074FC" w:rsidRDefault="001074FC" w:rsidP="001074FC">
      <w:r w:rsidRPr="001074FC">
        <w:rPr>
          <w:rFonts w:hint="eastAsia"/>
        </w:rPr>
        <w:t>増え続けるテキスト、データ、コンテンツ（国の諸機関の各種資料、統計データ、大学・研究機関の研究成果・研究データ、全国の電子図書館、デジタルアーカイブのコンテンツなど）</w:t>
      </w:r>
    </w:p>
    <w:p w14:paraId="7241ED10" w14:textId="77777777" w:rsidR="001074FC" w:rsidRPr="001074FC" w:rsidRDefault="001074FC" w:rsidP="001074FC">
      <w:r w:rsidRPr="001074FC">
        <w:rPr>
          <w:rFonts w:hint="eastAsia"/>
        </w:rPr>
        <w:t>■研究開発の概念</w:t>
      </w:r>
    </w:p>
    <w:p w14:paraId="6630756C" w14:textId="77777777" w:rsidR="001074FC" w:rsidRPr="001074FC" w:rsidRDefault="001074FC" w:rsidP="001074FC">
      <w:r w:rsidRPr="001074FC">
        <w:rPr>
          <w:rFonts w:hint="eastAsia"/>
        </w:rPr>
        <w:t>様々な形態の知識・情報を組織化し、関連する知識・情報がうまくつながって取り出せる仕組み</w:t>
      </w:r>
      <w:r w:rsidRPr="001074FC">
        <w:rPr>
          <w:rFonts w:hint="eastAsia"/>
        </w:rPr>
        <w:t>(</w:t>
      </w:r>
      <w:r w:rsidRPr="001074FC">
        <w:rPr>
          <w:rFonts w:hint="eastAsia"/>
        </w:rPr>
        <w:t>知識インフラ）の整備</w:t>
      </w:r>
    </w:p>
    <w:p w14:paraId="6C159EC0" w14:textId="77777777" w:rsidR="001074FC" w:rsidRPr="001074FC" w:rsidRDefault="001074FC" w:rsidP="001074FC">
      <w:r w:rsidRPr="001074FC">
        <w:rPr>
          <w:rFonts w:hint="eastAsia"/>
        </w:rPr>
        <w:t>■研究開発機関の研究成果</w:t>
      </w:r>
    </w:p>
    <w:p w14:paraId="147828E2" w14:textId="77777777" w:rsidR="001074FC" w:rsidRPr="001074FC" w:rsidRDefault="001074FC" w:rsidP="001074FC">
      <w:r w:rsidRPr="001074FC">
        <w:rPr>
          <w:rFonts w:hint="eastAsia"/>
        </w:rPr>
        <w:t>情報の可視化技術、情報の収集の効率化技術、情報の組織化技術、情報の集合知化技術、情報検索技術、閲覧・表示技術</w:t>
      </w:r>
    </w:p>
    <w:p w14:paraId="60C526C3" w14:textId="77777777" w:rsidR="001074FC" w:rsidRPr="001074FC" w:rsidRDefault="001074FC" w:rsidP="001074FC">
      <w:r w:rsidRPr="001074FC">
        <w:rPr>
          <w:rFonts w:hint="eastAsia"/>
          <w:u w:val="single"/>
        </w:rPr>
        <w:t>■これを実現するために</w:t>
      </w:r>
    </w:p>
    <w:p w14:paraId="066CFDAE" w14:textId="77777777" w:rsidR="001074FC" w:rsidRDefault="001074FC" w:rsidP="001074FC">
      <w:pPr>
        <w:rPr>
          <w:u w:val="single"/>
        </w:rPr>
      </w:pPr>
      <w:r w:rsidRPr="001074FC">
        <w:rPr>
          <w:u w:val="single"/>
        </w:rPr>
        <w:t>NDL</w:t>
      </w:r>
      <w:r w:rsidRPr="001074FC">
        <w:rPr>
          <w:rFonts w:hint="eastAsia"/>
          <w:u w:val="single"/>
        </w:rPr>
        <w:t>は</w:t>
      </w:r>
      <w:r w:rsidRPr="001074FC">
        <w:rPr>
          <w:rFonts w:hint="eastAsia"/>
        </w:rPr>
        <w:t>テストベッド（</w:t>
      </w:r>
      <w:r w:rsidRPr="001074FC">
        <w:rPr>
          <w:rFonts w:hint="eastAsia"/>
        </w:rPr>
        <w:t>NDL</w:t>
      </w:r>
      <w:r w:rsidRPr="001074FC">
        <w:rPr>
          <w:rFonts w:hint="eastAsia"/>
        </w:rPr>
        <w:t>ラボ）において、</w:t>
      </w:r>
      <w:r w:rsidRPr="001074FC">
        <w:rPr>
          <w:rFonts w:hint="eastAsia"/>
          <w:u w:val="single"/>
        </w:rPr>
        <w:t>情報資源（</w:t>
      </w:r>
      <w:r w:rsidRPr="001074FC">
        <w:rPr>
          <w:rFonts w:hint="eastAsia"/>
        </w:rPr>
        <w:t>実験環境・コンテンツ）</w:t>
      </w:r>
      <w:r w:rsidRPr="001074FC">
        <w:rPr>
          <w:rFonts w:hint="eastAsia"/>
          <w:u w:val="single"/>
        </w:rPr>
        <w:t>を提供し、研究開発成果を適用したサービスシステムを構築する。</w:t>
      </w:r>
    </w:p>
    <w:p w14:paraId="6F0C5D28" w14:textId="088CAD8D" w:rsidR="001074FC" w:rsidRDefault="001074FC" w:rsidP="001074FC">
      <w:pPr>
        <w:pStyle w:val="2"/>
        <w:ind w:left="568" w:hanging="568"/>
      </w:pPr>
      <w:bookmarkStart w:id="84" w:name="_Toc444338736"/>
      <w:r w:rsidRPr="001074FC">
        <w:rPr>
          <w:rFonts w:hint="eastAsia"/>
        </w:rPr>
        <w:lastRenderedPageBreak/>
        <w:t>知識情報基盤の構築モデル</w:t>
      </w:r>
      <w:bookmarkEnd w:id="84"/>
    </w:p>
    <w:p w14:paraId="78D2685F" w14:textId="50A0E031" w:rsidR="001074FC" w:rsidRDefault="001074FC" w:rsidP="001074FC">
      <w:r>
        <w:rPr>
          <w:noProof/>
        </w:rPr>
        <w:drawing>
          <wp:inline distT="0" distB="0" distL="0" distR="0" wp14:anchorId="46C586A0" wp14:editId="33867DBD">
            <wp:extent cx="5400040" cy="3277235"/>
            <wp:effectExtent l="19050" t="19050" r="10160" b="18415"/>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277235"/>
                    </a:xfrm>
                    <a:prstGeom prst="rect">
                      <a:avLst/>
                    </a:prstGeom>
                    <a:ln>
                      <a:solidFill>
                        <a:schemeClr val="accent1"/>
                      </a:solidFill>
                    </a:ln>
                  </pic:spPr>
                </pic:pic>
              </a:graphicData>
            </a:graphic>
          </wp:inline>
        </w:drawing>
      </w:r>
    </w:p>
    <w:p w14:paraId="1E2FBA25" w14:textId="77777777" w:rsidR="001074FC" w:rsidRPr="001074FC" w:rsidRDefault="001074FC" w:rsidP="001074FC">
      <w:r w:rsidRPr="001074FC">
        <w:rPr>
          <w:rFonts w:hint="eastAsia"/>
          <w:u w:val="single"/>
        </w:rPr>
        <w:t>NDL</w:t>
      </w:r>
      <w:r w:rsidRPr="001074FC">
        <w:rPr>
          <w:rFonts w:hint="eastAsia"/>
          <w:u w:val="single"/>
        </w:rPr>
        <w:t>サーチの前身の</w:t>
      </w:r>
      <w:r w:rsidRPr="001074FC">
        <w:rPr>
          <w:rFonts w:hint="eastAsia"/>
          <w:u w:val="single"/>
        </w:rPr>
        <w:t>PORTA</w:t>
      </w:r>
      <w:r w:rsidRPr="001074FC">
        <w:rPr>
          <w:rFonts w:hint="eastAsia"/>
          <w:u w:val="single"/>
        </w:rPr>
        <w:t>と、</w:t>
      </w:r>
      <w:r w:rsidRPr="001074FC">
        <w:rPr>
          <w:rFonts w:hint="eastAsia"/>
          <w:u w:val="single"/>
        </w:rPr>
        <w:t>NDL</w:t>
      </w:r>
      <w:r w:rsidRPr="001074FC">
        <w:rPr>
          <w:rFonts w:hint="eastAsia"/>
          <w:u w:val="single"/>
        </w:rPr>
        <w:t>デジタルアーカイブが進めようとしていた概念がベースになって、知識情報基盤の構築モデルが描かれた。</w:t>
      </w:r>
    </w:p>
    <w:p w14:paraId="2804DC28" w14:textId="77777777" w:rsidR="001074FC" w:rsidRPr="001074FC" w:rsidRDefault="001074FC" w:rsidP="001074FC">
      <w:r w:rsidRPr="001074FC">
        <w:rPr>
          <w:rFonts w:hint="eastAsia"/>
          <w:u w:val="single"/>
        </w:rPr>
        <w:t>のちの「ひなぎく」により、実現を目指した。</w:t>
      </w:r>
    </w:p>
    <w:p w14:paraId="5D7EC5A5" w14:textId="77777777" w:rsidR="001074FC" w:rsidRPr="001074FC" w:rsidRDefault="001074FC" w:rsidP="001074FC">
      <w:r w:rsidRPr="001074FC">
        <w:rPr>
          <w:rFonts w:hint="eastAsia"/>
        </w:rPr>
        <w:t>~~~~~~</w:t>
      </w:r>
    </w:p>
    <w:p w14:paraId="63711FFC" w14:textId="77777777" w:rsidR="001074FC" w:rsidRPr="001074FC" w:rsidRDefault="001074FC" w:rsidP="001074FC">
      <w:r w:rsidRPr="001074FC">
        <w:rPr>
          <w:rFonts w:hint="eastAsia"/>
        </w:rPr>
        <w:t>2010</w:t>
      </w:r>
      <w:r w:rsidRPr="001074FC">
        <w:rPr>
          <w:rFonts w:hint="eastAsia"/>
        </w:rPr>
        <w:t>年</w:t>
      </w:r>
      <w:r w:rsidRPr="001074FC">
        <w:rPr>
          <w:rFonts w:hint="eastAsia"/>
        </w:rPr>
        <w:t xml:space="preserve"> </w:t>
      </w:r>
      <w:r w:rsidRPr="001074FC">
        <w:rPr>
          <w:rFonts w:hint="eastAsia"/>
        </w:rPr>
        <w:t>に、我が国の第</w:t>
      </w:r>
      <w:r w:rsidRPr="001074FC">
        <w:rPr>
          <w:rFonts w:hint="eastAsia"/>
        </w:rPr>
        <w:t>4</w:t>
      </w:r>
      <w:r w:rsidRPr="001074FC">
        <w:rPr>
          <w:rFonts w:hint="eastAsia"/>
        </w:rPr>
        <w:t>期科学技術基本計画の策定に向けて決定された「科学技術基本政策策定の基本方針」</w:t>
      </w:r>
      <w:r w:rsidRPr="001074FC">
        <w:rPr>
          <w:rFonts w:hint="eastAsia"/>
          <w:i/>
          <w:iCs/>
        </w:rPr>
        <w:t>（</w:t>
      </w:r>
      <w:r w:rsidRPr="001074FC">
        <w:rPr>
          <w:rFonts w:hint="eastAsia"/>
          <w:i/>
          <w:iCs/>
        </w:rPr>
        <w:t>2010</w:t>
      </w:r>
      <w:r w:rsidRPr="001074FC">
        <w:rPr>
          <w:rFonts w:hint="eastAsia"/>
          <w:i/>
          <w:iCs/>
        </w:rPr>
        <w:t>年</w:t>
      </w:r>
      <w:r w:rsidRPr="001074FC">
        <w:rPr>
          <w:rFonts w:hint="eastAsia"/>
          <w:i/>
          <w:iCs/>
        </w:rPr>
        <w:t>6</w:t>
      </w:r>
      <w:r w:rsidRPr="001074FC">
        <w:rPr>
          <w:rFonts w:hint="eastAsia"/>
          <w:i/>
          <w:iCs/>
        </w:rPr>
        <w:t>月総合科学技術会議基本政策専門調査会決定</w:t>
      </w:r>
      <w:r w:rsidRPr="001074FC">
        <w:rPr>
          <w:rFonts w:hint="eastAsia"/>
          <w:i/>
          <w:iCs/>
        </w:rPr>
        <w:t xml:space="preserve"> </w:t>
      </w:r>
      <w:r w:rsidRPr="001074FC">
        <w:rPr>
          <w:rFonts w:hint="eastAsia"/>
          <w:i/>
          <w:iCs/>
        </w:rPr>
        <w:t>）</w:t>
      </w:r>
      <w:r w:rsidRPr="001074FC">
        <w:rPr>
          <w:rFonts w:hint="eastAsia"/>
        </w:rPr>
        <w:t>で、学術会議での長尾先生のご尽力により「文献から研究データまでの学術情報全体を統合して検索・抽出が可能なシステム（「知識インフラ」）の展開を図る」という方向性が提示されました。</w:t>
      </w:r>
    </w:p>
    <w:p w14:paraId="05E4E69C" w14:textId="77777777" w:rsidR="001074FC" w:rsidRPr="001074FC" w:rsidRDefault="001074FC" w:rsidP="001074FC">
      <w:r w:rsidRPr="001074FC">
        <w:rPr>
          <w:rFonts w:hint="eastAsia"/>
        </w:rPr>
        <w:t>「</w:t>
      </w:r>
      <w:r w:rsidRPr="001074FC">
        <w:rPr>
          <w:rFonts w:hint="eastAsia"/>
          <w:i/>
          <w:iCs/>
        </w:rPr>
        <w:t>これを踏まえて、</w:t>
      </w:r>
      <w:r w:rsidRPr="001074FC">
        <w:rPr>
          <w:rFonts w:hint="eastAsia"/>
        </w:rPr>
        <w:t>NDL</w:t>
      </w:r>
      <w:r w:rsidRPr="001074FC">
        <w:rPr>
          <w:rFonts w:hint="eastAsia"/>
          <w:i/>
          <w:iCs/>
        </w:rPr>
        <w:t>において、</w:t>
      </w:r>
      <w:r w:rsidRPr="001074FC">
        <w:rPr>
          <w:rFonts w:hint="eastAsia"/>
          <w:i/>
          <w:iCs/>
        </w:rPr>
        <w:t>2011</w:t>
      </w:r>
      <w:r w:rsidRPr="001074FC">
        <w:rPr>
          <w:rFonts w:hint="eastAsia"/>
          <w:i/>
          <w:iCs/>
        </w:rPr>
        <w:t>年に「第三期科学技術情報整備基本計画」を策定しました。</w:t>
      </w:r>
    </w:p>
    <w:p w14:paraId="396F9CE7" w14:textId="77777777" w:rsidR="001074FC" w:rsidRPr="001074FC" w:rsidRDefault="001074FC" w:rsidP="001074FC">
      <w:r w:rsidRPr="001074FC">
        <w:rPr>
          <w:rFonts w:hint="eastAsia"/>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09E32688" w14:textId="77777777" w:rsidR="001074FC" w:rsidRPr="001074FC" w:rsidRDefault="001074FC" w:rsidP="001074FC">
      <w:r w:rsidRPr="001074FC">
        <w:rPr>
          <w:rFonts w:hint="eastAsia"/>
          <w:i/>
          <w:iCs/>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07F7CE97" w14:textId="1959F8A3" w:rsidR="001074FC" w:rsidRPr="001074FC" w:rsidRDefault="001074FC" w:rsidP="001074FC">
      <w:r w:rsidRPr="001074FC">
        <w:rPr>
          <w:rFonts w:hint="eastAsia"/>
        </w:rPr>
        <w:tab/>
      </w:r>
    </w:p>
    <w:p w14:paraId="13A006F7" w14:textId="77777777" w:rsidR="001074FC" w:rsidRPr="001074FC" w:rsidRDefault="001074FC" w:rsidP="001074FC"/>
    <w:p w14:paraId="16EC1DA2" w14:textId="77777777" w:rsidR="00565236" w:rsidRPr="00094CC6" w:rsidRDefault="00565236" w:rsidP="001074FC">
      <w:pPr>
        <w:pStyle w:val="1"/>
        <w:ind w:left="513" w:hanging="513"/>
      </w:pPr>
      <w:bookmarkStart w:id="85" w:name="_Toc444338737"/>
      <w:r w:rsidRPr="00094CC6">
        <w:rPr>
          <w:rFonts w:hint="eastAsia"/>
        </w:rPr>
        <w:t>東日本大震災アーカイブ</w:t>
      </w:r>
      <w:bookmarkEnd w:id="85"/>
    </w:p>
    <w:p w14:paraId="7B398A38" w14:textId="77777777" w:rsidR="00565236" w:rsidRDefault="00565236" w:rsidP="00565236">
      <w:pPr>
        <w:ind w:firstLineChars="100" w:firstLine="200"/>
        <w:rPr>
          <w:color w:val="FF0000"/>
        </w:rPr>
      </w:pPr>
      <w:r w:rsidRPr="00B33878">
        <w:rPr>
          <w:rFonts w:hint="eastAsia"/>
          <w:color w:val="FF0000"/>
        </w:rPr>
        <w:t>2011</w:t>
      </w:r>
      <w:r w:rsidRPr="00B33878">
        <w:rPr>
          <w:rFonts w:hint="eastAsia"/>
          <w:color w:val="FF0000"/>
        </w:rPr>
        <w:t>年</w:t>
      </w:r>
      <w:r w:rsidRPr="00B33878">
        <w:rPr>
          <w:rFonts w:hint="eastAsia"/>
          <w:color w:val="FF0000"/>
        </w:rPr>
        <w:t>3</w:t>
      </w:r>
      <w:r w:rsidRPr="00B33878">
        <w:rPr>
          <w:rFonts w:hint="eastAsia"/>
          <w:color w:val="FF0000"/>
        </w:rPr>
        <w:t>月には、東日本大震災が発災し、甚大な被害をもたらしました。この被災・復興の記録を後世に残すとともに、今後の防災・減災に役立てるように、知識インフラの構築の一環で、分野を特定した実現形の先行事例として、</w:t>
      </w:r>
      <w:r w:rsidRPr="00B33878">
        <w:rPr>
          <w:rFonts w:hint="eastAsia"/>
          <w:color w:val="FF0000"/>
        </w:rPr>
        <w:t>2013</w:t>
      </w:r>
      <w:r w:rsidRPr="00B33878">
        <w:rPr>
          <w:rFonts w:hint="eastAsia"/>
          <w:color w:val="FF0000"/>
        </w:rPr>
        <w:t>年</w:t>
      </w:r>
      <w:r w:rsidRPr="00B33878">
        <w:rPr>
          <w:rFonts w:hint="eastAsia"/>
          <w:color w:val="FF0000"/>
        </w:rPr>
        <w:t>3</w:t>
      </w:r>
      <w:r w:rsidRPr="00B33878">
        <w:rPr>
          <w:rFonts w:hint="eastAsia"/>
          <w:color w:val="FF0000"/>
        </w:rPr>
        <w:t>月には、大震災に関するあらゆる記録、記憶を保存し、一元的に検索できるようにする「東日本大震災アーカイブ（ひなぎく）」を構築しました。構築に当たっては、図書館サービスを効率的、効果的に進められるように、次世代技術の実用化実証実験に取り組み、成果の積極的な活用を図りました。</w:t>
      </w:r>
    </w:p>
    <w:p w14:paraId="6978734A" w14:textId="77777777" w:rsidR="00565236" w:rsidRPr="00F62E24" w:rsidRDefault="00565236" w:rsidP="00FA05CB">
      <w:pPr>
        <w:pStyle w:val="af0"/>
        <w:numPr>
          <w:ilvl w:val="1"/>
          <w:numId w:val="5"/>
        </w:numPr>
        <w:ind w:leftChars="0"/>
        <w:rPr>
          <w:color w:val="00B050"/>
          <w:lang w:eastAsia="zh-TW"/>
        </w:rPr>
      </w:pPr>
      <w:r>
        <w:rPr>
          <w:rFonts w:hAnsi="ＭＳ 明朝" w:cs="ＭＳ ゴシック" w:hint="eastAsia"/>
          <w:i/>
          <w:szCs w:val="20"/>
        </w:rPr>
        <w:t>映像・観測データ等を受け取ることを想定して、処理</w:t>
      </w:r>
      <w:r w:rsidRPr="00032428">
        <w:rPr>
          <w:rFonts w:hAnsi="ＭＳ 明朝" w:cs="ＭＳ ゴシック" w:hint="eastAsia"/>
          <w:i/>
          <w:szCs w:val="20"/>
        </w:rPr>
        <w:t>能力、ストレージ容量を必要に応じて増強できる仕組み、として、分散処理サーバ、分散ファイルシステムを導入</w:t>
      </w:r>
    </w:p>
    <w:p w14:paraId="4CEBBBEB"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大震災アーカイブ自身が、災害で消失してしまわないように、ディザスタリカバリも考慮</w:t>
      </w:r>
    </w:p>
    <w:p w14:paraId="0A94FEA4"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画像・映像なども的確に検索ができるように、明確なメタデータが付与されていない情報にも可能な限りメタデータを自動付与する仕組み</w:t>
      </w:r>
    </w:p>
    <w:p w14:paraId="10F98C02" w14:textId="77777777" w:rsidR="00565236" w:rsidRPr="00F92DAD"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本文も含めたテキストの全文インデキシング等の実装</w:t>
      </w:r>
    </w:p>
    <w:p w14:paraId="507CE591" w14:textId="77777777" w:rsidR="00565236" w:rsidRDefault="00565236" w:rsidP="00FA05CB">
      <w:pPr>
        <w:pStyle w:val="af0"/>
        <w:numPr>
          <w:ilvl w:val="0"/>
          <w:numId w:val="5"/>
        </w:numPr>
        <w:ind w:leftChars="0"/>
      </w:pPr>
      <w:r w:rsidRPr="00F40DED">
        <w:rPr>
          <w:rFonts w:hint="eastAsia"/>
        </w:rPr>
        <w:t>知識インフラの構築の</w:t>
      </w:r>
      <w:r>
        <w:rPr>
          <w:rFonts w:hint="eastAsia"/>
        </w:rPr>
        <w:t>一環で、分野を特定した実現形の先行事例</w:t>
      </w:r>
      <w:r w:rsidRPr="00F40DED">
        <w:rPr>
          <w:rFonts w:hint="eastAsia"/>
        </w:rPr>
        <w:t>として、</w:t>
      </w:r>
      <w:r>
        <w:rPr>
          <w:rFonts w:hint="eastAsia"/>
        </w:rPr>
        <w:t>大</w:t>
      </w:r>
      <w:r w:rsidRPr="00F40DED">
        <w:rPr>
          <w:rFonts w:hint="eastAsia"/>
        </w:rPr>
        <w:t>震災アーカイブ及び</w:t>
      </w:r>
      <w:r>
        <w:rPr>
          <w:rFonts w:hint="eastAsia"/>
        </w:rPr>
        <w:t>大</w:t>
      </w:r>
      <w:r w:rsidRPr="00F40DED">
        <w:rPr>
          <w:rFonts w:hint="eastAsia"/>
        </w:rPr>
        <w:t>震災アーカイブポータルを構築した。構築に当た</w:t>
      </w:r>
      <w:r>
        <w:rPr>
          <w:rFonts w:hint="eastAsia"/>
        </w:rPr>
        <w:t>っては、効率的、効果的に進められるように、次世代技術の研究成果の積極的な活用を図った</w:t>
      </w:r>
      <w:r w:rsidRPr="00F40DED">
        <w:rPr>
          <w:rFonts w:hint="eastAsia"/>
        </w:rPr>
        <w:t>。</w:t>
      </w:r>
    </w:p>
    <w:p w14:paraId="627FD865" w14:textId="77777777" w:rsidR="00565236" w:rsidRPr="00C43D7A" w:rsidRDefault="00565236" w:rsidP="00FA05CB">
      <w:pPr>
        <w:pStyle w:val="af0"/>
        <w:numPr>
          <w:ilvl w:val="0"/>
          <w:numId w:val="5"/>
        </w:numPr>
        <w:ind w:leftChars="0"/>
      </w:pPr>
      <w:r w:rsidRPr="00501B8A">
        <w:rPr>
          <w:rFonts w:hAnsi="ＭＳ 明朝" w:cs="ＭＳ ゴシック" w:hint="eastAsia"/>
          <w:szCs w:val="20"/>
        </w:rPr>
        <w:t>アーカイブでは、クローラによる収集のみならず各機関が収集したアーカイブを将来的には長期保存のために一括して受け取る仕組みを構築する。また、画像・映像なども的確に検索ができるように、明確なメタデータが付与されていない情報にも可能な限りメタデータを自動付与する仕組み、本文も含めたテキストの全文インデキシング等を行う。さらに、今後、復興の記録なども含めていくことを想定して、ストレージ容量や大量の情報の組織化のための処理能力も必要に応じて増強できる仕組みを構築する。また、震災アーカイブ自身が、災害で消失してしまわないように、ディザスタリカバリも考慮する必要がある。それらの要件を満たすシステムとして、必要に応じて、処理能力、ストレージ容量が段階的に増やせる、PaaS（Platform as a service</w:t>
      </w:r>
      <w:r>
        <w:rPr>
          <w:rFonts w:hAnsi="ＭＳ 明朝" w:cs="ＭＳ ゴシック" w:hint="eastAsia"/>
          <w:szCs w:val="20"/>
        </w:rPr>
        <w:t>）、分散処理サーバ、分散ファイルシステムの導入を検討した</w:t>
      </w:r>
      <w:r w:rsidRPr="00501B8A">
        <w:rPr>
          <w:rFonts w:hAnsi="ＭＳ 明朝" w:cs="ＭＳ ゴシック" w:hint="eastAsia"/>
          <w:szCs w:val="20"/>
        </w:rPr>
        <w:t>。</w:t>
      </w:r>
    </w:p>
    <w:p w14:paraId="51E4345D" w14:textId="0EC89651" w:rsidR="00C43D7A" w:rsidRDefault="00C43D7A" w:rsidP="00C43D7A">
      <w:pPr>
        <w:pStyle w:val="2"/>
        <w:ind w:left="568" w:hanging="568"/>
      </w:pPr>
      <w:bookmarkStart w:id="86" w:name="_Toc444338738"/>
      <w:r w:rsidRPr="00C43D7A">
        <w:rPr>
          <w:rFonts w:hint="eastAsia"/>
        </w:rPr>
        <w:t>東日本大震災アーカイブの基本理念</w:t>
      </w:r>
      <w:bookmarkEnd w:id="86"/>
    </w:p>
    <w:p w14:paraId="34467A24" w14:textId="77777777" w:rsidR="00C43D7A" w:rsidRPr="00C43D7A" w:rsidRDefault="00C43D7A" w:rsidP="00C43D7A"/>
    <w:p w14:paraId="7D6EF584" w14:textId="4655EB63" w:rsidR="00C43D7A" w:rsidRDefault="00C43D7A" w:rsidP="00C43D7A">
      <w:pPr>
        <w:pStyle w:val="2"/>
        <w:ind w:left="568" w:hanging="568"/>
      </w:pPr>
      <w:bookmarkStart w:id="87" w:name="_Toc444338739"/>
      <w:r w:rsidRPr="00C43D7A">
        <w:lastRenderedPageBreak/>
        <w:t>NDL</w:t>
      </w:r>
      <w:r w:rsidRPr="00C43D7A">
        <w:rPr>
          <w:rFonts w:hint="eastAsia"/>
        </w:rPr>
        <w:t>東日本大震災アーカイブの概念</w:t>
      </w:r>
      <w:bookmarkEnd w:id="87"/>
    </w:p>
    <w:p w14:paraId="17F6714D" w14:textId="3E6E9C84" w:rsidR="00565236" w:rsidRDefault="00C43D7A" w:rsidP="002F6754">
      <w:pPr>
        <w:rPr>
          <w:rFonts w:ascii="ＭＳ 明朝" w:hAnsi="ＭＳ 明朝"/>
          <w:szCs w:val="21"/>
        </w:rPr>
      </w:pPr>
      <w:r>
        <w:rPr>
          <w:noProof/>
        </w:rPr>
        <w:drawing>
          <wp:inline distT="0" distB="0" distL="0" distR="0" wp14:anchorId="15670665" wp14:editId="2F01AA4F">
            <wp:extent cx="5400040" cy="3251200"/>
            <wp:effectExtent l="19050" t="19050" r="10160" b="2540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251200"/>
                    </a:xfrm>
                    <a:prstGeom prst="rect">
                      <a:avLst/>
                    </a:prstGeom>
                    <a:ln>
                      <a:solidFill>
                        <a:schemeClr val="accent1"/>
                      </a:solidFill>
                    </a:ln>
                  </pic:spPr>
                </pic:pic>
              </a:graphicData>
            </a:graphic>
          </wp:inline>
        </w:drawing>
      </w:r>
    </w:p>
    <w:p w14:paraId="20327995" w14:textId="77777777" w:rsidR="00C43D7A" w:rsidRPr="00C43D7A" w:rsidRDefault="00C43D7A" w:rsidP="00C43D7A">
      <w:pPr>
        <w:rPr>
          <w:rFonts w:ascii="ＭＳ 明朝" w:hAnsi="ＭＳ 明朝"/>
          <w:szCs w:val="21"/>
        </w:rPr>
      </w:pPr>
      <w:r w:rsidRPr="00C43D7A">
        <w:rPr>
          <w:rFonts w:ascii="ＭＳ 明朝" w:hAnsi="ＭＳ 明朝" w:hint="eastAsia"/>
          <w:szCs w:val="21"/>
          <w:u w:val="single"/>
        </w:rPr>
        <w:t>東日本大震災アーカイブの基本理念</w:t>
      </w:r>
    </w:p>
    <w:p w14:paraId="4B6F1122" w14:textId="77777777" w:rsidR="00C43D7A" w:rsidRPr="00C43D7A" w:rsidRDefault="00C43D7A" w:rsidP="00C43D7A">
      <w:pPr>
        <w:rPr>
          <w:rFonts w:ascii="ＭＳ 明朝" w:hAnsi="ＭＳ 明朝"/>
          <w:szCs w:val="21"/>
        </w:rPr>
      </w:pPr>
      <w:r w:rsidRPr="00C43D7A">
        <w:rPr>
          <w:rFonts w:ascii="ＭＳ 明朝" w:hAnsi="ＭＳ 明朝" w:hint="eastAsia"/>
          <w:szCs w:val="21"/>
        </w:rPr>
        <w:t>「防災基本計画」 （中央防災会議　2012年9月6日決定）等</w:t>
      </w:r>
    </w:p>
    <w:p w14:paraId="7EF1348B" w14:textId="77777777" w:rsidR="00C43D7A" w:rsidRPr="00C43D7A" w:rsidRDefault="00C43D7A" w:rsidP="00C43D7A">
      <w:pPr>
        <w:rPr>
          <w:rFonts w:ascii="ＭＳ 明朝" w:hAnsi="ＭＳ 明朝"/>
          <w:szCs w:val="21"/>
        </w:rPr>
      </w:pPr>
      <w:r w:rsidRPr="00C43D7A">
        <w:rPr>
          <w:rFonts w:ascii="ＭＳ 明朝" w:hAnsi="ＭＳ 明朝" w:hint="eastAsia"/>
          <w:szCs w:val="21"/>
        </w:rPr>
        <w:t>■目的：東日本大震災の記録等を広く国内外に発信し、後世へ永続的に震災の記録を引き継ぐとともに、被災地の復興事業及び今後の防災・減災対策、学術研究等に役に立つように。</w:t>
      </w:r>
    </w:p>
    <w:p w14:paraId="0679A79E" w14:textId="77777777" w:rsidR="00C43D7A" w:rsidRPr="00C43D7A" w:rsidRDefault="00C43D7A" w:rsidP="00C43D7A">
      <w:pPr>
        <w:rPr>
          <w:rFonts w:ascii="ＭＳ 明朝" w:hAnsi="ＭＳ 明朝"/>
          <w:szCs w:val="21"/>
        </w:rPr>
      </w:pPr>
      <w:r w:rsidRPr="00C43D7A">
        <w:rPr>
          <w:rFonts w:ascii="ＭＳ 明朝" w:hAnsi="ＭＳ 明朝" w:hint="eastAsia"/>
          <w:szCs w:val="21"/>
        </w:rPr>
        <w:t>―各府省・関係機関と協力して国全体で記録を分散収集・保存</w:t>
      </w:r>
    </w:p>
    <w:p w14:paraId="04201A44" w14:textId="77777777" w:rsidR="00C43D7A" w:rsidRPr="00C43D7A" w:rsidRDefault="00C43D7A" w:rsidP="00C43D7A">
      <w:pPr>
        <w:rPr>
          <w:rFonts w:ascii="ＭＳ 明朝" w:hAnsi="ＭＳ 明朝"/>
          <w:szCs w:val="21"/>
        </w:rPr>
      </w:pPr>
      <w:r w:rsidRPr="00C43D7A">
        <w:rPr>
          <w:rFonts w:ascii="ＭＳ 明朝" w:hAnsi="ＭＳ 明朝" w:hint="eastAsia"/>
          <w:szCs w:val="21"/>
        </w:rPr>
        <w:t>―震災記録を一元的に活用できる仕組みの構築</w:t>
      </w:r>
    </w:p>
    <w:p w14:paraId="5E9C4937" w14:textId="77777777" w:rsidR="00C43D7A" w:rsidRPr="00C43D7A" w:rsidRDefault="00C43D7A" w:rsidP="00C43D7A">
      <w:pPr>
        <w:rPr>
          <w:rFonts w:ascii="ＭＳ 明朝" w:hAnsi="ＭＳ 明朝"/>
          <w:szCs w:val="21"/>
        </w:rPr>
      </w:pPr>
      <w:r w:rsidRPr="00C43D7A">
        <w:rPr>
          <w:rFonts w:ascii="ＭＳ 明朝" w:hAnsi="ＭＳ 明朝" w:hint="eastAsia"/>
          <w:szCs w:val="21"/>
        </w:rPr>
        <w:t>個別に保有</w:t>
      </w:r>
    </w:p>
    <w:p w14:paraId="2CB1AAC2" w14:textId="77777777" w:rsidR="00C43D7A" w:rsidRPr="00C43D7A" w:rsidRDefault="00C43D7A" w:rsidP="00C43D7A">
      <w:pPr>
        <w:rPr>
          <w:rFonts w:ascii="ＭＳ 明朝" w:hAnsi="ＭＳ 明朝"/>
          <w:szCs w:val="21"/>
        </w:rPr>
      </w:pPr>
      <w:r w:rsidRPr="00C43D7A">
        <w:rPr>
          <w:rFonts w:ascii="ＭＳ 明朝" w:hAnsi="ＭＳ 明朝" w:hint="eastAsia"/>
          <w:szCs w:val="21"/>
        </w:rPr>
        <w:t>情報の集約</w:t>
      </w:r>
    </w:p>
    <w:p w14:paraId="36F09DE8" w14:textId="77777777" w:rsidR="00C43D7A" w:rsidRPr="00C43D7A" w:rsidRDefault="00C43D7A" w:rsidP="00C43D7A">
      <w:pPr>
        <w:rPr>
          <w:rFonts w:ascii="ＭＳ 明朝" w:hAnsi="ＭＳ 明朝"/>
          <w:szCs w:val="21"/>
        </w:rPr>
      </w:pPr>
      <w:r w:rsidRPr="00C43D7A">
        <w:rPr>
          <w:rFonts w:ascii="ＭＳ 明朝" w:hAnsi="ＭＳ 明朝" w:hint="eastAsia"/>
          <w:szCs w:val="21"/>
        </w:rPr>
        <w:t>国全体で、大震災の記録を後世に</w:t>
      </w:r>
    </w:p>
    <w:p w14:paraId="47E6A76B" w14:textId="77777777" w:rsidR="00C43D7A" w:rsidRPr="00C43D7A" w:rsidRDefault="00C43D7A" w:rsidP="00C43D7A">
      <w:pPr>
        <w:rPr>
          <w:rFonts w:ascii="ＭＳ 明朝" w:hAnsi="ＭＳ 明朝"/>
          <w:szCs w:val="21"/>
        </w:rPr>
      </w:pPr>
      <w:r w:rsidRPr="00C43D7A">
        <w:rPr>
          <w:rFonts w:ascii="ＭＳ 明朝" w:hAnsi="ＭＳ 明朝" w:hint="eastAsia"/>
          <w:szCs w:val="21"/>
        </w:rPr>
        <w:t>一元的なアクセス</w:t>
      </w:r>
    </w:p>
    <w:p w14:paraId="76B1A16A" w14:textId="77777777" w:rsidR="00C43D7A" w:rsidRPr="00C43D7A" w:rsidRDefault="00C43D7A" w:rsidP="00C43D7A">
      <w:pPr>
        <w:rPr>
          <w:rFonts w:ascii="ＭＳ 明朝" w:hAnsi="ＭＳ 明朝"/>
          <w:szCs w:val="21"/>
        </w:rPr>
      </w:pPr>
      <w:r w:rsidRPr="00C43D7A">
        <w:rPr>
          <w:rFonts w:ascii="ＭＳ 明朝" w:hAnsi="ＭＳ 明朝" w:hint="eastAsia"/>
          <w:szCs w:val="21"/>
        </w:rPr>
        <w:t>新たな知識の創造を</w:t>
      </w:r>
    </w:p>
    <w:p w14:paraId="178A4EC7" w14:textId="77777777" w:rsidR="00C43D7A" w:rsidRPr="00C43D7A" w:rsidRDefault="00C43D7A" w:rsidP="00C43D7A">
      <w:pPr>
        <w:rPr>
          <w:rFonts w:ascii="ＭＳ 明朝" w:hAnsi="ＭＳ 明朝"/>
          <w:szCs w:val="21"/>
        </w:rPr>
      </w:pPr>
      <w:r w:rsidRPr="00C43D7A">
        <w:rPr>
          <w:rFonts w:ascii="ＭＳ 明朝" w:hAnsi="ＭＳ 明朝" w:hint="eastAsia"/>
          <w:szCs w:val="21"/>
        </w:rPr>
        <w:t>～～～～</w:t>
      </w:r>
    </w:p>
    <w:p w14:paraId="2FFCF818" w14:textId="77777777" w:rsidR="00C43D7A" w:rsidRPr="00C43D7A" w:rsidRDefault="00C43D7A" w:rsidP="00C43D7A">
      <w:pPr>
        <w:rPr>
          <w:rFonts w:ascii="ＭＳ 明朝" w:hAnsi="ＭＳ 明朝"/>
          <w:szCs w:val="21"/>
        </w:rPr>
      </w:pPr>
      <w:r w:rsidRPr="00C43D7A">
        <w:rPr>
          <w:rFonts w:ascii="ＭＳ 明朝" w:hAnsi="ＭＳ 明朝" w:hint="eastAsia"/>
          <w:szCs w:val="21"/>
        </w:rPr>
        <w:t>大震災関連の記録を収集し、長期保存し、他の機関が保有している情報とあわせて提供するシステムです。</w:t>
      </w:r>
    </w:p>
    <w:p w14:paraId="16C6755B" w14:textId="77777777" w:rsidR="00C43D7A" w:rsidRPr="00C43D7A" w:rsidRDefault="00C43D7A" w:rsidP="00C43D7A">
      <w:pPr>
        <w:rPr>
          <w:rFonts w:ascii="ＭＳ 明朝" w:hAnsi="ＭＳ 明朝"/>
          <w:szCs w:val="21"/>
        </w:rPr>
      </w:pPr>
      <w:r w:rsidRPr="00C43D7A">
        <w:rPr>
          <w:rFonts w:ascii="ＭＳ 明朝" w:hAnsi="ＭＳ 明朝" w:hint="eastAsia"/>
          <w:szCs w:val="21"/>
        </w:rPr>
        <w:t>構築に当たっては，効率的，効果的に進められるように，これまでの成果であるNDLサーチ、ウェブアーカイブシステム、デジタルデポジットシステム等の既存のシステムをベースに、機能拡張する形で構築します。構築に当たっては、総務省殿に全面的にご協力いただいています。</w:t>
      </w:r>
    </w:p>
    <w:p w14:paraId="5690E638" w14:textId="77777777" w:rsidR="00C43D7A" w:rsidRPr="00C43D7A" w:rsidRDefault="00C43D7A" w:rsidP="00C43D7A">
      <w:pPr>
        <w:rPr>
          <w:rFonts w:ascii="ＭＳ 明朝" w:hAnsi="ＭＳ 明朝"/>
          <w:szCs w:val="21"/>
        </w:rPr>
      </w:pPr>
      <w:r w:rsidRPr="00C43D7A">
        <w:rPr>
          <w:rFonts w:ascii="ＭＳ 明朝" w:hAnsi="ＭＳ 明朝" w:hint="eastAsia"/>
          <w:szCs w:val="21"/>
        </w:rPr>
        <w:t>また、より利便性の高いサービスにするために、次世代技術の研究成果を積極的に活用しようとしている。</w:t>
      </w:r>
    </w:p>
    <w:p w14:paraId="0FDCDB19"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の基本的な考え方</w:t>
      </w:r>
    </w:p>
    <w:p w14:paraId="26CDFF03" w14:textId="77777777" w:rsidR="00C43D7A" w:rsidRPr="00C43D7A" w:rsidRDefault="00C43D7A" w:rsidP="00C43D7A">
      <w:pPr>
        <w:rPr>
          <w:rFonts w:ascii="ＭＳ 明朝" w:hAnsi="ＭＳ 明朝"/>
          <w:szCs w:val="21"/>
        </w:rPr>
      </w:pPr>
      <w:r w:rsidRPr="00C43D7A">
        <w:rPr>
          <w:rFonts w:ascii="ＭＳ 明朝" w:hAnsi="ＭＳ 明朝" w:hint="eastAsia"/>
          <w:szCs w:val="21"/>
        </w:rPr>
        <w:lastRenderedPageBreak/>
        <w:t>国全体としての「東日本大震災アーカイブ」は、当館の事業として取り組んでいますが、当然のことながら、当館だけで全てを収集し保存することは不可能です。国全体で分担して収集し、分担して保存する形を目指します。</w:t>
      </w:r>
    </w:p>
    <w:p w14:paraId="47BCE105"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範囲</w:t>
      </w:r>
    </w:p>
    <w:p w14:paraId="341148DF" w14:textId="77777777" w:rsidR="00C43D7A" w:rsidRPr="00C43D7A" w:rsidRDefault="00C43D7A" w:rsidP="00C43D7A">
      <w:pPr>
        <w:rPr>
          <w:rFonts w:ascii="ＭＳ 明朝" w:hAnsi="ＭＳ 明朝"/>
          <w:szCs w:val="21"/>
        </w:rPr>
      </w:pPr>
      <w:r w:rsidRPr="00C43D7A">
        <w:rPr>
          <w:rFonts w:ascii="ＭＳ 明朝" w:hAnsi="ＭＳ 明朝" w:hint="eastAsia"/>
          <w:szCs w:val="21"/>
        </w:rPr>
        <w:t>様々な機関が保有している、大震災前の記録、大震災後の事象・被害、状況の記録、今後の復旧・復興の記録等、過去から、現在、未来に亘って、可能な限り収集・保存していきたいと考えている。</w:t>
      </w:r>
    </w:p>
    <w:p w14:paraId="16255480"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収集方法 </w:t>
      </w:r>
    </w:p>
    <w:p w14:paraId="312782E6" w14:textId="77777777" w:rsidR="00C43D7A" w:rsidRPr="00C43D7A" w:rsidRDefault="00C43D7A" w:rsidP="00C43D7A">
      <w:pPr>
        <w:rPr>
          <w:rFonts w:ascii="ＭＳ 明朝" w:hAnsi="ＭＳ 明朝"/>
          <w:szCs w:val="21"/>
        </w:rPr>
      </w:pPr>
      <w:r w:rsidRPr="00C43D7A">
        <w:rPr>
          <w:rFonts w:ascii="ＭＳ 明朝" w:hAnsi="ＭＳ 明朝" w:hint="eastAsia"/>
          <w:szCs w:val="21"/>
        </w:rPr>
        <w:t>（１）当館による直接収集</w:t>
      </w:r>
    </w:p>
    <w:p w14:paraId="53D58792" w14:textId="77777777" w:rsidR="00C43D7A" w:rsidRPr="00C43D7A" w:rsidRDefault="00C43D7A" w:rsidP="00C43D7A">
      <w:pPr>
        <w:rPr>
          <w:rFonts w:ascii="ＭＳ 明朝" w:hAnsi="ＭＳ 明朝"/>
          <w:szCs w:val="21"/>
        </w:rPr>
      </w:pPr>
      <w:r w:rsidRPr="00C43D7A">
        <w:rPr>
          <w:rFonts w:ascii="ＭＳ 明朝" w:hAnsi="ＭＳ 明朝" w:hint="eastAsia"/>
          <w:szCs w:val="21"/>
        </w:rPr>
        <w:t>制度的に収集可能な記録のほか、他の機関が保存の対象としていない記録等については、積極的に受け入れたい</w:t>
      </w:r>
    </w:p>
    <w:p w14:paraId="41BED9F6" w14:textId="77777777" w:rsidR="00C43D7A" w:rsidRPr="00C43D7A" w:rsidRDefault="00C43D7A" w:rsidP="00C43D7A">
      <w:pPr>
        <w:rPr>
          <w:rFonts w:ascii="ＭＳ 明朝" w:hAnsi="ＭＳ 明朝"/>
          <w:szCs w:val="21"/>
        </w:rPr>
      </w:pPr>
      <w:r w:rsidRPr="00C43D7A">
        <w:rPr>
          <w:rFonts w:ascii="ＭＳ 明朝" w:hAnsi="ＭＳ 明朝" w:hint="eastAsia"/>
          <w:szCs w:val="21"/>
        </w:rPr>
        <w:t>（２）他機関による記録等の保存の推進・支援</w:t>
      </w:r>
    </w:p>
    <w:p w14:paraId="51BC77C0" w14:textId="77777777" w:rsidR="00C43D7A" w:rsidRPr="00C43D7A" w:rsidRDefault="00C43D7A" w:rsidP="00C43D7A">
      <w:pPr>
        <w:rPr>
          <w:rFonts w:ascii="ＭＳ 明朝" w:hAnsi="ＭＳ 明朝"/>
          <w:szCs w:val="21"/>
        </w:rPr>
      </w:pPr>
      <w:r w:rsidRPr="00C43D7A">
        <w:rPr>
          <w:rFonts w:ascii="ＭＳ 明朝" w:hAnsi="ＭＳ 明朝" w:hint="eastAsia"/>
          <w:szCs w:val="21"/>
        </w:rPr>
        <w:t>記録の保有機関、アーカイブ機関、当館のいずれかで記録等を保存し、その所在情報を把握できるように、記録の保有機関を支援してしていきます。</w:t>
      </w:r>
    </w:p>
    <w:p w14:paraId="464AE23B" w14:textId="77777777" w:rsidR="00C43D7A" w:rsidRPr="00C43D7A" w:rsidRDefault="00C43D7A" w:rsidP="00C43D7A">
      <w:pPr>
        <w:rPr>
          <w:rFonts w:ascii="ＭＳ 明朝" w:hAnsi="ＭＳ 明朝"/>
          <w:szCs w:val="21"/>
        </w:rPr>
      </w:pPr>
      <w:r w:rsidRPr="00C43D7A">
        <w:rPr>
          <w:rFonts w:ascii="ＭＳ 明朝" w:hAnsi="ＭＳ 明朝" w:hint="eastAsia"/>
          <w:szCs w:val="21"/>
        </w:rPr>
        <w:t>（３）メタデータの収集又は検索の機械的連携</w:t>
      </w:r>
    </w:p>
    <w:p w14:paraId="41D5D756"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現在のNDLサーチと同様に、可能な限り、メタデータの収集、もしくは横断検索による機械的連携を行う。 </w:t>
      </w:r>
    </w:p>
    <w:p w14:paraId="43B2D948" w14:textId="77777777" w:rsidR="00C43D7A" w:rsidRPr="00C43D7A" w:rsidRDefault="00C43D7A" w:rsidP="00C43D7A">
      <w:pPr>
        <w:rPr>
          <w:rFonts w:ascii="ＭＳ 明朝" w:hAnsi="ＭＳ 明朝"/>
          <w:szCs w:val="21"/>
        </w:rPr>
      </w:pPr>
      <w:r w:rsidRPr="00C43D7A">
        <w:rPr>
          <w:rFonts w:ascii="ＭＳ 明朝" w:hAnsi="ＭＳ 明朝" w:hint="eastAsia"/>
          <w:szCs w:val="21"/>
        </w:rPr>
        <w:t>（４）働き掛け・協議 を、行う。</w:t>
      </w:r>
    </w:p>
    <w:p w14:paraId="3F466D3B" w14:textId="77777777" w:rsidR="00C43D7A" w:rsidRPr="00C43D7A" w:rsidRDefault="00C43D7A" w:rsidP="00C43D7A">
      <w:pPr>
        <w:rPr>
          <w:rFonts w:ascii="ＭＳ 明朝" w:hAnsi="ＭＳ 明朝"/>
          <w:szCs w:val="21"/>
        </w:rPr>
      </w:pPr>
      <w:r w:rsidRPr="00C43D7A">
        <w:rPr>
          <w:rFonts w:ascii="ＭＳ 明朝" w:hAnsi="ＭＳ 明朝" w:hint="eastAsia"/>
          <w:szCs w:val="21"/>
        </w:rPr>
        <w:t>国等の各機関で、国全体としての記録等の保存の必要性の認識を共有し、当館のプロジェクトへの協力をお願いする。</w:t>
      </w:r>
    </w:p>
    <w:p w14:paraId="403B4FBB" w14:textId="7D0D66AE" w:rsidR="00C43D7A" w:rsidRDefault="00C43D7A" w:rsidP="002F6754">
      <w:pPr>
        <w:rPr>
          <w:rFonts w:ascii="ＭＳ 明朝" w:hAnsi="ＭＳ 明朝"/>
          <w:szCs w:val="21"/>
        </w:rPr>
      </w:pPr>
      <w:r w:rsidRPr="00C43D7A">
        <w:rPr>
          <w:rFonts w:ascii="ＭＳ 明朝" w:hAnsi="ＭＳ 明朝" w:hint="eastAsia"/>
          <w:szCs w:val="21"/>
        </w:rPr>
        <w:t>●大震災アーカイブの構築は、「情報、記録を収集、永久保存して、提供する」という当館の使命を達成するための、今後数年間で、取り組むべき課題のかなりの実施すべき事項が含まれている。</w:t>
      </w:r>
    </w:p>
    <w:p w14:paraId="091EC8E3" w14:textId="757D43C2" w:rsidR="00C43D7A" w:rsidRDefault="00C43D7A" w:rsidP="00C43D7A">
      <w:pPr>
        <w:pStyle w:val="2"/>
        <w:ind w:left="568" w:hanging="568"/>
      </w:pPr>
      <w:bookmarkStart w:id="88" w:name="_Toc444338740"/>
      <w:r w:rsidRPr="00C43D7A">
        <w:rPr>
          <w:rFonts w:hint="eastAsia"/>
        </w:rPr>
        <w:lastRenderedPageBreak/>
        <w:t>東日本大震災アーカイブのシステムイメージ</w:t>
      </w:r>
      <w:bookmarkEnd w:id="88"/>
    </w:p>
    <w:p w14:paraId="790FFD81" w14:textId="4079415D" w:rsidR="00C43D7A" w:rsidRDefault="00C43D7A" w:rsidP="00C43D7A">
      <w:r>
        <w:rPr>
          <w:noProof/>
        </w:rPr>
        <w:drawing>
          <wp:inline distT="0" distB="0" distL="0" distR="0" wp14:anchorId="45A761BB" wp14:editId="3BB6E4C2">
            <wp:extent cx="5400040" cy="3098800"/>
            <wp:effectExtent l="19050" t="19050" r="10160" b="25400"/>
            <wp:docPr id="2048" name="図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098800"/>
                    </a:xfrm>
                    <a:prstGeom prst="rect">
                      <a:avLst/>
                    </a:prstGeom>
                    <a:ln>
                      <a:solidFill>
                        <a:schemeClr val="accent1"/>
                      </a:solidFill>
                    </a:ln>
                  </pic:spPr>
                </pic:pic>
              </a:graphicData>
            </a:graphic>
          </wp:inline>
        </w:drawing>
      </w:r>
    </w:p>
    <w:p w14:paraId="43996DB0" w14:textId="77777777" w:rsidR="00C43D7A" w:rsidRPr="00C43D7A" w:rsidRDefault="00C43D7A" w:rsidP="00C43D7A">
      <w:r w:rsidRPr="00C43D7A">
        <w:rPr>
          <w:rFonts w:hint="eastAsia"/>
        </w:rPr>
        <w:t>構築に当たっては、</w:t>
      </w:r>
      <w:r w:rsidRPr="00C43D7A">
        <w:rPr>
          <w:rFonts w:hint="eastAsia"/>
          <w:u w:val="single"/>
        </w:rPr>
        <w:t>図書館サービスを効率的、効果的に進められるように、次世代技術の実用化実証実験に取り組み、成果の積極的な活用</w:t>
      </w:r>
      <w:r w:rsidRPr="00C43D7A">
        <w:rPr>
          <w:rFonts w:hint="eastAsia"/>
        </w:rPr>
        <w:t>を図りました。</w:t>
      </w:r>
    </w:p>
    <w:p w14:paraId="7011C237" w14:textId="77777777" w:rsidR="00C43D7A" w:rsidRPr="00C43D7A" w:rsidRDefault="00C43D7A" w:rsidP="00C43D7A">
      <w:r w:rsidRPr="00C43D7A">
        <w:rPr>
          <w:rFonts w:hint="eastAsia"/>
        </w:rPr>
        <w:t>・</w:t>
      </w:r>
      <w:r w:rsidRPr="00C43D7A">
        <w:rPr>
          <w:rFonts w:hint="eastAsia"/>
          <w:u w:val="single"/>
        </w:rPr>
        <w:t>映像・観測データ等を受け取ることを想定して、処理能力、ストレージ容量を必要に応じて増強できる仕組み、として、分散処理サーバ、分散ファイルシステムを導入</w:t>
      </w:r>
    </w:p>
    <w:p w14:paraId="7454AA8B" w14:textId="77777777" w:rsidR="00C43D7A" w:rsidRPr="00C43D7A" w:rsidRDefault="00C43D7A" w:rsidP="00C43D7A">
      <w:r w:rsidRPr="00C43D7A">
        <w:rPr>
          <w:rFonts w:hint="eastAsia"/>
        </w:rPr>
        <w:t>・</w:t>
      </w:r>
      <w:r w:rsidRPr="00C43D7A">
        <w:rPr>
          <w:rFonts w:hint="eastAsia"/>
          <w:u w:val="single"/>
        </w:rPr>
        <w:t>大震災アーカイブ自身が、災害で消失してしまわないように、ディザスタリカバリも考慮</w:t>
      </w:r>
    </w:p>
    <w:p w14:paraId="6F1F8C5B" w14:textId="77777777" w:rsidR="00C43D7A" w:rsidRPr="00C43D7A" w:rsidRDefault="00C43D7A" w:rsidP="00C43D7A">
      <w:r w:rsidRPr="00C43D7A">
        <w:rPr>
          <w:rFonts w:hint="eastAsia"/>
        </w:rPr>
        <w:t>・</w:t>
      </w:r>
      <w:r w:rsidRPr="00C43D7A">
        <w:rPr>
          <w:rFonts w:hint="eastAsia"/>
          <w:u w:val="single"/>
        </w:rPr>
        <w:t>画像・映像なども的確に検索ができるように、明確なメタデータが付与されていない情報にも可能な限りメタデータを自動付与する仕組み</w:t>
      </w:r>
    </w:p>
    <w:p w14:paraId="2858749F" w14:textId="77777777" w:rsidR="00C43D7A" w:rsidRPr="00C43D7A" w:rsidRDefault="00C43D7A" w:rsidP="00C43D7A">
      <w:r w:rsidRPr="00C43D7A">
        <w:rPr>
          <w:rFonts w:hint="eastAsia"/>
        </w:rPr>
        <w:t>・</w:t>
      </w:r>
      <w:r w:rsidRPr="00C43D7A">
        <w:rPr>
          <w:rFonts w:hint="eastAsia"/>
          <w:u w:val="single"/>
        </w:rPr>
        <w:t>本文も含めたテキストの全文インデキシング等を試行した</w:t>
      </w:r>
    </w:p>
    <w:p w14:paraId="647ED173" w14:textId="77777777" w:rsidR="00C43D7A" w:rsidRPr="00C43D7A" w:rsidRDefault="00C43D7A" w:rsidP="00C43D7A">
      <w:r w:rsidRPr="00C43D7A">
        <w:rPr>
          <w:rFonts w:hint="eastAsia"/>
          <w:i/>
          <w:iCs/>
        </w:rPr>
        <w:t>・</w:t>
      </w:r>
      <w:r w:rsidRPr="00C43D7A">
        <w:rPr>
          <w:rFonts w:hint="eastAsia"/>
          <w:u w:val="single"/>
        </w:rPr>
        <w:t>最も次世代の図書館システムを指向したシステム</w:t>
      </w:r>
    </w:p>
    <w:p w14:paraId="703612E0" w14:textId="77777777" w:rsidR="00C43D7A" w:rsidRPr="00C43D7A" w:rsidRDefault="00C43D7A" w:rsidP="00C43D7A">
      <w:r w:rsidRPr="00C43D7A">
        <w:rPr>
          <w:rFonts w:hint="eastAsia"/>
        </w:rPr>
        <w:t>＝＝＝＝＝</w:t>
      </w:r>
    </w:p>
    <w:p w14:paraId="657EFD01" w14:textId="77777777" w:rsidR="00C43D7A" w:rsidRPr="00C43D7A" w:rsidRDefault="00C43D7A" w:rsidP="00C43D7A">
      <w:r w:rsidRPr="00C43D7A">
        <w:rPr>
          <w:rFonts w:hint="eastAsia"/>
        </w:rPr>
        <w:t>分散保存、一元的アクセス</w:t>
      </w:r>
    </w:p>
    <w:p w14:paraId="53BD0347" w14:textId="77777777" w:rsidR="00C43D7A" w:rsidRPr="00C43D7A" w:rsidRDefault="00C43D7A" w:rsidP="00C43D7A">
      <w:r w:rsidRPr="00C43D7A">
        <w:rPr>
          <w:rFonts w:hint="eastAsia"/>
        </w:rPr>
        <w:t>各機関が分散して保有するコンテンツ</w:t>
      </w:r>
    </w:p>
    <w:p w14:paraId="1533948F" w14:textId="77777777" w:rsidR="00C43D7A" w:rsidRPr="00C43D7A" w:rsidRDefault="00C43D7A" w:rsidP="00C43D7A">
      <w:r w:rsidRPr="00C43D7A">
        <w:t>NDL</w:t>
      </w:r>
      <w:r w:rsidRPr="00C43D7A">
        <w:rPr>
          <w:rFonts w:hint="eastAsia"/>
        </w:rPr>
        <w:t>で一部収集し、分散保存</w:t>
      </w:r>
    </w:p>
    <w:p w14:paraId="34B5E0AE" w14:textId="688C1F27" w:rsidR="00C43D7A" w:rsidRDefault="00C43D7A" w:rsidP="00C43D7A">
      <w:r w:rsidRPr="00C43D7A">
        <w:rPr>
          <w:rFonts w:hint="eastAsia"/>
        </w:rPr>
        <w:t>全体をポータルで一元的にアクセス</w:t>
      </w:r>
    </w:p>
    <w:p w14:paraId="1D6F3183" w14:textId="17E796FE" w:rsidR="00C43D7A" w:rsidRDefault="00C43D7A" w:rsidP="00C43D7A">
      <w:pPr>
        <w:pStyle w:val="2"/>
        <w:ind w:left="568" w:hanging="568"/>
      </w:pPr>
      <w:bookmarkStart w:id="89" w:name="_Toc444338741"/>
      <w:r w:rsidRPr="00C43D7A">
        <w:t>NDL</w:t>
      </w:r>
      <w:r w:rsidRPr="00C43D7A">
        <w:rPr>
          <w:rFonts w:hint="eastAsia"/>
        </w:rPr>
        <w:t>東日本大震災アーカイブの取組</w:t>
      </w:r>
      <w:bookmarkEnd w:id="89"/>
    </w:p>
    <w:p w14:paraId="15B292EE" w14:textId="77777777" w:rsidR="00C43D7A" w:rsidRPr="00C43D7A" w:rsidRDefault="00C43D7A" w:rsidP="00C43D7A">
      <w:r w:rsidRPr="00C43D7A">
        <w:rPr>
          <w:u w:val="single"/>
        </w:rPr>
        <w:t>NDL</w:t>
      </w:r>
      <w:r w:rsidRPr="00C43D7A">
        <w:rPr>
          <w:rFonts w:hint="eastAsia"/>
          <w:u w:val="single"/>
        </w:rPr>
        <w:t>東日本大震災アーカイブの取組の現状</w:t>
      </w:r>
    </w:p>
    <w:p w14:paraId="7EBB6563" w14:textId="77777777" w:rsidR="00C43D7A" w:rsidRPr="00C43D7A" w:rsidRDefault="00C43D7A" w:rsidP="00C43D7A">
      <w:r w:rsidRPr="00C43D7A">
        <w:rPr>
          <w:rFonts w:hint="eastAsia"/>
        </w:rPr>
        <w:t>連携機関</w:t>
      </w:r>
      <w:r w:rsidRPr="00C43D7A">
        <w:t>39</w:t>
      </w:r>
      <w:r w:rsidRPr="00C43D7A">
        <w:rPr>
          <w:rFonts w:hint="eastAsia"/>
        </w:rPr>
        <w:t>、連携データベース</w:t>
      </w:r>
      <w:r w:rsidRPr="00C43D7A">
        <w:t>44</w:t>
      </w:r>
      <w:r w:rsidRPr="00C43D7A">
        <w:rPr>
          <w:rFonts w:hint="eastAsia"/>
        </w:rPr>
        <w:t>、検索対象メタデータ数約</w:t>
      </w:r>
      <w:r w:rsidRPr="00C43D7A">
        <w:t>317</w:t>
      </w:r>
      <w:r w:rsidRPr="00C43D7A">
        <w:rPr>
          <w:rFonts w:hint="eastAsia"/>
        </w:rPr>
        <w:t>万件</w:t>
      </w:r>
      <w:r w:rsidRPr="00C43D7A">
        <w:t>(2015</w:t>
      </w:r>
      <w:r w:rsidRPr="00C43D7A">
        <w:rPr>
          <w:rFonts w:hint="eastAsia"/>
        </w:rPr>
        <w:t>年</w:t>
      </w:r>
      <w:r w:rsidRPr="00C43D7A">
        <w:t>9</w:t>
      </w:r>
      <w:r w:rsidRPr="00C43D7A">
        <w:rPr>
          <w:rFonts w:hint="eastAsia"/>
        </w:rPr>
        <w:t>月末現在</w:t>
      </w:r>
      <w:r w:rsidRPr="00C43D7A">
        <w:t>)</w:t>
      </w:r>
    </w:p>
    <w:p w14:paraId="762D7841" w14:textId="77777777" w:rsidR="00C43D7A" w:rsidRPr="00C43D7A" w:rsidRDefault="00C43D7A" w:rsidP="00C43D7A">
      <w:r w:rsidRPr="00C43D7A">
        <w:rPr>
          <w:rFonts w:hint="eastAsia"/>
        </w:rPr>
        <w:t>当初の計画と比較して全く少ない</w:t>
      </w:r>
    </w:p>
    <w:p w14:paraId="1EF85B59" w14:textId="7B3725F1" w:rsidR="00C43D7A" w:rsidRDefault="00C43D7A" w:rsidP="00C43D7A">
      <w:pPr>
        <w:pStyle w:val="2"/>
        <w:ind w:left="568" w:hanging="568"/>
      </w:pPr>
      <w:bookmarkStart w:id="90" w:name="_Toc444338742"/>
      <w:r w:rsidRPr="00C43D7A">
        <w:rPr>
          <w:rFonts w:hint="eastAsia"/>
        </w:rPr>
        <w:t>大震災アーカイブの課題と対策</w:t>
      </w:r>
      <w:bookmarkEnd w:id="90"/>
    </w:p>
    <w:p w14:paraId="43268484" w14:textId="77777777" w:rsidR="004A7D51" w:rsidRPr="00C43D7A" w:rsidRDefault="004A7D51" w:rsidP="000A1B5C">
      <w:pPr>
        <w:numPr>
          <w:ilvl w:val="0"/>
          <w:numId w:val="43"/>
        </w:numPr>
        <w:tabs>
          <w:tab w:val="num" w:pos="720"/>
        </w:tabs>
      </w:pPr>
      <w:r w:rsidRPr="00C43D7A">
        <w:rPr>
          <w:rFonts w:hint="eastAsia"/>
        </w:rPr>
        <w:t>課題</w:t>
      </w:r>
    </w:p>
    <w:p w14:paraId="37B69F9C" w14:textId="77777777" w:rsidR="004A7D51" w:rsidRPr="00C43D7A" w:rsidRDefault="004A7D51" w:rsidP="000A1B5C">
      <w:pPr>
        <w:numPr>
          <w:ilvl w:val="1"/>
          <w:numId w:val="43"/>
        </w:numPr>
        <w:tabs>
          <w:tab w:val="num" w:pos="1440"/>
        </w:tabs>
      </w:pPr>
      <w:r w:rsidRPr="00C43D7A">
        <w:rPr>
          <w:rFonts w:hint="eastAsia"/>
        </w:rPr>
        <w:t>未だ知られていない記録の把握</w:t>
      </w:r>
    </w:p>
    <w:p w14:paraId="7415ED79" w14:textId="77777777" w:rsidR="004A7D51" w:rsidRPr="00C43D7A" w:rsidRDefault="004A7D51" w:rsidP="000A1B5C">
      <w:pPr>
        <w:numPr>
          <w:ilvl w:val="1"/>
          <w:numId w:val="43"/>
        </w:numPr>
        <w:tabs>
          <w:tab w:val="num" w:pos="1440"/>
        </w:tabs>
      </w:pPr>
      <w:r w:rsidRPr="00C43D7A">
        <w:rPr>
          <w:rFonts w:hint="eastAsia"/>
        </w:rPr>
        <w:lastRenderedPageBreak/>
        <w:t>ひなぎくで検索可能な記録が増えない</w:t>
      </w:r>
    </w:p>
    <w:p w14:paraId="084437F1" w14:textId="77777777" w:rsidR="004A7D51" w:rsidRPr="00C43D7A" w:rsidRDefault="004A7D51" w:rsidP="000A1B5C">
      <w:pPr>
        <w:numPr>
          <w:ilvl w:val="2"/>
          <w:numId w:val="43"/>
        </w:numPr>
        <w:tabs>
          <w:tab w:val="num" w:pos="2160"/>
        </w:tabs>
      </w:pPr>
      <w:r w:rsidRPr="00C43D7A">
        <w:rPr>
          <w:rFonts w:hint="eastAsia"/>
        </w:rPr>
        <w:t>WARP</w:t>
      </w:r>
      <w:r w:rsidRPr="00C43D7A">
        <w:rPr>
          <w:rFonts w:hint="eastAsia"/>
        </w:rPr>
        <w:t>で収集した国、被災地のサイト内の大震災関連の情報が検索できない</w:t>
      </w:r>
    </w:p>
    <w:p w14:paraId="3C22CB21" w14:textId="77777777" w:rsidR="004A7D51" w:rsidRPr="00C43D7A" w:rsidRDefault="004A7D51" w:rsidP="000A1B5C">
      <w:pPr>
        <w:numPr>
          <w:ilvl w:val="2"/>
          <w:numId w:val="43"/>
        </w:numPr>
        <w:tabs>
          <w:tab w:val="num" w:pos="2160"/>
        </w:tabs>
      </w:pPr>
      <w:r w:rsidRPr="00C43D7A">
        <w:rPr>
          <w:rFonts w:hint="eastAsia"/>
        </w:rPr>
        <w:t>各種団体への働きかけを進めているが、実収集へたどり着けない</w:t>
      </w:r>
    </w:p>
    <w:p w14:paraId="1DD77BC5" w14:textId="77777777" w:rsidR="004A7D51" w:rsidRPr="00C43D7A" w:rsidRDefault="004A7D51" w:rsidP="000A1B5C">
      <w:pPr>
        <w:numPr>
          <w:ilvl w:val="1"/>
          <w:numId w:val="43"/>
        </w:numPr>
        <w:tabs>
          <w:tab w:val="num" w:pos="1440"/>
        </w:tabs>
      </w:pPr>
      <w:r w:rsidRPr="00C43D7A">
        <w:rPr>
          <w:rFonts w:hint="eastAsia"/>
        </w:rPr>
        <w:t>各府省が保有する情報の収集</w:t>
      </w:r>
    </w:p>
    <w:p w14:paraId="6EB3F2AE" w14:textId="77777777" w:rsidR="004A7D51" w:rsidRPr="00C43D7A" w:rsidRDefault="004A7D51" w:rsidP="000A1B5C">
      <w:pPr>
        <w:numPr>
          <w:ilvl w:val="2"/>
          <w:numId w:val="43"/>
        </w:numPr>
        <w:tabs>
          <w:tab w:val="num" w:pos="2160"/>
        </w:tabs>
      </w:pPr>
      <w:r w:rsidRPr="00C43D7A">
        <w:rPr>
          <w:rFonts w:hint="eastAsia"/>
        </w:rPr>
        <w:t>震災に関する記録等の保存に関する、全省庁に対する呼び掛けの実施</w:t>
      </w:r>
    </w:p>
    <w:p w14:paraId="0871ED4F" w14:textId="77777777" w:rsidR="004A7D51" w:rsidRPr="00C43D7A" w:rsidRDefault="004A7D51" w:rsidP="000A1B5C">
      <w:pPr>
        <w:numPr>
          <w:ilvl w:val="2"/>
          <w:numId w:val="43"/>
        </w:numPr>
        <w:tabs>
          <w:tab w:val="num" w:pos="2160"/>
        </w:tabs>
      </w:pPr>
      <w:r w:rsidRPr="00C43D7A">
        <w:rPr>
          <w:rFonts w:hint="eastAsia"/>
        </w:rPr>
        <w:t>行政文書のうち、歴史文書としての保存</w:t>
      </w:r>
    </w:p>
    <w:p w14:paraId="15A998FD" w14:textId="77777777" w:rsidR="004A7D51" w:rsidRPr="00C43D7A" w:rsidRDefault="004A7D51" w:rsidP="000A1B5C">
      <w:pPr>
        <w:numPr>
          <w:ilvl w:val="2"/>
          <w:numId w:val="43"/>
        </w:numPr>
        <w:tabs>
          <w:tab w:val="num" w:pos="2160"/>
        </w:tabs>
      </w:pPr>
      <w:r w:rsidRPr="00C43D7A">
        <w:rPr>
          <w:rFonts w:hint="eastAsia"/>
        </w:rPr>
        <w:t>公文書という観点からの、大震災に関する記録等の保存の推進と、保存後のメタデータ連携</w:t>
      </w:r>
    </w:p>
    <w:p w14:paraId="265ED89C" w14:textId="77777777" w:rsidR="004A7D51" w:rsidRPr="00C43D7A" w:rsidRDefault="004A7D51" w:rsidP="000A1B5C">
      <w:pPr>
        <w:numPr>
          <w:ilvl w:val="1"/>
          <w:numId w:val="43"/>
        </w:numPr>
        <w:tabs>
          <w:tab w:val="num" w:pos="1440"/>
        </w:tabs>
      </w:pPr>
      <w:r w:rsidRPr="00C43D7A">
        <w:rPr>
          <w:rFonts w:hint="eastAsia"/>
        </w:rPr>
        <w:t>権利未処理記録の収集とダークアーカイブ化</w:t>
      </w:r>
    </w:p>
    <w:p w14:paraId="1FA8A314" w14:textId="77777777" w:rsidR="004A7D51" w:rsidRPr="00C43D7A" w:rsidRDefault="004A7D51" w:rsidP="000A1B5C">
      <w:pPr>
        <w:numPr>
          <w:ilvl w:val="2"/>
          <w:numId w:val="43"/>
        </w:numPr>
        <w:tabs>
          <w:tab w:val="num" w:pos="2160"/>
        </w:tabs>
      </w:pPr>
      <w:r w:rsidRPr="00C43D7A">
        <w:rPr>
          <w:rFonts w:hint="eastAsia"/>
        </w:rPr>
        <w:t>インターネットアーカイブ社による民間サイトのアーカイブ</w:t>
      </w:r>
    </w:p>
    <w:p w14:paraId="2384F7E8" w14:textId="77777777" w:rsidR="004A7D51" w:rsidRPr="00C43D7A" w:rsidRDefault="004A7D51" w:rsidP="000A1B5C">
      <w:pPr>
        <w:numPr>
          <w:ilvl w:val="1"/>
          <w:numId w:val="43"/>
        </w:numPr>
        <w:tabs>
          <w:tab w:val="num" w:pos="1440"/>
        </w:tabs>
      </w:pPr>
      <w:r w:rsidRPr="00C43D7A">
        <w:rPr>
          <w:rFonts w:hint="eastAsia"/>
        </w:rPr>
        <w:t>復興支援としての利活用</w:t>
      </w:r>
    </w:p>
    <w:p w14:paraId="3F273741" w14:textId="77777777" w:rsidR="004A7D51" w:rsidRPr="00C43D7A" w:rsidRDefault="004A7D51" w:rsidP="000A1B5C">
      <w:pPr>
        <w:numPr>
          <w:ilvl w:val="2"/>
          <w:numId w:val="43"/>
        </w:numPr>
        <w:tabs>
          <w:tab w:val="num" w:pos="2160"/>
        </w:tabs>
      </w:pPr>
      <w:r w:rsidRPr="00C43D7A">
        <w:rPr>
          <w:rFonts w:hint="eastAsia"/>
        </w:rPr>
        <w:t>復興状況のタイムリーな情報提供</w:t>
      </w:r>
    </w:p>
    <w:p w14:paraId="5E7F8663" w14:textId="77777777" w:rsidR="004A7D51" w:rsidRPr="00C43D7A" w:rsidRDefault="004A7D51" w:rsidP="000A1B5C">
      <w:pPr>
        <w:numPr>
          <w:ilvl w:val="1"/>
          <w:numId w:val="43"/>
        </w:numPr>
        <w:tabs>
          <w:tab w:val="num" w:pos="1440"/>
        </w:tabs>
      </w:pPr>
      <w:r w:rsidRPr="00C43D7A">
        <w:rPr>
          <w:rFonts w:hint="eastAsia"/>
        </w:rPr>
        <w:t>近い将来での利活用（防災、減災）</w:t>
      </w:r>
    </w:p>
    <w:p w14:paraId="5D5372A2" w14:textId="77777777" w:rsidR="004A7D51" w:rsidRPr="00C43D7A" w:rsidRDefault="004A7D51" w:rsidP="000A1B5C">
      <w:pPr>
        <w:numPr>
          <w:ilvl w:val="2"/>
          <w:numId w:val="43"/>
        </w:numPr>
        <w:tabs>
          <w:tab w:val="num" w:pos="2160"/>
        </w:tabs>
      </w:pPr>
      <w:r w:rsidRPr="00C43D7A">
        <w:rPr>
          <w:rFonts w:hint="eastAsia"/>
        </w:rPr>
        <w:t>関係機関の研究開発成果の技術移転</w:t>
      </w:r>
    </w:p>
    <w:p w14:paraId="6561958E" w14:textId="77777777" w:rsidR="004A7D51" w:rsidRPr="00C43D7A" w:rsidRDefault="004A7D51" w:rsidP="000A1B5C">
      <w:pPr>
        <w:numPr>
          <w:ilvl w:val="1"/>
          <w:numId w:val="43"/>
        </w:numPr>
        <w:tabs>
          <w:tab w:val="num" w:pos="1440"/>
        </w:tabs>
      </w:pPr>
      <w:r w:rsidRPr="00C43D7A">
        <w:rPr>
          <w:rFonts w:hint="eastAsia"/>
        </w:rPr>
        <w:t>将来的な利活用（記録としての永久保存）</w:t>
      </w:r>
    </w:p>
    <w:p w14:paraId="6BB34738" w14:textId="77777777" w:rsidR="004A7D51" w:rsidRPr="00C43D7A" w:rsidRDefault="004A7D51" w:rsidP="000A1B5C">
      <w:pPr>
        <w:numPr>
          <w:ilvl w:val="2"/>
          <w:numId w:val="43"/>
        </w:numPr>
        <w:tabs>
          <w:tab w:val="num" w:pos="2160"/>
        </w:tabs>
      </w:pPr>
      <w:r w:rsidRPr="00C43D7A">
        <w:rPr>
          <w:rFonts w:hint="eastAsia"/>
        </w:rPr>
        <w:t>知識インフラの</w:t>
      </w:r>
      <w:r w:rsidRPr="00C43D7A">
        <w:rPr>
          <w:rFonts w:hint="eastAsia"/>
        </w:rPr>
        <w:t>1</w:t>
      </w:r>
      <w:r w:rsidRPr="00C43D7A">
        <w:rPr>
          <w:rFonts w:hint="eastAsia"/>
        </w:rPr>
        <w:t>分野の情報として利用</w:t>
      </w:r>
    </w:p>
    <w:p w14:paraId="57C018FE" w14:textId="77777777" w:rsidR="004A7D51" w:rsidRPr="00C43D7A" w:rsidRDefault="004A7D51" w:rsidP="000A1B5C">
      <w:pPr>
        <w:numPr>
          <w:ilvl w:val="1"/>
          <w:numId w:val="43"/>
        </w:numPr>
        <w:tabs>
          <w:tab w:val="num" w:pos="1440"/>
        </w:tabs>
      </w:pPr>
      <w:r w:rsidRPr="00C43D7A">
        <w:rPr>
          <w:rFonts w:hint="eastAsia"/>
        </w:rPr>
        <w:t>大震災を含めて、防災アーカイブへの発展</w:t>
      </w:r>
    </w:p>
    <w:p w14:paraId="7F8BA69B" w14:textId="77777777" w:rsidR="004A7D51" w:rsidRPr="00C43D7A" w:rsidRDefault="004A7D51" w:rsidP="000A1B5C">
      <w:pPr>
        <w:numPr>
          <w:ilvl w:val="0"/>
          <w:numId w:val="43"/>
        </w:numPr>
        <w:tabs>
          <w:tab w:val="num" w:pos="720"/>
        </w:tabs>
      </w:pPr>
      <w:r w:rsidRPr="00C43D7A">
        <w:rPr>
          <w:rFonts w:hint="eastAsia"/>
        </w:rPr>
        <w:t>対策</w:t>
      </w:r>
    </w:p>
    <w:p w14:paraId="2B837C73" w14:textId="77777777" w:rsidR="004A7D51" w:rsidRPr="00C43D7A" w:rsidRDefault="004A7D51" w:rsidP="000A1B5C">
      <w:pPr>
        <w:numPr>
          <w:ilvl w:val="1"/>
          <w:numId w:val="43"/>
        </w:numPr>
        <w:tabs>
          <w:tab w:val="num" w:pos="1440"/>
        </w:tabs>
      </w:pPr>
      <w:r w:rsidRPr="00C43D7A">
        <w:rPr>
          <w:rFonts w:hint="eastAsia"/>
        </w:rPr>
        <w:t>WARP</w:t>
      </w:r>
      <w:r w:rsidRPr="00C43D7A">
        <w:rPr>
          <w:rFonts w:hint="eastAsia"/>
        </w:rPr>
        <w:t>のコンテンツの可視化</w:t>
      </w:r>
    </w:p>
    <w:p w14:paraId="6E4A103B" w14:textId="77777777" w:rsidR="004A7D51" w:rsidRPr="00C43D7A" w:rsidRDefault="004A7D51" w:rsidP="000A1B5C">
      <w:pPr>
        <w:numPr>
          <w:ilvl w:val="2"/>
          <w:numId w:val="43"/>
        </w:numPr>
        <w:tabs>
          <w:tab w:val="num" w:pos="2160"/>
        </w:tabs>
      </w:pPr>
      <w:r w:rsidRPr="00C43D7A">
        <w:rPr>
          <w:rFonts w:hint="eastAsia"/>
        </w:rPr>
        <w:t>「ひなぎく」から横断検索もしくは</w:t>
      </w:r>
      <w:r w:rsidRPr="00C43D7A">
        <w:rPr>
          <w:rFonts w:hint="eastAsia"/>
        </w:rPr>
        <w:t>WARP</w:t>
      </w:r>
      <w:r w:rsidRPr="00C43D7A">
        <w:rPr>
          <w:rFonts w:hint="eastAsia"/>
        </w:rPr>
        <w:t>へのナビゲーション</w:t>
      </w:r>
    </w:p>
    <w:p w14:paraId="2A5D9A13" w14:textId="77777777" w:rsidR="004A7D51" w:rsidRPr="00C43D7A" w:rsidRDefault="004A7D51" w:rsidP="000A1B5C">
      <w:pPr>
        <w:numPr>
          <w:ilvl w:val="1"/>
          <w:numId w:val="43"/>
        </w:numPr>
        <w:tabs>
          <w:tab w:val="num" w:pos="1440"/>
        </w:tabs>
      </w:pPr>
      <w:r w:rsidRPr="00C43D7A">
        <w:rPr>
          <w:rFonts w:hint="eastAsia"/>
        </w:rPr>
        <w:t>インターネット上の大震災関連記録の発見</w:t>
      </w:r>
    </w:p>
    <w:p w14:paraId="63ECA171" w14:textId="77777777" w:rsidR="004A7D51" w:rsidRPr="00C43D7A" w:rsidRDefault="004A7D51" w:rsidP="000A1B5C">
      <w:pPr>
        <w:numPr>
          <w:ilvl w:val="2"/>
          <w:numId w:val="43"/>
        </w:numPr>
        <w:tabs>
          <w:tab w:val="num" w:pos="2160"/>
        </w:tabs>
      </w:pPr>
      <w:r w:rsidRPr="00C43D7A">
        <w:rPr>
          <w:rFonts w:hint="eastAsia"/>
        </w:rPr>
        <w:t>利用を促進することにより、不足している記録の発見</w:t>
      </w:r>
    </w:p>
    <w:p w14:paraId="07FA6464" w14:textId="77777777" w:rsidR="004A7D51" w:rsidRPr="00C43D7A" w:rsidRDefault="004A7D51" w:rsidP="000A1B5C">
      <w:pPr>
        <w:numPr>
          <w:ilvl w:val="2"/>
          <w:numId w:val="43"/>
        </w:numPr>
        <w:tabs>
          <w:tab w:val="num" w:pos="2160"/>
        </w:tabs>
      </w:pPr>
      <w:r w:rsidRPr="00C43D7A">
        <w:rPr>
          <w:rFonts w:hint="eastAsia"/>
        </w:rPr>
        <w:t>利用者がインターネット上で発見した記録をソーシャルブックマーク</w:t>
      </w:r>
    </w:p>
    <w:p w14:paraId="2BE9F8DE" w14:textId="77777777" w:rsidR="004A7D51" w:rsidRPr="00C43D7A" w:rsidRDefault="004A7D51" w:rsidP="000A1B5C">
      <w:pPr>
        <w:numPr>
          <w:ilvl w:val="2"/>
          <w:numId w:val="43"/>
        </w:numPr>
        <w:tabs>
          <w:tab w:val="num" w:pos="2160"/>
        </w:tabs>
      </w:pPr>
      <w:r w:rsidRPr="00C43D7A">
        <w:rPr>
          <w:rFonts w:hint="eastAsia"/>
        </w:rPr>
        <w:t>ソーシャルブックマークされたページを「ひなぎく」に登録し検索対象にし、ナビゲート先の拡大</w:t>
      </w:r>
    </w:p>
    <w:p w14:paraId="49FD1A64" w14:textId="77777777" w:rsidR="004A7D51" w:rsidRPr="00C43D7A" w:rsidRDefault="004A7D51" w:rsidP="000A1B5C">
      <w:pPr>
        <w:numPr>
          <w:ilvl w:val="1"/>
          <w:numId w:val="43"/>
        </w:numPr>
        <w:tabs>
          <w:tab w:val="num" w:pos="1440"/>
        </w:tabs>
      </w:pPr>
      <w:r w:rsidRPr="00C43D7A">
        <w:rPr>
          <w:rFonts w:hint="eastAsia"/>
        </w:rPr>
        <w:t>発見した記録へのナビゲーションの拡大により、更なる利用の促進</w:t>
      </w:r>
    </w:p>
    <w:p w14:paraId="0DEA3B95" w14:textId="77777777" w:rsidR="004A7D51" w:rsidRPr="00C43D7A" w:rsidRDefault="004A7D51" w:rsidP="000A1B5C">
      <w:pPr>
        <w:numPr>
          <w:ilvl w:val="2"/>
          <w:numId w:val="43"/>
        </w:numPr>
        <w:tabs>
          <w:tab w:val="num" w:pos="2160"/>
        </w:tabs>
      </w:pPr>
      <w:r w:rsidRPr="00C43D7A">
        <w:rPr>
          <w:rFonts w:hint="eastAsia"/>
        </w:rPr>
        <w:t>ウェブ上からページが消滅する前に、可能な限り許諾を得て収集</w:t>
      </w:r>
    </w:p>
    <w:p w14:paraId="0DB77A14" w14:textId="6B7EFE91" w:rsidR="00C43D7A" w:rsidRDefault="00C43D7A" w:rsidP="00C43D7A">
      <w:pPr>
        <w:pStyle w:val="2"/>
        <w:ind w:left="568" w:hanging="568"/>
      </w:pPr>
      <w:bookmarkStart w:id="91" w:name="_Toc444338743"/>
      <w:r w:rsidRPr="00C43D7A">
        <w:rPr>
          <w:rFonts w:hint="eastAsia"/>
        </w:rPr>
        <w:t>ひなぎくで検索可能にしたい記録</w:t>
      </w:r>
      <w:bookmarkEnd w:id="91"/>
    </w:p>
    <w:p w14:paraId="6934A50D" w14:textId="77777777" w:rsidR="004A7D51" w:rsidRPr="00C43D7A" w:rsidRDefault="004A7D51" w:rsidP="000A1B5C">
      <w:pPr>
        <w:numPr>
          <w:ilvl w:val="0"/>
          <w:numId w:val="44"/>
        </w:numPr>
        <w:tabs>
          <w:tab w:val="num" w:pos="720"/>
        </w:tabs>
      </w:pPr>
      <w:r w:rsidRPr="00C43D7A">
        <w:rPr>
          <w:rFonts w:hint="eastAsia"/>
        </w:rPr>
        <w:t>行政機関、独立行政法人の資料</w:t>
      </w:r>
    </w:p>
    <w:p w14:paraId="23ACC548" w14:textId="77777777" w:rsidR="004A7D51" w:rsidRPr="00C43D7A" w:rsidRDefault="004A7D51" w:rsidP="000A1B5C">
      <w:pPr>
        <w:numPr>
          <w:ilvl w:val="1"/>
          <w:numId w:val="44"/>
        </w:numPr>
        <w:tabs>
          <w:tab w:val="num" w:pos="1440"/>
        </w:tabs>
      </w:pPr>
      <w:r w:rsidRPr="00C43D7A">
        <w:rPr>
          <w:rFonts w:hint="eastAsia"/>
        </w:rPr>
        <w:t>決裁文書、通知文書、活動に関する報告書、会議資料、検討資料、連絡メモ、共有された写真等</w:t>
      </w:r>
    </w:p>
    <w:p w14:paraId="361921AA" w14:textId="77777777" w:rsidR="004A7D51" w:rsidRPr="00C43D7A" w:rsidRDefault="004A7D51" w:rsidP="000A1B5C">
      <w:pPr>
        <w:numPr>
          <w:ilvl w:val="1"/>
          <w:numId w:val="44"/>
        </w:numPr>
        <w:tabs>
          <w:tab w:val="num" w:pos="1440"/>
        </w:tabs>
      </w:pPr>
      <w:r w:rsidRPr="00C43D7A">
        <w:rPr>
          <w:rFonts w:hint="eastAsia"/>
        </w:rPr>
        <w:t>自衛隊、警察、消防、海上保安庁が現地で撮影した映像、動画、その他活動記録</w:t>
      </w:r>
    </w:p>
    <w:p w14:paraId="7D2D4DAC" w14:textId="77777777" w:rsidR="004A7D51" w:rsidRPr="00C43D7A" w:rsidRDefault="004A7D51" w:rsidP="000A1B5C">
      <w:pPr>
        <w:numPr>
          <w:ilvl w:val="1"/>
          <w:numId w:val="44"/>
        </w:numPr>
        <w:tabs>
          <w:tab w:val="num" w:pos="1440"/>
        </w:tabs>
      </w:pPr>
      <w:r w:rsidRPr="00C43D7A">
        <w:rPr>
          <w:rFonts w:hint="eastAsia"/>
        </w:rPr>
        <w:t>調査研究の成果物、関連する調査研究のために収集・作成された資料及び調査研究データ</w:t>
      </w:r>
    </w:p>
    <w:p w14:paraId="4E09B44C" w14:textId="77777777" w:rsidR="004A7D51" w:rsidRPr="00C43D7A" w:rsidRDefault="004A7D51" w:rsidP="000A1B5C">
      <w:pPr>
        <w:numPr>
          <w:ilvl w:val="0"/>
          <w:numId w:val="44"/>
        </w:numPr>
        <w:tabs>
          <w:tab w:val="num" w:pos="720"/>
        </w:tabs>
      </w:pPr>
      <w:r w:rsidRPr="00C43D7A">
        <w:rPr>
          <w:rFonts w:hint="eastAsia"/>
        </w:rPr>
        <w:t>地方自治体の資料</w:t>
      </w:r>
    </w:p>
    <w:p w14:paraId="6556A857" w14:textId="77777777" w:rsidR="004A7D51" w:rsidRPr="00C43D7A" w:rsidRDefault="004A7D51" w:rsidP="000A1B5C">
      <w:pPr>
        <w:numPr>
          <w:ilvl w:val="1"/>
          <w:numId w:val="44"/>
        </w:numPr>
        <w:tabs>
          <w:tab w:val="num" w:pos="1440"/>
        </w:tabs>
      </w:pPr>
      <w:r w:rsidRPr="00C43D7A">
        <w:rPr>
          <w:rFonts w:hint="eastAsia"/>
        </w:rPr>
        <w:lastRenderedPageBreak/>
        <w:t>各自治体の公文書</w:t>
      </w:r>
    </w:p>
    <w:p w14:paraId="4884FE8D" w14:textId="77777777" w:rsidR="004A7D51" w:rsidRPr="00C43D7A" w:rsidRDefault="004A7D51" w:rsidP="000A1B5C">
      <w:pPr>
        <w:numPr>
          <w:ilvl w:val="1"/>
          <w:numId w:val="44"/>
        </w:numPr>
        <w:tabs>
          <w:tab w:val="num" w:pos="1440"/>
        </w:tabs>
      </w:pPr>
      <w:r w:rsidRPr="00C43D7A">
        <w:rPr>
          <w:rFonts w:hint="eastAsia"/>
        </w:rPr>
        <w:t>復興計画等関連計画・方針書、議会の審議記録</w:t>
      </w:r>
    </w:p>
    <w:p w14:paraId="3126451C" w14:textId="77777777" w:rsidR="004A7D51" w:rsidRPr="00C43D7A" w:rsidRDefault="004A7D51" w:rsidP="000A1B5C">
      <w:pPr>
        <w:numPr>
          <w:ilvl w:val="1"/>
          <w:numId w:val="44"/>
        </w:numPr>
        <w:tabs>
          <w:tab w:val="num" w:pos="1440"/>
        </w:tabs>
      </w:pPr>
      <w:r w:rsidRPr="00C43D7A">
        <w:rPr>
          <w:rFonts w:hint="eastAsia"/>
        </w:rPr>
        <w:t>警察等の活動記録と活動時に撮影した写真・動画等</w:t>
      </w:r>
    </w:p>
    <w:p w14:paraId="24360D81" w14:textId="77777777" w:rsidR="004A7D51" w:rsidRPr="00C43D7A" w:rsidRDefault="004A7D51" w:rsidP="000A1B5C">
      <w:pPr>
        <w:numPr>
          <w:ilvl w:val="1"/>
          <w:numId w:val="44"/>
        </w:numPr>
        <w:tabs>
          <w:tab w:val="num" w:pos="1440"/>
        </w:tabs>
      </w:pPr>
      <w:r w:rsidRPr="00C43D7A">
        <w:rPr>
          <w:rFonts w:hint="eastAsia"/>
        </w:rPr>
        <w:t>自治体が保管する津波による流出個人資料（アルバム等）</w:t>
      </w:r>
    </w:p>
    <w:p w14:paraId="48B0C888" w14:textId="77777777" w:rsidR="004A7D51" w:rsidRPr="00C43D7A" w:rsidRDefault="004A7D51" w:rsidP="000A1B5C">
      <w:pPr>
        <w:numPr>
          <w:ilvl w:val="0"/>
          <w:numId w:val="44"/>
        </w:numPr>
        <w:tabs>
          <w:tab w:val="num" w:pos="720"/>
        </w:tabs>
      </w:pPr>
      <w:r w:rsidRPr="00C43D7A">
        <w:rPr>
          <w:rFonts w:hint="eastAsia"/>
        </w:rPr>
        <w:t>MLA</w:t>
      </w:r>
      <w:r w:rsidRPr="00C43D7A">
        <w:rPr>
          <w:rFonts w:hint="eastAsia"/>
        </w:rPr>
        <w:t>等の資料</w:t>
      </w:r>
    </w:p>
    <w:p w14:paraId="4109EBDD" w14:textId="77777777" w:rsidR="004A7D51" w:rsidRPr="00C43D7A" w:rsidRDefault="004A7D51" w:rsidP="000A1B5C">
      <w:pPr>
        <w:numPr>
          <w:ilvl w:val="1"/>
          <w:numId w:val="44"/>
        </w:numPr>
        <w:tabs>
          <w:tab w:val="num" w:pos="1440"/>
        </w:tabs>
      </w:pPr>
      <w:r w:rsidRPr="00C43D7A">
        <w:rPr>
          <w:rFonts w:hint="eastAsia"/>
        </w:rPr>
        <w:t>各自治体における公文書館、博物館・美術館等による震災関係収集資料</w:t>
      </w:r>
    </w:p>
    <w:p w14:paraId="34AA4AB0" w14:textId="77777777" w:rsidR="004A7D51" w:rsidRPr="00C43D7A" w:rsidRDefault="004A7D51" w:rsidP="000A1B5C">
      <w:pPr>
        <w:numPr>
          <w:ilvl w:val="1"/>
          <w:numId w:val="44"/>
        </w:numPr>
        <w:tabs>
          <w:tab w:val="num" w:pos="1440"/>
        </w:tabs>
      </w:pPr>
      <w:r w:rsidRPr="00C43D7A">
        <w:rPr>
          <w:rFonts w:hint="eastAsia"/>
        </w:rPr>
        <w:t>被災状況及び復旧・復興の記録、体験記、証言</w:t>
      </w:r>
    </w:p>
    <w:p w14:paraId="04000DC5" w14:textId="77777777" w:rsidR="004A7D51" w:rsidRPr="00C43D7A" w:rsidRDefault="004A7D51" w:rsidP="000A1B5C">
      <w:pPr>
        <w:numPr>
          <w:ilvl w:val="0"/>
          <w:numId w:val="44"/>
        </w:numPr>
        <w:tabs>
          <w:tab w:val="num" w:pos="720"/>
        </w:tabs>
      </w:pPr>
      <w:r w:rsidRPr="00C43D7A">
        <w:rPr>
          <w:rFonts w:hint="eastAsia"/>
        </w:rPr>
        <w:t>放送（テレビ・ラジオ）</w:t>
      </w:r>
    </w:p>
    <w:p w14:paraId="111CEB27" w14:textId="77777777" w:rsidR="004A7D51" w:rsidRPr="00C43D7A" w:rsidRDefault="004A7D51" w:rsidP="000A1B5C">
      <w:pPr>
        <w:numPr>
          <w:ilvl w:val="1"/>
          <w:numId w:val="44"/>
        </w:numPr>
        <w:tabs>
          <w:tab w:val="num" w:pos="1440"/>
        </w:tabs>
      </w:pPr>
      <w:r w:rsidRPr="00C43D7A">
        <w:rPr>
          <w:rFonts w:hint="eastAsia"/>
        </w:rPr>
        <w:t>放送した番組</w:t>
      </w:r>
    </w:p>
    <w:p w14:paraId="1D75ED91" w14:textId="77777777" w:rsidR="004A7D51" w:rsidRPr="00C43D7A" w:rsidRDefault="004A7D51" w:rsidP="000A1B5C">
      <w:pPr>
        <w:numPr>
          <w:ilvl w:val="1"/>
          <w:numId w:val="44"/>
        </w:numPr>
        <w:tabs>
          <w:tab w:val="num" w:pos="1440"/>
        </w:tabs>
      </w:pPr>
      <w:r w:rsidRPr="00C43D7A">
        <w:rPr>
          <w:rFonts w:hint="eastAsia"/>
        </w:rPr>
        <w:t>番組未使用の映像素材、取材記録等</w:t>
      </w:r>
    </w:p>
    <w:p w14:paraId="5027A892" w14:textId="77777777" w:rsidR="004A7D51" w:rsidRPr="00C43D7A" w:rsidRDefault="004A7D51" w:rsidP="000A1B5C">
      <w:pPr>
        <w:numPr>
          <w:ilvl w:val="0"/>
          <w:numId w:val="44"/>
        </w:numPr>
        <w:tabs>
          <w:tab w:val="num" w:pos="720"/>
        </w:tabs>
      </w:pPr>
      <w:r w:rsidRPr="00C43D7A">
        <w:rPr>
          <w:rFonts w:hint="eastAsia"/>
        </w:rPr>
        <w:t>新聞</w:t>
      </w:r>
    </w:p>
    <w:p w14:paraId="1C7ABB2A" w14:textId="77777777" w:rsidR="004A7D51" w:rsidRPr="00C43D7A" w:rsidRDefault="004A7D51" w:rsidP="000A1B5C">
      <w:pPr>
        <w:numPr>
          <w:ilvl w:val="1"/>
          <w:numId w:val="44"/>
        </w:numPr>
        <w:tabs>
          <w:tab w:val="num" w:pos="1440"/>
        </w:tabs>
      </w:pPr>
      <w:r w:rsidRPr="00C43D7A">
        <w:rPr>
          <w:rFonts w:hint="eastAsia"/>
        </w:rPr>
        <w:t>新聞記事</w:t>
      </w:r>
    </w:p>
    <w:p w14:paraId="2B6AF0BB" w14:textId="77777777" w:rsidR="004A7D51" w:rsidRPr="00C43D7A" w:rsidRDefault="004A7D51" w:rsidP="000A1B5C">
      <w:pPr>
        <w:numPr>
          <w:ilvl w:val="1"/>
          <w:numId w:val="44"/>
        </w:numPr>
        <w:tabs>
          <w:tab w:val="num" w:pos="1440"/>
        </w:tabs>
      </w:pPr>
      <w:r w:rsidRPr="00C43D7A">
        <w:rPr>
          <w:rFonts w:hint="eastAsia"/>
        </w:rPr>
        <w:t>記事作成のための取材記録、録音、動画、写真等の各種素材</w:t>
      </w:r>
    </w:p>
    <w:p w14:paraId="40A211CC" w14:textId="77777777" w:rsidR="004A7D51" w:rsidRPr="00C43D7A" w:rsidRDefault="004A7D51" w:rsidP="000A1B5C">
      <w:pPr>
        <w:numPr>
          <w:ilvl w:val="0"/>
          <w:numId w:val="44"/>
        </w:numPr>
        <w:tabs>
          <w:tab w:val="num" w:pos="720"/>
        </w:tabs>
      </w:pPr>
      <w:r w:rsidRPr="00C43D7A">
        <w:rPr>
          <w:rFonts w:hint="eastAsia"/>
        </w:rPr>
        <w:t>NPO</w:t>
      </w:r>
      <w:r w:rsidRPr="00C43D7A">
        <w:rPr>
          <w:rFonts w:hint="eastAsia"/>
        </w:rPr>
        <w:t>法人</w:t>
      </w:r>
    </w:p>
    <w:p w14:paraId="24918D1D" w14:textId="77777777" w:rsidR="004A7D51" w:rsidRPr="00C43D7A" w:rsidRDefault="004A7D51" w:rsidP="000A1B5C">
      <w:pPr>
        <w:numPr>
          <w:ilvl w:val="1"/>
          <w:numId w:val="44"/>
        </w:numPr>
        <w:tabs>
          <w:tab w:val="num" w:pos="1440"/>
        </w:tabs>
      </w:pPr>
      <w:r w:rsidRPr="00C43D7A">
        <w:rPr>
          <w:rFonts w:hint="eastAsia"/>
        </w:rPr>
        <w:t>被災・復興の記録や語り継ぎに関する活動を行っている</w:t>
      </w:r>
      <w:r w:rsidRPr="00C43D7A">
        <w:rPr>
          <w:rFonts w:hint="eastAsia"/>
        </w:rPr>
        <w:t>NPO</w:t>
      </w:r>
      <w:r w:rsidRPr="00C43D7A">
        <w:rPr>
          <w:rFonts w:hint="eastAsia"/>
        </w:rPr>
        <w:t>団体等の活動成果（刊行物、ウェブサイト、動画等）</w:t>
      </w:r>
    </w:p>
    <w:p w14:paraId="7EDF4861" w14:textId="77777777" w:rsidR="004A7D51" w:rsidRPr="00C43D7A" w:rsidRDefault="004A7D51" w:rsidP="000A1B5C">
      <w:pPr>
        <w:numPr>
          <w:ilvl w:val="0"/>
          <w:numId w:val="44"/>
        </w:numPr>
        <w:tabs>
          <w:tab w:val="num" w:pos="720"/>
        </w:tabs>
      </w:pPr>
      <w:r w:rsidRPr="00C43D7A">
        <w:rPr>
          <w:rFonts w:hint="eastAsia"/>
        </w:rPr>
        <w:t>学会研究機関</w:t>
      </w:r>
    </w:p>
    <w:p w14:paraId="56E8AFF1" w14:textId="77777777" w:rsidR="004A7D51" w:rsidRPr="00C43D7A" w:rsidRDefault="004A7D51" w:rsidP="000A1B5C">
      <w:pPr>
        <w:numPr>
          <w:ilvl w:val="1"/>
          <w:numId w:val="44"/>
        </w:numPr>
        <w:tabs>
          <w:tab w:val="num" w:pos="1440"/>
        </w:tabs>
      </w:pPr>
      <w:r w:rsidRPr="00C43D7A">
        <w:rPr>
          <w:rFonts w:hint="eastAsia"/>
        </w:rPr>
        <w:t>実施した関連調査プロジェクト等の内部記録、非公開学術データ</w:t>
      </w:r>
    </w:p>
    <w:p w14:paraId="37B29063" w14:textId="77777777" w:rsidR="004A7D51" w:rsidRPr="00C43D7A" w:rsidRDefault="004A7D51" w:rsidP="000A1B5C">
      <w:pPr>
        <w:numPr>
          <w:ilvl w:val="0"/>
          <w:numId w:val="44"/>
        </w:numPr>
        <w:tabs>
          <w:tab w:val="num" w:pos="720"/>
        </w:tabs>
      </w:pPr>
      <w:r w:rsidRPr="00C43D7A">
        <w:rPr>
          <w:rFonts w:hint="eastAsia"/>
        </w:rPr>
        <w:t>民間企業</w:t>
      </w:r>
    </w:p>
    <w:p w14:paraId="5859E5A7" w14:textId="77777777" w:rsidR="004A7D51" w:rsidRPr="00C43D7A" w:rsidRDefault="004A7D51" w:rsidP="000A1B5C">
      <w:pPr>
        <w:numPr>
          <w:ilvl w:val="1"/>
          <w:numId w:val="44"/>
        </w:numPr>
        <w:tabs>
          <w:tab w:val="num" w:pos="1440"/>
        </w:tabs>
      </w:pPr>
      <w:r w:rsidRPr="00C43D7A">
        <w:rPr>
          <w:rFonts w:hint="eastAsia"/>
        </w:rPr>
        <w:t>被災企業、支援企業の活動報告（</w:t>
      </w:r>
      <w:r w:rsidRPr="00C43D7A">
        <w:rPr>
          <w:rFonts w:hint="eastAsia"/>
        </w:rPr>
        <w:t>CSR</w:t>
      </w:r>
      <w:r w:rsidRPr="00C43D7A">
        <w:rPr>
          <w:rFonts w:hint="eastAsia"/>
        </w:rPr>
        <w:t>報告書など）</w:t>
      </w:r>
    </w:p>
    <w:p w14:paraId="0BCC20A5" w14:textId="77777777" w:rsidR="004A7D51" w:rsidRPr="00C43D7A" w:rsidRDefault="004A7D51" w:rsidP="000A1B5C">
      <w:pPr>
        <w:numPr>
          <w:ilvl w:val="1"/>
          <w:numId w:val="44"/>
        </w:numPr>
        <w:tabs>
          <w:tab w:val="num" w:pos="1440"/>
        </w:tabs>
      </w:pPr>
      <w:r w:rsidRPr="00C43D7A">
        <w:rPr>
          <w:rFonts w:hint="eastAsia"/>
        </w:rPr>
        <w:t>各企業内部の震災関連文書</w:t>
      </w:r>
    </w:p>
    <w:p w14:paraId="310D1FC7" w14:textId="77777777" w:rsidR="004A7D51" w:rsidRPr="00C43D7A" w:rsidRDefault="004A7D51" w:rsidP="000A1B5C">
      <w:pPr>
        <w:numPr>
          <w:ilvl w:val="0"/>
          <w:numId w:val="44"/>
        </w:numPr>
        <w:tabs>
          <w:tab w:val="num" w:pos="720"/>
        </w:tabs>
      </w:pPr>
      <w:r w:rsidRPr="00C43D7A">
        <w:rPr>
          <w:rFonts w:hint="eastAsia"/>
        </w:rPr>
        <w:t>個人</w:t>
      </w:r>
    </w:p>
    <w:p w14:paraId="5F88D3DB" w14:textId="77777777" w:rsidR="004A7D51" w:rsidRPr="00C43D7A" w:rsidRDefault="004A7D51" w:rsidP="000A1B5C">
      <w:pPr>
        <w:numPr>
          <w:ilvl w:val="1"/>
          <w:numId w:val="44"/>
        </w:numPr>
        <w:tabs>
          <w:tab w:val="num" w:pos="1440"/>
        </w:tabs>
      </w:pPr>
      <w:r w:rsidRPr="00C43D7A">
        <w:rPr>
          <w:rFonts w:hint="eastAsia"/>
        </w:rPr>
        <w:t>個人で撮影した、写真、動画</w:t>
      </w:r>
    </w:p>
    <w:p w14:paraId="1F346C1A" w14:textId="77777777" w:rsidR="004A7D51" w:rsidRPr="00C43D7A" w:rsidRDefault="004A7D51" w:rsidP="000A1B5C">
      <w:pPr>
        <w:numPr>
          <w:ilvl w:val="1"/>
          <w:numId w:val="44"/>
        </w:numPr>
        <w:tabs>
          <w:tab w:val="num" w:pos="1440"/>
        </w:tabs>
      </w:pPr>
      <w:r w:rsidRPr="00C43D7A">
        <w:rPr>
          <w:rFonts w:hint="eastAsia"/>
        </w:rPr>
        <w:t>日記、手紙など、行動を記録した私的資料</w:t>
      </w:r>
    </w:p>
    <w:p w14:paraId="3923D85E" w14:textId="77777777" w:rsidR="004A7D51" w:rsidRPr="00C43D7A" w:rsidRDefault="004A7D51" w:rsidP="000A1B5C">
      <w:pPr>
        <w:numPr>
          <w:ilvl w:val="1"/>
          <w:numId w:val="44"/>
        </w:numPr>
        <w:tabs>
          <w:tab w:val="num" w:pos="1440"/>
        </w:tabs>
      </w:pPr>
      <w:r w:rsidRPr="00C43D7A">
        <w:rPr>
          <w:rFonts w:hint="eastAsia"/>
        </w:rPr>
        <w:t>ブログ、</w:t>
      </w:r>
      <w:r w:rsidRPr="00C43D7A">
        <w:rPr>
          <w:rFonts w:hint="eastAsia"/>
        </w:rPr>
        <w:t>Twitter</w:t>
      </w:r>
      <w:r w:rsidRPr="00C43D7A">
        <w:rPr>
          <w:rFonts w:hint="eastAsia"/>
        </w:rPr>
        <w:t>、</w:t>
      </w:r>
      <w:r w:rsidRPr="00C43D7A">
        <w:rPr>
          <w:rFonts w:hint="eastAsia"/>
        </w:rPr>
        <w:t>Facebook</w:t>
      </w:r>
      <w:r w:rsidRPr="00C43D7A">
        <w:rPr>
          <w:rFonts w:hint="eastAsia"/>
        </w:rPr>
        <w:t>等</w:t>
      </w:r>
    </w:p>
    <w:p w14:paraId="2F306D75" w14:textId="77777777" w:rsidR="004A7D51" w:rsidRPr="00C43D7A" w:rsidRDefault="004A7D51" w:rsidP="000A1B5C">
      <w:pPr>
        <w:numPr>
          <w:ilvl w:val="1"/>
          <w:numId w:val="44"/>
        </w:numPr>
        <w:tabs>
          <w:tab w:val="num" w:pos="1440"/>
        </w:tabs>
      </w:pPr>
      <w:r w:rsidRPr="00C43D7A">
        <w:rPr>
          <w:rFonts w:hint="eastAsia"/>
        </w:rPr>
        <w:t>個人の体験談</w:t>
      </w:r>
    </w:p>
    <w:p w14:paraId="01F8F6B1" w14:textId="77B0875F" w:rsidR="00C43D7A" w:rsidRDefault="00C43D7A" w:rsidP="00C43D7A">
      <w:pPr>
        <w:pStyle w:val="2"/>
        <w:ind w:left="568" w:hanging="568"/>
      </w:pPr>
      <w:bookmarkStart w:id="92" w:name="_Toc444338744"/>
      <w:r>
        <w:rPr>
          <w:rFonts w:hint="eastAsia"/>
        </w:rPr>
        <w:t>「ひなぎく」での課題⇒ナショナルアーカイブでの課題と同様</w:t>
      </w:r>
      <w:bookmarkEnd w:id="92"/>
    </w:p>
    <w:p w14:paraId="4275BCD2" w14:textId="77777777" w:rsidR="004A7D51" w:rsidRPr="00C43D7A" w:rsidRDefault="004A7D51" w:rsidP="000A1B5C">
      <w:pPr>
        <w:numPr>
          <w:ilvl w:val="0"/>
          <w:numId w:val="45"/>
        </w:numPr>
        <w:tabs>
          <w:tab w:val="num" w:pos="720"/>
        </w:tabs>
      </w:pPr>
      <w:r w:rsidRPr="00C43D7A">
        <w:rPr>
          <w:rFonts w:hint="eastAsia"/>
        </w:rPr>
        <w:t>技術面での課題</w:t>
      </w:r>
    </w:p>
    <w:p w14:paraId="39D9AADE" w14:textId="77777777" w:rsidR="004A7D51" w:rsidRPr="00C43D7A" w:rsidRDefault="004A7D51" w:rsidP="000A1B5C">
      <w:pPr>
        <w:numPr>
          <w:ilvl w:val="1"/>
          <w:numId w:val="45"/>
        </w:numPr>
        <w:tabs>
          <w:tab w:val="num" w:pos="1440"/>
        </w:tabs>
      </w:pPr>
      <w:r w:rsidRPr="00C43D7A">
        <w:rPr>
          <w:rFonts w:hint="eastAsia"/>
        </w:rPr>
        <w:t>大規模分散ファイルシステム、分散処理システムの適用⇒実際には、想定ほど集まっていない</w:t>
      </w:r>
    </w:p>
    <w:p w14:paraId="6E7CD3AC" w14:textId="77777777" w:rsidR="004A7D51" w:rsidRPr="00C43D7A" w:rsidRDefault="004A7D51" w:rsidP="000A1B5C">
      <w:pPr>
        <w:numPr>
          <w:ilvl w:val="1"/>
          <w:numId w:val="45"/>
        </w:numPr>
        <w:tabs>
          <w:tab w:val="num" w:pos="1440"/>
        </w:tabs>
      </w:pPr>
      <w:r w:rsidRPr="00C43D7A">
        <w:rPr>
          <w:rFonts w:hint="eastAsia"/>
        </w:rPr>
        <w:t>NDL</w:t>
      </w:r>
      <w:r w:rsidRPr="00C43D7A">
        <w:rPr>
          <w:rFonts w:hint="eastAsia"/>
        </w:rPr>
        <w:t>サーチおよび</w:t>
      </w:r>
      <w:r w:rsidRPr="00C43D7A">
        <w:rPr>
          <w:rFonts w:hint="eastAsia"/>
        </w:rPr>
        <w:t>NDL</w:t>
      </w:r>
      <w:r w:rsidRPr="00C43D7A">
        <w:rPr>
          <w:rFonts w:hint="eastAsia"/>
        </w:rPr>
        <w:t>デジタルコレクションの発展形として開発⇒</w:t>
      </w:r>
      <w:r w:rsidRPr="00C43D7A">
        <w:rPr>
          <w:rFonts w:hint="eastAsia"/>
        </w:rPr>
        <w:t>Fact</w:t>
      </w:r>
      <w:r w:rsidRPr="00C43D7A">
        <w:rPr>
          <w:rFonts w:hint="eastAsia"/>
        </w:rPr>
        <w:t>データに関してはメタデータまで</w:t>
      </w:r>
    </w:p>
    <w:p w14:paraId="45D16332" w14:textId="77777777" w:rsidR="004A7D51" w:rsidRPr="00C43D7A" w:rsidRDefault="004A7D51" w:rsidP="000A1B5C">
      <w:pPr>
        <w:numPr>
          <w:ilvl w:val="1"/>
          <w:numId w:val="45"/>
        </w:numPr>
        <w:tabs>
          <w:tab w:val="num" w:pos="1440"/>
        </w:tabs>
      </w:pPr>
      <w:r w:rsidRPr="00C43D7A">
        <w:rPr>
          <w:rFonts w:hint="eastAsia"/>
        </w:rPr>
        <w:t>ウェブコンテンツの可視化⇒ウェブアーカイブからの大震災関連の情報の自動切出しが困難</w:t>
      </w:r>
    </w:p>
    <w:p w14:paraId="0CD75CCB" w14:textId="77777777" w:rsidR="004A7D51" w:rsidRPr="00C43D7A" w:rsidRDefault="004A7D51" w:rsidP="000A1B5C">
      <w:pPr>
        <w:numPr>
          <w:ilvl w:val="1"/>
          <w:numId w:val="45"/>
        </w:numPr>
        <w:tabs>
          <w:tab w:val="num" w:pos="1440"/>
        </w:tabs>
      </w:pPr>
      <w:r w:rsidRPr="00C43D7A">
        <w:rPr>
          <w:rFonts w:hint="eastAsia"/>
        </w:rPr>
        <w:t>検索およびハーベスト用の</w:t>
      </w:r>
      <w:r w:rsidRPr="00C43D7A">
        <w:rPr>
          <w:rFonts w:hint="eastAsia"/>
        </w:rPr>
        <w:t>API</w:t>
      </w:r>
      <w:r w:rsidRPr="00C43D7A">
        <w:rPr>
          <w:rFonts w:hint="eastAsia"/>
        </w:rPr>
        <w:t>の未実装、不整合</w:t>
      </w:r>
    </w:p>
    <w:p w14:paraId="3D0F933D" w14:textId="77777777" w:rsidR="004A7D51" w:rsidRPr="00C43D7A" w:rsidRDefault="004A7D51" w:rsidP="000A1B5C">
      <w:pPr>
        <w:numPr>
          <w:ilvl w:val="1"/>
          <w:numId w:val="45"/>
        </w:numPr>
        <w:tabs>
          <w:tab w:val="num" w:pos="1440"/>
        </w:tabs>
      </w:pPr>
      <w:r w:rsidRPr="00C43D7A">
        <w:rPr>
          <w:rFonts w:hint="eastAsia"/>
        </w:rPr>
        <w:t>収集前データに永続的識別子がない</w:t>
      </w:r>
    </w:p>
    <w:p w14:paraId="19906D8B" w14:textId="77777777" w:rsidR="004A7D51" w:rsidRPr="00C43D7A" w:rsidRDefault="004A7D51" w:rsidP="000A1B5C">
      <w:pPr>
        <w:numPr>
          <w:ilvl w:val="1"/>
          <w:numId w:val="45"/>
        </w:numPr>
        <w:tabs>
          <w:tab w:val="num" w:pos="1440"/>
        </w:tabs>
      </w:pPr>
      <w:r w:rsidRPr="00C43D7A">
        <w:rPr>
          <w:rFonts w:hint="eastAsia"/>
        </w:rPr>
        <w:lastRenderedPageBreak/>
        <w:t>メタデータの記述規則の差異、記述要素の不足</w:t>
      </w:r>
    </w:p>
    <w:p w14:paraId="54C733EE" w14:textId="77777777" w:rsidR="004A7D51" w:rsidRPr="00C43D7A" w:rsidRDefault="004A7D51" w:rsidP="000A1B5C">
      <w:pPr>
        <w:numPr>
          <w:ilvl w:val="2"/>
          <w:numId w:val="45"/>
        </w:numPr>
        <w:tabs>
          <w:tab w:val="num" w:pos="2160"/>
        </w:tabs>
      </w:pPr>
      <w:r w:rsidRPr="00C43D7A">
        <w:rPr>
          <w:rFonts w:hint="eastAsia"/>
        </w:rPr>
        <w:t>組織、アーカイブごとのメタデータの差異、画像、写真等、メタデータが不完全</w:t>
      </w:r>
    </w:p>
    <w:p w14:paraId="79200168" w14:textId="77777777" w:rsidR="004A7D51" w:rsidRPr="00C43D7A" w:rsidRDefault="004A7D51" w:rsidP="000A1B5C">
      <w:pPr>
        <w:numPr>
          <w:ilvl w:val="1"/>
          <w:numId w:val="45"/>
        </w:numPr>
        <w:tabs>
          <w:tab w:val="num" w:pos="1440"/>
        </w:tabs>
      </w:pPr>
      <w:r w:rsidRPr="00C43D7A">
        <w:rPr>
          <w:rFonts w:hint="eastAsia"/>
        </w:rPr>
        <w:t>不完全なメタデータへの自動付与</w:t>
      </w:r>
    </w:p>
    <w:p w14:paraId="5BE2EBB7" w14:textId="77777777" w:rsidR="004A7D51" w:rsidRPr="00C43D7A" w:rsidRDefault="004A7D51" w:rsidP="000A1B5C">
      <w:pPr>
        <w:numPr>
          <w:ilvl w:val="1"/>
          <w:numId w:val="45"/>
        </w:numPr>
        <w:tabs>
          <w:tab w:val="num" w:pos="1440"/>
        </w:tabs>
      </w:pPr>
      <w:r w:rsidRPr="00C43D7A">
        <w:rPr>
          <w:rFonts w:hint="eastAsia"/>
        </w:rPr>
        <w:t>利活用のための検索・閲覧機能⇒本文テキスト、イメージ認識技術等により、内容を関連付けた検索技術が必要</w:t>
      </w:r>
    </w:p>
    <w:p w14:paraId="2B79ABEA" w14:textId="77777777" w:rsidR="004A7D51" w:rsidRPr="00C43D7A" w:rsidRDefault="004A7D51" w:rsidP="000A1B5C">
      <w:pPr>
        <w:numPr>
          <w:ilvl w:val="0"/>
          <w:numId w:val="45"/>
        </w:numPr>
        <w:tabs>
          <w:tab w:val="num" w:pos="720"/>
        </w:tabs>
      </w:pPr>
      <w:r w:rsidRPr="00C43D7A">
        <w:rPr>
          <w:rFonts w:hint="eastAsia"/>
        </w:rPr>
        <w:t>人材面での課題</w:t>
      </w:r>
    </w:p>
    <w:p w14:paraId="75C50114" w14:textId="77777777" w:rsidR="004A7D51" w:rsidRPr="00C43D7A" w:rsidRDefault="004A7D51" w:rsidP="000A1B5C">
      <w:pPr>
        <w:numPr>
          <w:ilvl w:val="1"/>
          <w:numId w:val="45"/>
        </w:numPr>
        <w:tabs>
          <w:tab w:val="num" w:pos="1440"/>
        </w:tabs>
      </w:pPr>
      <w:r w:rsidRPr="00C43D7A">
        <w:rPr>
          <w:rFonts w:hint="eastAsia"/>
        </w:rPr>
        <w:t>専門分野に関する知見、文化資産の収集・保存・修復・公開の技能の不足</w:t>
      </w:r>
    </w:p>
    <w:p w14:paraId="21C74AA3" w14:textId="77777777" w:rsidR="004A7D51" w:rsidRPr="00C43D7A" w:rsidRDefault="004A7D51" w:rsidP="000A1B5C">
      <w:pPr>
        <w:numPr>
          <w:ilvl w:val="1"/>
          <w:numId w:val="45"/>
        </w:numPr>
        <w:tabs>
          <w:tab w:val="num" w:pos="1440"/>
        </w:tabs>
      </w:pPr>
      <w:r w:rsidRPr="00C43D7A">
        <w:rPr>
          <w:rFonts w:hint="eastAsia"/>
        </w:rPr>
        <w:t>文化資産を取り扱うための知識・技能の不足（プリザベーションエンジニア、コーディネータ、エンベデッドライブラリアン）</w:t>
      </w:r>
    </w:p>
    <w:p w14:paraId="7587181E" w14:textId="77777777" w:rsidR="004A7D51" w:rsidRPr="00C43D7A" w:rsidRDefault="004A7D51" w:rsidP="000A1B5C">
      <w:pPr>
        <w:numPr>
          <w:ilvl w:val="1"/>
          <w:numId w:val="45"/>
        </w:numPr>
        <w:tabs>
          <w:tab w:val="num" w:pos="1440"/>
        </w:tabs>
      </w:pPr>
      <w:r w:rsidRPr="00C43D7A">
        <w:rPr>
          <w:rFonts w:hint="eastAsia"/>
        </w:rPr>
        <w:t>デジタル技術を活用したアーカイブ化のための知見の不足（アーキビスト、法規担当）</w:t>
      </w:r>
    </w:p>
    <w:p w14:paraId="5AB52CFC" w14:textId="77777777" w:rsidR="004A7D51" w:rsidRPr="00C43D7A" w:rsidRDefault="004A7D51" w:rsidP="000A1B5C">
      <w:pPr>
        <w:numPr>
          <w:ilvl w:val="1"/>
          <w:numId w:val="45"/>
        </w:numPr>
        <w:tabs>
          <w:tab w:val="num" w:pos="1440"/>
        </w:tabs>
      </w:pPr>
      <w:r w:rsidRPr="00C43D7A">
        <w:rPr>
          <w:rFonts w:hint="eastAsia"/>
        </w:rPr>
        <w:t>システム開発・運用管理の一般的な知識・技能の不足（システムライブラリアン、</w:t>
      </w:r>
      <w:r w:rsidRPr="00C43D7A">
        <w:rPr>
          <w:rFonts w:hint="eastAsia"/>
        </w:rPr>
        <w:t>IT</w:t>
      </w:r>
      <w:r w:rsidRPr="00C43D7A">
        <w:rPr>
          <w:rFonts w:hint="eastAsia"/>
        </w:rPr>
        <w:t>エンジニア）</w:t>
      </w:r>
    </w:p>
    <w:p w14:paraId="7DD48A37" w14:textId="77777777" w:rsidR="004A7D51" w:rsidRPr="00C43D7A" w:rsidRDefault="004A7D51" w:rsidP="000A1B5C">
      <w:pPr>
        <w:numPr>
          <w:ilvl w:val="0"/>
          <w:numId w:val="45"/>
        </w:numPr>
      </w:pPr>
      <w:r w:rsidRPr="00C43D7A">
        <w:rPr>
          <w:rFonts w:hint="eastAsia"/>
        </w:rPr>
        <w:t>協力体制の課題</w:t>
      </w:r>
    </w:p>
    <w:p w14:paraId="5DC761FB" w14:textId="77777777" w:rsidR="004A7D51" w:rsidRPr="00C43D7A" w:rsidRDefault="004A7D51" w:rsidP="000A1B5C">
      <w:pPr>
        <w:numPr>
          <w:ilvl w:val="1"/>
          <w:numId w:val="45"/>
        </w:numPr>
      </w:pPr>
      <w:r w:rsidRPr="00C43D7A">
        <w:rPr>
          <w:rFonts w:hint="eastAsia"/>
        </w:rPr>
        <w:t>縦割り行政</w:t>
      </w:r>
    </w:p>
    <w:p w14:paraId="4506B9B8" w14:textId="77777777" w:rsidR="004A7D51" w:rsidRPr="00C43D7A" w:rsidRDefault="004A7D51" w:rsidP="000A1B5C">
      <w:pPr>
        <w:numPr>
          <w:ilvl w:val="2"/>
          <w:numId w:val="45"/>
        </w:numPr>
      </w:pPr>
      <w:r w:rsidRPr="00C43D7A">
        <w:rPr>
          <w:rFonts w:hint="eastAsia"/>
        </w:rPr>
        <w:t>⇒立法府である</w:t>
      </w:r>
      <w:r w:rsidRPr="00C43D7A">
        <w:rPr>
          <w:rFonts w:hint="eastAsia"/>
        </w:rPr>
        <w:t>NDL</w:t>
      </w:r>
      <w:r w:rsidRPr="00C43D7A">
        <w:rPr>
          <w:rFonts w:hint="eastAsia"/>
        </w:rPr>
        <w:t>が進めることに警戒感</w:t>
      </w:r>
    </w:p>
    <w:p w14:paraId="2E0F9206" w14:textId="77777777" w:rsidR="004A7D51" w:rsidRPr="00C43D7A" w:rsidRDefault="004A7D51" w:rsidP="000A1B5C">
      <w:pPr>
        <w:numPr>
          <w:ilvl w:val="1"/>
          <w:numId w:val="45"/>
        </w:numPr>
      </w:pPr>
      <w:r w:rsidRPr="00C43D7A">
        <w:rPr>
          <w:rFonts w:hint="eastAsia"/>
        </w:rPr>
        <w:t>表現・報道の自由</w:t>
      </w:r>
    </w:p>
    <w:p w14:paraId="2661C347" w14:textId="77777777" w:rsidR="004A7D51" w:rsidRPr="00C43D7A" w:rsidRDefault="004A7D51" w:rsidP="000A1B5C">
      <w:pPr>
        <w:numPr>
          <w:ilvl w:val="2"/>
          <w:numId w:val="45"/>
        </w:numPr>
      </w:pPr>
      <w:r w:rsidRPr="00C43D7A">
        <w:rPr>
          <w:rFonts w:hint="eastAsia"/>
        </w:rPr>
        <w:t>⇒「放送アーカイブ」とする構想に対する報道圧力・事後検閲の可能性に対する警戒感</w:t>
      </w:r>
    </w:p>
    <w:p w14:paraId="0F8D3F21" w14:textId="77777777" w:rsidR="004A7D51" w:rsidRPr="00C43D7A" w:rsidRDefault="004A7D51" w:rsidP="000A1B5C">
      <w:pPr>
        <w:numPr>
          <w:ilvl w:val="0"/>
          <w:numId w:val="45"/>
        </w:numPr>
      </w:pPr>
      <w:r w:rsidRPr="00C43D7A">
        <w:rPr>
          <w:rFonts w:hint="eastAsia"/>
        </w:rPr>
        <w:t>制度面・運用面での課題</w:t>
      </w:r>
    </w:p>
    <w:p w14:paraId="38BBA1A4" w14:textId="77777777" w:rsidR="004A7D51" w:rsidRPr="00C43D7A" w:rsidRDefault="004A7D51" w:rsidP="000A1B5C">
      <w:pPr>
        <w:numPr>
          <w:ilvl w:val="1"/>
          <w:numId w:val="45"/>
        </w:numPr>
      </w:pPr>
      <w:r w:rsidRPr="00C43D7A">
        <w:rPr>
          <w:rFonts w:hint="eastAsia"/>
        </w:rPr>
        <w:t>情報公開法</w:t>
      </w:r>
    </w:p>
    <w:p w14:paraId="1134E374" w14:textId="77777777" w:rsidR="004A7D51" w:rsidRPr="00C43D7A" w:rsidRDefault="004A7D51" w:rsidP="000A1B5C">
      <w:pPr>
        <w:numPr>
          <w:ilvl w:val="2"/>
          <w:numId w:val="45"/>
        </w:numPr>
      </w:pPr>
      <w:r w:rsidRPr="00C43D7A">
        <w:rPr>
          <w:rFonts w:hint="eastAsia"/>
        </w:rPr>
        <w:t>行政文書管理簿に掲載されていない軽微な資料は、保存期限は</w:t>
      </w:r>
      <w:r w:rsidRPr="00C43D7A">
        <w:rPr>
          <w:rFonts w:hint="eastAsia"/>
        </w:rPr>
        <w:t>1</w:t>
      </w:r>
      <w:r w:rsidRPr="00C43D7A">
        <w:rPr>
          <w:rFonts w:hint="eastAsia"/>
        </w:rPr>
        <w:t>年未満</w:t>
      </w:r>
    </w:p>
    <w:p w14:paraId="35068892" w14:textId="77777777" w:rsidR="004A7D51" w:rsidRPr="00C43D7A" w:rsidRDefault="004A7D51" w:rsidP="000A1B5C">
      <w:pPr>
        <w:numPr>
          <w:ilvl w:val="1"/>
          <w:numId w:val="45"/>
        </w:numPr>
      </w:pPr>
      <w:r w:rsidRPr="00C43D7A">
        <w:rPr>
          <w:rFonts w:hint="eastAsia"/>
        </w:rPr>
        <w:t>公文書管理法</w:t>
      </w:r>
    </w:p>
    <w:p w14:paraId="56B2220E" w14:textId="77777777" w:rsidR="004A7D51" w:rsidRPr="00C43D7A" w:rsidRDefault="004A7D51" w:rsidP="000A1B5C">
      <w:pPr>
        <w:numPr>
          <w:ilvl w:val="2"/>
          <w:numId w:val="45"/>
        </w:numPr>
      </w:pPr>
      <w:r w:rsidRPr="00C43D7A">
        <w:rPr>
          <w:rFonts w:hint="eastAsia"/>
        </w:rPr>
        <w:t>軽微な資料も歴史的公文書と指定されなければ公文書館に移管されない</w:t>
      </w:r>
    </w:p>
    <w:p w14:paraId="0AD144D6" w14:textId="77777777" w:rsidR="004A7D51" w:rsidRPr="00C43D7A" w:rsidRDefault="004A7D51" w:rsidP="000A1B5C">
      <w:pPr>
        <w:numPr>
          <w:ilvl w:val="1"/>
          <w:numId w:val="45"/>
        </w:numPr>
      </w:pPr>
      <w:r w:rsidRPr="00C43D7A">
        <w:rPr>
          <w:rFonts w:hint="eastAsia"/>
        </w:rPr>
        <w:t>肖像権、プライバシー権、人格権</w:t>
      </w:r>
    </w:p>
    <w:p w14:paraId="194A7FBD" w14:textId="77777777" w:rsidR="004A7D51" w:rsidRPr="00C43D7A" w:rsidRDefault="004A7D51" w:rsidP="000A1B5C">
      <w:pPr>
        <w:numPr>
          <w:ilvl w:val="2"/>
          <w:numId w:val="45"/>
        </w:numPr>
      </w:pPr>
      <w:r w:rsidRPr="00C43D7A">
        <w:rPr>
          <w:rFonts w:hint="eastAsia"/>
        </w:rPr>
        <w:t>権利処理がされなければ、収集できない（ダークアーカイブ）</w:t>
      </w:r>
    </w:p>
    <w:p w14:paraId="5A133FC3" w14:textId="77777777" w:rsidR="004A7D51" w:rsidRPr="00C43D7A" w:rsidRDefault="004A7D51" w:rsidP="000A1B5C">
      <w:pPr>
        <w:numPr>
          <w:ilvl w:val="2"/>
          <w:numId w:val="45"/>
        </w:numPr>
      </w:pPr>
      <w:r w:rsidRPr="00C43D7A">
        <w:rPr>
          <w:rFonts w:hint="eastAsia"/>
        </w:rPr>
        <w:t>維持できなくなったアーカイブのコンテンツを預かることもできない</w:t>
      </w:r>
    </w:p>
    <w:p w14:paraId="2F820E55" w14:textId="77777777" w:rsidR="004A7D51" w:rsidRPr="00C43D7A" w:rsidRDefault="004A7D51" w:rsidP="000A1B5C">
      <w:pPr>
        <w:numPr>
          <w:ilvl w:val="1"/>
          <w:numId w:val="45"/>
        </w:numPr>
      </w:pPr>
      <w:r w:rsidRPr="00C43D7A">
        <w:rPr>
          <w:rFonts w:hint="eastAsia"/>
        </w:rPr>
        <w:t>国有財産法、財政法</w:t>
      </w:r>
    </w:p>
    <w:p w14:paraId="2B6C9B56" w14:textId="77777777" w:rsidR="004A7D51" w:rsidRPr="00C43D7A" w:rsidRDefault="004A7D51" w:rsidP="000A1B5C">
      <w:pPr>
        <w:numPr>
          <w:ilvl w:val="2"/>
          <w:numId w:val="45"/>
        </w:numPr>
      </w:pPr>
      <w:r w:rsidRPr="00C43D7A">
        <w:rPr>
          <w:rFonts w:hint="eastAsia"/>
        </w:rPr>
        <w:t>維持できなくなったアーカイブのために、</w:t>
      </w:r>
      <w:r w:rsidRPr="00C43D7A">
        <w:rPr>
          <w:rFonts w:hint="eastAsia"/>
        </w:rPr>
        <w:t>Web</w:t>
      </w:r>
      <w:r w:rsidRPr="00C43D7A">
        <w:rPr>
          <w:rFonts w:hint="eastAsia"/>
        </w:rPr>
        <w:t>サーバやストレージを貸し出すことができない</w:t>
      </w:r>
    </w:p>
    <w:p w14:paraId="008FFE86" w14:textId="77777777" w:rsidR="004A7D51" w:rsidRPr="00C43D7A" w:rsidRDefault="004A7D51" w:rsidP="000A1B5C">
      <w:pPr>
        <w:numPr>
          <w:ilvl w:val="1"/>
          <w:numId w:val="45"/>
        </w:numPr>
      </w:pPr>
      <w:r w:rsidRPr="00C43D7A">
        <w:rPr>
          <w:rFonts w:hint="eastAsia"/>
        </w:rPr>
        <w:t>民間および個人のサイトは個別許諾に基づく収集</w:t>
      </w:r>
    </w:p>
    <w:p w14:paraId="2F240AB6" w14:textId="77777777" w:rsidR="004A7D51" w:rsidRPr="00C43D7A" w:rsidRDefault="004A7D51" w:rsidP="000A1B5C">
      <w:pPr>
        <w:numPr>
          <w:ilvl w:val="2"/>
          <w:numId w:val="45"/>
        </w:numPr>
      </w:pPr>
      <w:r w:rsidRPr="00C43D7A">
        <w:rPr>
          <w:rFonts w:hint="eastAsia"/>
        </w:rPr>
        <w:t>個別に許諾手続きが必要なため、網羅的な収集が困難</w:t>
      </w:r>
    </w:p>
    <w:p w14:paraId="039C1BDB" w14:textId="77777777" w:rsidR="00C43D7A" w:rsidRPr="00C43D7A" w:rsidRDefault="00C43D7A" w:rsidP="00C43D7A"/>
    <w:p w14:paraId="57F460F2" w14:textId="77777777" w:rsidR="00C43D7A" w:rsidRPr="00C43D7A" w:rsidRDefault="00C43D7A" w:rsidP="00C43D7A"/>
    <w:p w14:paraId="08868D36" w14:textId="79C78010" w:rsidR="00565236" w:rsidRDefault="00F96D4B" w:rsidP="00565236">
      <w:pPr>
        <w:pStyle w:val="1"/>
        <w:ind w:left="513" w:hanging="513"/>
      </w:pPr>
      <w:bookmarkStart w:id="93" w:name="_Toc444338745"/>
      <w:r>
        <w:rPr>
          <w:rFonts w:hint="eastAsia"/>
          <w:color w:val="FF0000"/>
        </w:rPr>
        <w:lastRenderedPageBreak/>
        <w:t>【オリジナル】</w:t>
      </w:r>
      <w:r w:rsidR="00565236" w:rsidRPr="00094CC6">
        <w:rPr>
          <w:rFonts w:hint="eastAsia"/>
          <w:color w:val="FF0000"/>
        </w:rPr>
        <w:t>今後</w:t>
      </w:r>
      <w:r w:rsidR="00565236" w:rsidRPr="00094CC6">
        <w:rPr>
          <w:rFonts w:hint="eastAsia"/>
          <w:color w:val="FF0000"/>
        </w:rPr>
        <w:t>10</w:t>
      </w:r>
      <w:r w:rsidR="00565236" w:rsidRPr="00094CC6">
        <w:rPr>
          <w:rFonts w:hint="eastAsia"/>
          <w:color w:val="FF0000"/>
        </w:rPr>
        <w:t>年で目指すところ</w:t>
      </w:r>
      <w:r w:rsidR="00565236">
        <w:rPr>
          <w:rFonts w:hint="eastAsia"/>
        </w:rPr>
        <w:t>（</w:t>
      </w:r>
      <w:r w:rsidR="00565236">
        <w:rPr>
          <w:rFonts w:hint="eastAsia"/>
        </w:rPr>
        <w:t>2015</w:t>
      </w:r>
      <w:r w:rsidR="00565236">
        <w:rPr>
          <w:rFonts w:hint="eastAsia"/>
        </w:rPr>
        <w:t>年～</w:t>
      </w:r>
      <w:r w:rsidR="00565236">
        <w:rPr>
          <w:rFonts w:hint="eastAsia"/>
        </w:rPr>
        <w:t>2024</w:t>
      </w:r>
      <w:r w:rsidR="00565236">
        <w:rPr>
          <w:rFonts w:hint="eastAsia"/>
        </w:rPr>
        <w:t>年）</w:t>
      </w:r>
      <w:bookmarkEnd w:id="93"/>
    </w:p>
    <w:p w14:paraId="1D38ABAE" w14:textId="124A534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86A1C24" wp14:editId="4081BDD8">
                <wp:extent cx="5400040" cy="1789430"/>
                <wp:effectExtent l="0" t="0" r="10160" b="20320"/>
                <wp:docPr id="11" name="テキスト ボックス 11"/>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798E40"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15:appearance w15:val="hidden"/>
                              <w:text w:multiLine="1"/>
                            </w:sdtPr>
                            <w:sdtContent>
                              <w:p w14:paraId="7366D001"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86A1C24" id="テキスト ボックス 11" o:spid="_x0000_s1035"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KZ0//qqAgAAqQ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798E40"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15:appearance w15:val="hidden"/>
                        <w:text w:multiLine="1"/>
                      </w:sdtPr>
                      <w:sdtContent>
                        <w:p w14:paraId="7366D001"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CE3FCFA" w14:textId="177EAE70" w:rsidR="00565236" w:rsidRDefault="00565236" w:rsidP="00565236">
      <w:pPr>
        <w:pStyle w:val="2"/>
        <w:ind w:left="568" w:hanging="568"/>
      </w:pPr>
      <w:bookmarkStart w:id="94" w:name="_Toc444338746"/>
      <w:r w:rsidRPr="00907A50">
        <w:rPr>
          <w:rFonts w:hint="eastAsia"/>
          <w:color w:val="FF0000"/>
        </w:rPr>
        <w:t>第</w:t>
      </w:r>
      <w:r w:rsidR="00F01515">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94"/>
    </w:p>
    <w:p w14:paraId="416CCAAD" w14:textId="77777777" w:rsidR="00565236" w:rsidRPr="00B33878" w:rsidRDefault="00565236" w:rsidP="00565236">
      <w:pPr>
        <w:ind w:firstLineChars="100" w:firstLine="200"/>
        <w:rPr>
          <w:color w:val="FF0000"/>
        </w:rPr>
      </w:pPr>
      <w:r w:rsidRPr="00B33878">
        <w:rPr>
          <w:rFonts w:hint="eastAsia"/>
          <w:color w:val="FF0000"/>
        </w:rPr>
        <w:t>次のシステムリニューアルが予定される</w:t>
      </w:r>
      <w:r w:rsidRPr="00B33878">
        <w:rPr>
          <w:rFonts w:hint="eastAsia"/>
          <w:color w:val="FF0000"/>
        </w:rPr>
        <w:t>2020</w:t>
      </w:r>
      <w:r w:rsidRPr="00B33878">
        <w:rPr>
          <w:rFonts w:hint="eastAsia"/>
          <w:color w:val="FF0000"/>
        </w:rPr>
        <w:t>年から展開されるサービスの構築に当たっては、今後の社会の要請、情報技術の実用化動向を想定した図書館サービスの姿と、その実現に向けて実施すべき事項を明確にする必要があります。</w:t>
      </w:r>
    </w:p>
    <w:p w14:paraId="05A8301C" w14:textId="77777777" w:rsidR="00565236" w:rsidRDefault="00565236" w:rsidP="00565236">
      <w:pPr>
        <w:ind w:firstLineChars="100" w:firstLine="200"/>
        <w:rPr>
          <w:color w:val="FF0000"/>
        </w:rPr>
      </w:pPr>
      <w:r w:rsidRPr="00B33878">
        <w:rPr>
          <w:rFonts w:hint="eastAsia"/>
          <w:color w:val="FF0000"/>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ことを想定しています。</w:t>
      </w:r>
    </w:p>
    <w:p w14:paraId="204A4CCF" w14:textId="77777777" w:rsidR="00565236" w:rsidRDefault="00565236" w:rsidP="00FA05CB">
      <w:pPr>
        <w:pStyle w:val="af0"/>
        <w:numPr>
          <w:ilvl w:val="0"/>
          <w:numId w:val="8"/>
        </w:numPr>
        <w:ind w:leftChars="0"/>
      </w:pPr>
      <w:r w:rsidRPr="00BF7865">
        <w:rPr>
          <w:rFonts w:hint="eastAsia"/>
        </w:rPr>
        <w:t>「私たちの使命・目標2012-2016</w:t>
      </w:r>
      <w:r>
        <w:rPr>
          <w:rFonts w:hint="eastAsia"/>
        </w:rPr>
        <w:t>」の期間は過ぎるが、理念的には不変。今後の具体的な実施内容を想定する</w:t>
      </w:r>
    </w:p>
    <w:p w14:paraId="5D71623C" w14:textId="77777777" w:rsidR="00565236" w:rsidRDefault="00565236" w:rsidP="00FA05CB">
      <w:pPr>
        <w:pStyle w:val="af0"/>
        <w:numPr>
          <w:ilvl w:val="0"/>
          <w:numId w:val="8"/>
        </w:numPr>
        <w:ind w:leftChars="0"/>
      </w:pPr>
      <w:r>
        <w:rPr>
          <w:rFonts w:hint="eastAsia"/>
        </w:rPr>
        <w:t>目指すところ</w:t>
      </w:r>
    </w:p>
    <w:p w14:paraId="61D28B1C" w14:textId="77777777" w:rsidR="00565236" w:rsidRDefault="00565236" w:rsidP="00FA05CB">
      <w:pPr>
        <w:pStyle w:val="af0"/>
        <w:numPr>
          <w:ilvl w:val="1"/>
          <w:numId w:val="8"/>
        </w:numPr>
        <w:ind w:leftChars="0"/>
      </w:pPr>
      <w:r>
        <w:rPr>
          <w:rFonts w:hint="eastAsia"/>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w:t>
      </w:r>
    </w:p>
    <w:p w14:paraId="652F9FEA" w14:textId="77777777" w:rsidR="00565236" w:rsidRPr="00B33878" w:rsidRDefault="00565236" w:rsidP="00565236">
      <w:pPr>
        <w:ind w:firstLineChars="100" w:firstLine="200"/>
        <w:rPr>
          <w:color w:val="FF0000"/>
        </w:rPr>
      </w:pPr>
    </w:p>
    <w:p w14:paraId="6F16BFAD" w14:textId="77777777" w:rsidR="00565236" w:rsidRDefault="00565236" w:rsidP="00565236">
      <w:pPr>
        <w:pStyle w:val="2"/>
        <w:ind w:left="568" w:hanging="568"/>
      </w:pPr>
      <w:bookmarkStart w:id="95" w:name="_Toc444338747"/>
      <w:r>
        <w:rPr>
          <w:rFonts w:hint="eastAsia"/>
        </w:rPr>
        <w:t>2020</w:t>
      </w:r>
      <w:r>
        <w:rPr>
          <w:rFonts w:hint="eastAsia"/>
        </w:rPr>
        <w:t>年から数年の予測と、国全体での対応</w:t>
      </w:r>
      <w:bookmarkEnd w:id="95"/>
    </w:p>
    <w:p w14:paraId="56C450B9" w14:textId="77777777" w:rsidR="00565236" w:rsidRPr="00F62E24" w:rsidRDefault="00565236" w:rsidP="00565236">
      <w:pPr>
        <w:ind w:firstLineChars="100" w:firstLine="200"/>
        <w:rPr>
          <w:color w:val="FF0000"/>
        </w:rPr>
      </w:pPr>
      <w:r w:rsidRPr="00F62E24">
        <w:rPr>
          <w:rFonts w:hint="eastAsia"/>
          <w:color w:val="FF0000"/>
        </w:rPr>
        <w:t>我が国では、「知的財産政策ビジョン」</w:t>
      </w:r>
      <w:r w:rsidRPr="00F62E24">
        <w:rPr>
          <w:rFonts w:hint="eastAsia"/>
          <w:color w:val="000000" w:themeColor="text1"/>
        </w:rPr>
        <w:t>（</w:t>
      </w:r>
      <w:r w:rsidRPr="00F62E24">
        <w:rPr>
          <w:rFonts w:hint="eastAsia"/>
          <w:color w:val="000000" w:themeColor="text1"/>
        </w:rPr>
        <w:t>2013</w:t>
      </w:r>
      <w:r w:rsidRPr="00F62E24">
        <w:rPr>
          <w:rFonts w:hint="eastAsia"/>
          <w:color w:val="000000" w:themeColor="text1"/>
        </w:rPr>
        <w:t>年</w:t>
      </w:r>
      <w:r w:rsidRPr="00F62E24">
        <w:rPr>
          <w:rFonts w:hint="eastAsia"/>
          <w:color w:val="000000" w:themeColor="text1"/>
        </w:rPr>
        <w:t>6</w:t>
      </w:r>
      <w:r w:rsidRPr="00F62E24">
        <w:rPr>
          <w:rFonts w:hint="eastAsia"/>
          <w:color w:val="000000" w:themeColor="text1"/>
        </w:rPr>
        <w:t>月</w:t>
      </w:r>
      <w:r w:rsidRPr="00F62E24">
        <w:rPr>
          <w:rFonts w:hint="eastAsia"/>
          <w:color w:val="000000" w:themeColor="text1"/>
        </w:rPr>
        <w:t>7</w:t>
      </w:r>
      <w:r w:rsidRPr="00F62E24">
        <w:rPr>
          <w:rFonts w:hint="eastAsia"/>
          <w:color w:val="000000" w:themeColor="text1"/>
        </w:rPr>
        <w:t>日知的財産戦略本部）</w:t>
      </w:r>
      <w:r w:rsidRPr="00F62E24">
        <w:rPr>
          <w:rFonts w:hint="eastAsia"/>
          <w:color w:val="FF0000"/>
        </w:rPr>
        <w:t>等により、今後</w:t>
      </w:r>
      <w:r w:rsidRPr="00F62E24">
        <w:rPr>
          <w:rFonts w:hint="eastAsia"/>
          <w:color w:val="FF0000"/>
        </w:rPr>
        <w:t>10</w:t>
      </w:r>
      <w:r w:rsidRPr="00F62E24">
        <w:rPr>
          <w:rFonts w:hint="eastAsia"/>
          <w:color w:val="FF0000"/>
        </w:rPr>
        <w:t>年を見据えた政府の取組が示されました。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F62E24">
        <w:rPr>
          <w:rFonts w:hint="eastAsia"/>
          <w:color w:val="FF0000"/>
        </w:rPr>
        <w:t>オープン化</w:t>
      </w:r>
      <w:r w:rsidRPr="00F62E24">
        <w:rPr>
          <w:rFonts w:hint="eastAsia"/>
        </w:rPr>
        <w:t>）</w:t>
      </w:r>
      <w:r w:rsidRPr="00F62E24">
        <w:rPr>
          <w:rFonts w:hint="eastAsia"/>
          <w:color w:val="FF0000"/>
        </w:rPr>
        <w:t>、</w:t>
      </w:r>
      <w:r w:rsidRPr="00F62E24">
        <w:rPr>
          <w:rFonts w:hint="eastAsia"/>
        </w:rPr>
        <w:t>ユーザが共同でコンテンツを制作する</w:t>
      </w:r>
      <w:r w:rsidRPr="00F62E24">
        <w:rPr>
          <w:rFonts w:hint="eastAsia"/>
          <w:color w:val="FF0000"/>
        </w:rPr>
        <w:t>クラウドソーシング、</w:t>
      </w:r>
      <w:r w:rsidRPr="00F62E24">
        <w:rPr>
          <w:rFonts w:hint="eastAsia"/>
        </w:rPr>
        <w:t>産業競争力強化のための</w:t>
      </w:r>
      <w:r w:rsidRPr="00F62E24">
        <w:rPr>
          <w:rFonts w:hint="eastAsia"/>
          <w:color w:val="FF0000"/>
        </w:rPr>
        <w:t>知財人財の育成・確保、</w:t>
      </w:r>
      <w:r w:rsidRPr="00F62E24">
        <w:rPr>
          <w:rFonts w:hint="eastAsia"/>
        </w:rPr>
        <w:t>新しい産業の創出環境の形成に向けた制度整備、</w:t>
      </w:r>
      <w:r w:rsidRPr="00F62E24">
        <w:rPr>
          <w:rFonts w:hint="eastAsia"/>
          <w:color w:val="FF0000"/>
        </w:rPr>
        <w:t>コンテンツの権利処理の円滑化、電子書籍の普及促進</w:t>
      </w:r>
      <w:r w:rsidRPr="00F62E24">
        <w:rPr>
          <w:rFonts w:hint="eastAsia"/>
        </w:rPr>
        <w:t>、</w:t>
      </w:r>
      <w:r w:rsidRPr="00F62E24">
        <w:rPr>
          <w:rFonts w:hint="eastAsia"/>
          <w:color w:val="FF0000"/>
        </w:rPr>
        <w:t>コンテンツがプラットフォームをリードするエコシステムの実現、</w:t>
      </w:r>
      <w:r w:rsidRPr="00F62E24">
        <w:rPr>
          <w:rFonts w:hint="eastAsia"/>
        </w:rPr>
        <w:t>データの収集・蓄積・分析による</w:t>
      </w:r>
      <w:r w:rsidRPr="00F62E24">
        <w:rPr>
          <w:rFonts w:hint="eastAsia"/>
          <w:color w:val="FF0000"/>
        </w:rPr>
        <w:t>多様な付加価値の創造の研究開発、日本の伝統や文化に根ざした魅力あるコンテンツ・製品などの発掘・創造等が示されています。</w:t>
      </w:r>
    </w:p>
    <w:p w14:paraId="4459B33B" w14:textId="77777777" w:rsidR="00565236" w:rsidRPr="00F62E24" w:rsidRDefault="00565236" w:rsidP="00565236">
      <w:pPr>
        <w:ind w:firstLineChars="100" w:firstLine="200"/>
        <w:rPr>
          <w:rFonts w:hAnsi="ＭＳ 明朝" w:cs="ＭＳ ゴシック"/>
          <w:szCs w:val="20"/>
        </w:rPr>
      </w:pPr>
      <w:r w:rsidRPr="00F62E24">
        <w:rPr>
          <w:rFonts w:hint="eastAsia"/>
        </w:rPr>
        <w:t>このビジョンが想定する</w:t>
      </w:r>
      <w:r w:rsidRPr="00F62E24">
        <w:rPr>
          <w:rFonts w:hint="eastAsia"/>
        </w:rPr>
        <w:t>10</w:t>
      </w:r>
      <w:r w:rsidRPr="00F62E24">
        <w:rPr>
          <w:rFonts w:hint="eastAsia"/>
        </w:rPr>
        <w:t>年後の社会の姿の実現に向けて、国全体の方針として、「</w:t>
      </w:r>
      <w:r w:rsidRPr="00F62E24">
        <w:rPr>
          <w:rFonts w:hAnsi="ＭＳ 明朝" w:cs="ＭＳ ゴシック" w:hint="eastAsia"/>
          <w:szCs w:val="20"/>
        </w:rPr>
        <w:t>経済財政運営と改革の基本方針</w:t>
      </w:r>
      <w:r w:rsidRPr="00F62E24">
        <w:rPr>
          <w:rFonts w:hAnsi="ＭＳ 明朝" w:cs="ＭＳ ゴシック" w:hint="eastAsia"/>
          <w:szCs w:val="20"/>
        </w:rPr>
        <w:t>201</w:t>
      </w:r>
      <w:r w:rsidRPr="00F62E24">
        <w:rPr>
          <w:rFonts w:hAnsi="ＭＳ 明朝" w:cs="ＭＳ ゴシック"/>
          <w:szCs w:val="20"/>
        </w:rPr>
        <w:t>4</w:t>
      </w:r>
      <w:r w:rsidRPr="00F62E24">
        <w:rPr>
          <w:rFonts w:hAnsi="ＭＳ 明朝" w:cs="ＭＳ ゴシック" w:hint="eastAsia"/>
          <w:szCs w:val="20"/>
        </w:rPr>
        <w:t>」、「学術研究の大型プロジェクトの推進に関する基本構想ロード</w:t>
      </w:r>
      <w:r w:rsidRPr="00F62E24">
        <w:rPr>
          <w:rFonts w:hAnsi="ＭＳ 明朝" w:cs="ＭＳ ゴシック" w:hint="eastAsia"/>
          <w:szCs w:val="20"/>
        </w:rPr>
        <w:lastRenderedPageBreak/>
        <w:t>マップ」等、具体的な実施に繋がる計画が検討されています。</w:t>
      </w:r>
    </w:p>
    <w:p w14:paraId="403DB919" w14:textId="77777777" w:rsidR="00565236" w:rsidRDefault="00565236" w:rsidP="00565236">
      <w:pPr>
        <w:ind w:firstLineChars="100" w:firstLine="200"/>
        <w:rPr>
          <w:rFonts w:hAnsi="ＭＳ 明朝" w:cs="ＭＳ ゴシック"/>
          <w:szCs w:val="20"/>
        </w:rPr>
      </w:pPr>
      <w:r w:rsidRPr="00F62E24">
        <w:rPr>
          <w:rFonts w:hAnsi="ＭＳ 明朝" w:cs="ＭＳ ゴシック" w:hint="eastAsia"/>
          <w:szCs w:val="20"/>
        </w:rPr>
        <w:t>学術情報ネットワーク（</w:t>
      </w:r>
      <w:r w:rsidRPr="00F62E24">
        <w:rPr>
          <w:rFonts w:hAnsi="ＭＳ 明朝" w:cs="ＭＳ ゴシック" w:hint="eastAsia"/>
          <w:szCs w:val="20"/>
        </w:rPr>
        <w:t>SINET</w:t>
      </w:r>
      <w:r w:rsidRPr="00F62E24">
        <w:rPr>
          <w:rFonts w:hAnsi="ＭＳ 明朝" w:cs="ＭＳ ゴシック" w:hint="eastAsia"/>
          <w:szCs w:val="20"/>
        </w:rPr>
        <w:t>）の整備に関する提言、ロードマップは、大学を中心とした機関での学術分野にフォーカスしたものではあるが、文化資産を含めたデジタルコンテンツの保存・活用基盤での課題と整備すべき内容と、かなり重なっているもので。国全体のアーカイブ構築の施策は学術分野の成果を活用することで、効率的・効果的に構築できると思われます。</w:t>
      </w:r>
    </w:p>
    <w:p w14:paraId="1AF2C5AE" w14:textId="77777777" w:rsidR="00565236" w:rsidRPr="00ED3AA7" w:rsidRDefault="00565236" w:rsidP="00FA05CB">
      <w:pPr>
        <w:pStyle w:val="af0"/>
        <w:numPr>
          <w:ilvl w:val="0"/>
          <w:numId w:val="8"/>
        </w:numPr>
        <w:ind w:leftChars="0"/>
        <w:rPr>
          <w:color w:val="FF0000"/>
        </w:rPr>
      </w:pPr>
      <w:r w:rsidRPr="00ED3AA7">
        <w:rPr>
          <w:rFonts w:hint="eastAsia"/>
          <w:color w:val="FF0000"/>
        </w:rPr>
        <w:t>知的財産政策ビジョン（2013年6月内閣官房知的財産戦略本部）</w:t>
      </w:r>
    </w:p>
    <w:p w14:paraId="6E9676A1" w14:textId="77777777" w:rsidR="00565236" w:rsidRDefault="00565236" w:rsidP="00FA05CB">
      <w:pPr>
        <w:pStyle w:val="af0"/>
        <w:numPr>
          <w:ilvl w:val="1"/>
          <w:numId w:val="8"/>
        </w:numPr>
        <w:ind w:leftChars="0"/>
      </w:pPr>
      <w:r>
        <w:rPr>
          <w:rFonts w:hint="eastAsia"/>
        </w:rPr>
        <w:t>今後10年を見据えた政府の取組</w:t>
      </w:r>
    </w:p>
    <w:p w14:paraId="1D51F733" w14:textId="77777777" w:rsidR="00565236" w:rsidRPr="009C57E2" w:rsidRDefault="00565236" w:rsidP="00FA05CB">
      <w:pPr>
        <w:pStyle w:val="af0"/>
        <w:numPr>
          <w:ilvl w:val="1"/>
          <w:numId w:val="8"/>
        </w:numPr>
        <w:ind w:leftChars="0"/>
        <w:rPr>
          <w:color w:val="0070C0"/>
        </w:rPr>
      </w:pPr>
      <w:r w:rsidRPr="009C57E2">
        <w:rPr>
          <w:rFonts w:hint="eastAsia"/>
          <w:color w:val="0070C0"/>
        </w:rPr>
        <w:t>改善だけでなく、イノベーション</w:t>
      </w:r>
    </w:p>
    <w:p w14:paraId="6C852AFA" w14:textId="77777777" w:rsidR="00565236" w:rsidRDefault="00565236" w:rsidP="00FA05CB">
      <w:pPr>
        <w:pStyle w:val="af0"/>
        <w:numPr>
          <w:ilvl w:val="2"/>
          <w:numId w:val="8"/>
        </w:numPr>
        <w:ind w:leftChars="0"/>
      </w:pPr>
      <w:r w:rsidRPr="002B687B">
        <w:rPr>
          <w:rFonts w:hint="eastAsia"/>
        </w:rPr>
        <w:t>従来の事業モデルの「改善」だけでなく、事業モデルそのものを創造・転換する「イノベーション」を</w:t>
      </w:r>
      <w:r>
        <w:rPr>
          <w:rFonts w:hint="eastAsia"/>
        </w:rPr>
        <w:t>創出する</w:t>
      </w:r>
    </w:p>
    <w:p w14:paraId="4BCEB5A7" w14:textId="77777777" w:rsidR="00565236" w:rsidRPr="009C57E2" w:rsidRDefault="00565236" w:rsidP="00FA05CB">
      <w:pPr>
        <w:pStyle w:val="af0"/>
        <w:numPr>
          <w:ilvl w:val="1"/>
          <w:numId w:val="8"/>
        </w:numPr>
        <w:ind w:leftChars="0"/>
        <w:rPr>
          <w:color w:val="0070C0"/>
        </w:rPr>
      </w:pPr>
      <w:r w:rsidRPr="009C57E2">
        <w:rPr>
          <w:rFonts w:hint="eastAsia"/>
          <w:color w:val="0070C0"/>
        </w:rPr>
        <w:t>オープン化</w:t>
      </w:r>
    </w:p>
    <w:p w14:paraId="541B92D2" w14:textId="77777777" w:rsidR="00565236" w:rsidRPr="00645C55" w:rsidRDefault="00565236" w:rsidP="00FA05CB">
      <w:pPr>
        <w:pStyle w:val="af0"/>
        <w:numPr>
          <w:ilvl w:val="2"/>
          <w:numId w:val="8"/>
        </w:numPr>
        <w:ind w:leftChars="0"/>
      </w:pPr>
      <w:r w:rsidRPr="00645C55">
        <w:rPr>
          <w:rFonts w:hint="eastAsia"/>
        </w:rPr>
        <w:t>オープン化された知的活動環境を活用し、世界中で創造された価値を取り込んで事業に繋げていくことが重要</w:t>
      </w:r>
    </w:p>
    <w:p w14:paraId="40DC633F" w14:textId="77777777" w:rsidR="00565236" w:rsidRPr="00645C55" w:rsidRDefault="00565236" w:rsidP="00FA05CB">
      <w:pPr>
        <w:pStyle w:val="af0"/>
        <w:numPr>
          <w:ilvl w:val="1"/>
          <w:numId w:val="8"/>
        </w:numPr>
        <w:ind w:leftChars="0"/>
      </w:pPr>
      <w:r w:rsidRPr="00645C55">
        <w:rPr>
          <w:rFonts w:hint="eastAsia"/>
        </w:rPr>
        <w:t>③デジタル・ネットワーク社会に対応した環境整備</w:t>
      </w:r>
    </w:p>
    <w:p w14:paraId="61D8435F" w14:textId="77777777" w:rsidR="00565236" w:rsidRPr="009C57E2" w:rsidRDefault="00565236" w:rsidP="00FA05CB">
      <w:pPr>
        <w:pStyle w:val="af0"/>
        <w:numPr>
          <w:ilvl w:val="2"/>
          <w:numId w:val="8"/>
        </w:numPr>
        <w:ind w:leftChars="0"/>
        <w:rPr>
          <w:color w:val="0070C0"/>
        </w:rPr>
      </w:pPr>
      <w:r w:rsidRPr="009C57E2">
        <w:rPr>
          <w:rFonts w:hint="eastAsia"/>
          <w:color w:val="0070C0"/>
        </w:rPr>
        <w:t>クラウド化</w:t>
      </w:r>
    </w:p>
    <w:p w14:paraId="409D8B66" w14:textId="77777777" w:rsidR="00565236" w:rsidRPr="00645C55" w:rsidRDefault="00565236" w:rsidP="00FA05CB">
      <w:pPr>
        <w:pStyle w:val="af0"/>
        <w:numPr>
          <w:ilvl w:val="3"/>
          <w:numId w:val="8"/>
        </w:numPr>
        <w:ind w:leftChars="0"/>
      </w:pPr>
      <w:r w:rsidRPr="00645C55">
        <w:rPr>
          <w:rFonts w:hint="eastAsia"/>
        </w:rPr>
        <w:t>利用の都度クラウド上のコンテンツにアクセスする形態</w:t>
      </w:r>
    </w:p>
    <w:p w14:paraId="76F99381" w14:textId="77777777" w:rsidR="00565236" w:rsidRPr="009C57E2" w:rsidRDefault="00565236" w:rsidP="00FA05CB">
      <w:pPr>
        <w:pStyle w:val="af0"/>
        <w:numPr>
          <w:ilvl w:val="2"/>
          <w:numId w:val="8"/>
        </w:numPr>
        <w:ind w:leftChars="0"/>
        <w:rPr>
          <w:color w:val="0070C0"/>
        </w:rPr>
      </w:pPr>
      <w:r w:rsidRPr="009C57E2">
        <w:rPr>
          <w:rFonts w:hint="eastAsia"/>
          <w:color w:val="0070C0"/>
        </w:rPr>
        <w:t>ユーザが作成したメディア</w:t>
      </w:r>
      <w:r>
        <w:rPr>
          <w:rFonts w:hint="eastAsia"/>
          <w:color w:val="0070C0"/>
        </w:rPr>
        <w:t>、ビッグデータ</w:t>
      </w:r>
      <w:r w:rsidRPr="009C57E2">
        <w:rPr>
          <w:rFonts w:hint="eastAsia"/>
          <w:color w:val="0070C0"/>
        </w:rPr>
        <w:t>も含めて</w:t>
      </w:r>
    </w:p>
    <w:p w14:paraId="5F9CB8B1" w14:textId="77777777" w:rsidR="00565236" w:rsidRPr="00645C55" w:rsidRDefault="00565236" w:rsidP="00FA05CB">
      <w:pPr>
        <w:pStyle w:val="af0"/>
        <w:numPr>
          <w:ilvl w:val="3"/>
          <w:numId w:val="8"/>
        </w:numPr>
        <w:ind w:leftChars="0"/>
      </w:pPr>
      <w:r>
        <w:rPr>
          <w:rFonts w:hint="eastAsia"/>
        </w:rPr>
        <w:t>クリエーターが作成するコンテンツのみならず、ユーザ</w:t>
      </w:r>
      <w:r w:rsidRPr="00645C55">
        <w:rPr>
          <w:rFonts w:hint="eastAsia"/>
        </w:rPr>
        <w:t>が作成するものや、教育コンテンツ、更には公共セクターが保有する公共データ、ビッグデータ</w:t>
      </w:r>
    </w:p>
    <w:p w14:paraId="1A664FD2" w14:textId="77777777" w:rsidR="00565236" w:rsidRPr="009C57E2" w:rsidRDefault="00565236" w:rsidP="00FA05CB">
      <w:pPr>
        <w:pStyle w:val="af0"/>
        <w:numPr>
          <w:ilvl w:val="2"/>
          <w:numId w:val="8"/>
        </w:numPr>
        <w:ind w:leftChars="0"/>
        <w:rPr>
          <w:color w:val="0070C0"/>
        </w:rPr>
      </w:pPr>
      <w:r>
        <w:rPr>
          <w:rFonts w:hint="eastAsia"/>
          <w:color w:val="0070C0"/>
        </w:rPr>
        <w:t>多岐にわたる利用を想定</w:t>
      </w:r>
    </w:p>
    <w:p w14:paraId="6210E5E2" w14:textId="77777777" w:rsidR="00565236" w:rsidRPr="00645C55" w:rsidRDefault="00565236" w:rsidP="00FA05CB">
      <w:pPr>
        <w:pStyle w:val="af0"/>
        <w:numPr>
          <w:ilvl w:val="3"/>
          <w:numId w:val="8"/>
        </w:numPr>
        <w:ind w:leftChars="0"/>
      </w:pPr>
      <w:r w:rsidRPr="00645C55">
        <w:rPr>
          <w:rFonts w:hint="eastAsia"/>
        </w:rPr>
        <w:t>活用される場面も、教育・医療・電子商取引にまで多岐にわたるなど、従来の文芸やエンターテインメントに止まらない広がりや変容</w:t>
      </w:r>
    </w:p>
    <w:p w14:paraId="3D4FEA97" w14:textId="77777777" w:rsidR="00565236" w:rsidRPr="009C57E2" w:rsidRDefault="00565236" w:rsidP="00FA05CB">
      <w:pPr>
        <w:pStyle w:val="af0"/>
        <w:numPr>
          <w:ilvl w:val="2"/>
          <w:numId w:val="8"/>
        </w:numPr>
        <w:ind w:leftChars="0"/>
        <w:rPr>
          <w:color w:val="0070C0"/>
        </w:rPr>
      </w:pPr>
      <w:r w:rsidRPr="009C57E2">
        <w:rPr>
          <w:rFonts w:hint="eastAsia"/>
          <w:color w:val="0070C0"/>
        </w:rPr>
        <w:t>関連産業全体を見通して</w:t>
      </w:r>
    </w:p>
    <w:p w14:paraId="3DE77461" w14:textId="77777777" w:rsidR="00565236" w:rsidRPr="00F1183F" w:rsidRDefault="00565236" w:rsidP="00FA05CB">
      <w:pPr>
        <w:pStyle w:val="af0"/>
        <w:numPr>
          <w:ilvl w:val="3"/>
          <w:numId w:val="8"/>
        </w:numPr>
        <w:ind w:leftChars="0"/>
        <w:rPr>
          <w:color w:val="FF0000"/>
        </w:rPr>
      </w:pPr>
      <w:r w:rsidRPr="00F1183F">
        <w:rPr>
          <w:rFonts w:hint="eastAsia"/>
          <w:color w:val="FF0000"/>
        </w:rPr>
        <w:t>検討にあたっては関連産業全体を見通した視点が不可欠</w:t>
      </w:r>
    </w:p>
    <w:p w14:paraId="736878B0" w14:textId="77777777" w:rsidR="00565236" w:rsidRPr="009C57E2" w:rsidRDefault="00565236" w:rsidP="00FA05CB">
      <w:pPr>
        <w:pStyle w:val="af0"/>
        <w:numPr>
          <w:ilvl w:val="2"/>
          <w:numId w:val="8"/>
        </w:numPr>
        <w:ind w:leftChars="0"/>
        <w:rPr>
          <w:color w:val="0070C0"/>
        </w:rPr>
      </w:pPr>
      <w:r w:rsidRPr="009C57E2">
        <w:rPr>
          <w:rFonts w:hint="eastAsia"/>
          <w:color w:val="0070C0"/>
        </w:rPr>
        <w:t>利害対立の構造を越えて</w:t>
      </w:r>
    </w:p>
    <w:p w14:paraId="09EAF4C6" w14:textId="77777777" w:rsidR="00565236" w:rsidRDefault="00565236" w:rsidP="00FA05CB">
      <w:pPr>
        <w:pStyle w:val="af0"/>
        <w:numPr>
          <w:ilvl w:val="1"/>
          <w:numId w:val="8"/>
        </w:numPr>
        <w:ind w:leftChars="0"/>
      </w:pPr>
      <w:r w:rsidRPr="00645C55">
        <w:rPr>
          <w:rFonts w:hint="eastAsia"/>
        </w:rPr>
        <w:t>権利者と利用者の利害対立の構造を超えた柔軟な制度設計により、コンテンツの活用と再生産につながるサイクル</w:t>
      </w:r>
    </w:p>
    <w:p w14:paraId="15BCF4B9" w14:textId="77777777" w:rsidR="00565236" w:rsidRPr="00645C55" w:rsidRDefault="00565236" w:rsidP="00FA05CB">
      <w:pPr>
        <w:pStyle w:val="af0"/>
        <w:numPr>
          <w:ilvl w:val="1"/>
          <w:numId w:val="8"/>
        </w:numPr>
        <w:ind w:leftChars="0"/>
      </w:pPr>
      <w:r w:rsidRPr="00645C55">
        <w:rPr>
          <w:rFonts w:hint="eastAsia"/>
        </w:rPr>
        <w:t>④コンテンツを中心としたソフトパワーの強化</w:t>
      </w:r>
    </w:p>
    <w:p w14:paraId="0D0517CE" w14:textId="77777777" w:rsidR="00565236" w:rsidRPr="00FC095D" w:rsidRDefault="00565236" w:rsidP="00FA05CB">
      <w:pPr>
        <w:pStyle w:val="af0"/>
        <w:numPr>
          <w:ilvl w:val="2"/>
          <w:numId w:val="8"/>
        </w:numPr>
        <w:ind w:leftChars="0"/>
        <w:rPr>
          <w:color w:val="0070C0"/>
        </w:rPr>
      </w:pPr>
      <w:r w:rsidRPr="00FC095D">
        <w:rPr>
          <w:rFonts w:hint="eastAsia"/>
          <w:color w:val="0070C0"/>
        </w:rPr>
        <w:t>知的財産として、あらゆる分野を含めて</w:t>
      </w:r>
    </w:p>
    <w:p w14:paraId="176EEEF7" w14:textId="77777777" w:rsidR="00565236" w:rsidRDefault="00565236" w:rsidP="00FA05CB">
      <w:pPr>
        <w:pStyle w:val="af0"/>
        <w:numPr>
          <w:ilvl w:val="3"/>
          <w:numId w:val="8"/>
        </w:numPr>
        <w:ind w:leftChars="0"/>
      </w:pPr>
      <w:r w:rsidRPr="00645C55">
        <w:rPr>
          <w:rFonts w:hint="eastAsia"/>
        </w:rPr>
        <w:t>知的財産としてのマンガ、アニメ、ゲームといったコンテンツに止まらず、我が国独自の文化としてのファッション、食、伝統芸能・工芸、観光などまで含めて</w:t>
      </w:r>
    </w:p>
    <w:p w14:paraId="15D224E4" w14:textId="77777777" w:rsidR="00565236" w:rsidRPr="00F1183F" w:rsidRDefault="00565236" w:rsidP="00FA05CB">
      <w:pPr>
        <w:pStyle w:val="af0"/>
        <w:numPr>
          <w:ilvl w:val="1"/>
          <w:numId w:val="8"/>
        </w:numPr>
        <w:ind w:leftChars="0"/>
      </w:pPr>
      <w:r w:rsidRPr="00F1183F">
        <w:rPr>
          <w:rFonts w:hint="eastAsia"/>
        </w:rPr>
        <w:t>第１．産業競争力強化のためのグローバル知財システムの構築</w:t>
      </w:r>
    </w:p>
    <w:p w14:paraId="39DE0A48" w14:textId="77777777" w:rsidR="00565236" w:rsidRPr="00F1183F" w:rsidRDefault="00565236" w:rsidP="00FA05CB">
      <w:pPr>
        <w:pStyle w:val="af0"/>
        <w:numPr>
          <w:ilvl w:val="2"/>
          <w:numId w:val="8"/>
        </w:numPr>
        <w:ind w:leftChars="0"/>
      </w:pPr>
      <w:r w:rsidRPr="00F1183F">
        <w:rPr>
          <w:rFonts w:hint="eastAsia"/>
        </w:rPr>
        <w:t>３．</w:t>
      </w:r>
      <w:r w:rsidRPr="00FC095D">
        <w:rPr>
          <w:rFonts w:hint="eastAsia"/>
          <w:color w:val="0070C0"/>
        </w:rPr>
        <w:t>グローバル知財人財の育成・確保</w:t>
      </w:r>
      <w:r w:rsidRPr="00F1183F">
        <w:rPr>
          <w:rFonts w:hint="eastAsia"/>
        </w:rPr>
        <w:t>（p.35）</w:t>
      </w:r>
    </w:p>
    <w:p w14:paraId="163D42A0" w14:textId="77777777" w:rsidR="00565236" w:rsidRPr="00F1183F" w:rsidRDefault="00565236" w:rsidP="00FA05CB">
      <w:pPr>
        <w:pStyle w:val="af0"/>
        <w:numPr>
          <w:ilvl w:val="1"/>
          <w:numId w:val="8"/>
        </w:numPr>
        <w:ind w:leftChars="0"/>
      </w:pPr>
      <w:r w:rsidRPr="00F1183F">
        <w:rPr>
          <w:rFonts w:hint="eastAsia"/>
        </w:rPr>
        <w:t>第２．中小・ベンチャー企業の知財マネジメント強化支援</w:t>
      </w:r>
    </w:p>
    <w:p w14:paraId="4731BF21" w14:textId="77777777" w:rsidR="00565236" w:rsidRPr="00F1183F" w:rsidRDefault="00565236" w:rsidP="00FA05CB">
      <w:pPr>
        <w:pStyle w:val="af0"/>
        <w:numPr>
          <w:ilvl w:val="1"/>
          <w:numId w:val="8"/>
        </w:numPr>
        <w:ind w:leftChars="0"/>
      </w:pPr>
      <w:r w:rsidRPr="00F1183F">
        <w:rPr>
          <w:rFonts w:hint="eastAsia"/>
        </w:rPr>
        <w:t>第３．デジタル・ネットワーク社会に対応した環境整備（p.50）</w:t>
      </w:r>
    </w:p>
    <w:p w14:paraId="5A7E2802" w14:textId="77777777" w:rsidR="00565236" w:rsidRPr="00FC095D" w:rsidRDefault="00565236" w:rsidP="00FA05CB">
      <w:pPr>
        <w:pStyle w:val="af0"/>
        <w:numPr>
          <w:ilvl w:val="2"/>
          <w:numId w:val="8"/>
        </w:numPr>
        <w:ind w:leftChars="0"/>
        <w:rPr>
          <w:color w:val="0070C0"/>
        </w:rPr>
      </w:pPr>
      <w:r w:rsidRPr="00FC095D">
        <w:rPr>
          <w:rFonts w:hint="eastAsia"/>
          <w:color w:val="0070C0"/>
        </w:rPr>
        <w:lastRenderedPageBreak/>
        <w:t>非営利目的での利用のみならず産業利用も含めたコンテンツ利用の促進</w:t>
      </w:r>
    </w:p>
    <w:p w14:paraId="34D1B875" w14:textId="77777777" w:rsidR="00565236" w:rsidRPr="00F1183F" w:rsidRDefault="00565236" w:rsidP="00FA05CB">
      <w:pPr>
        <w:pStyle w:val="af0"/>
        <w:numPr>
          <w:ilvl w:val="3"/>
          <w:numId w:val="8"/>
        </w:numPr>
        <w:ind w:leftChars="0"/>
      </w:pPr>
      <w:r w:rsidRPr="00F1183F">
        <w:rPr>
          <w:rFonts w:hint="eastAsia"/>
        </w:rPr>
        <w:t>クリエイティブ・コモンズ・ライセンスといったパブリックライセンスの普及（文科省）</w:t>
      </w:r>
    </w:p>
    <w:p w14:paraId="6C9E3146" w14:textId="77777777" w:rsidR="00565236" w:rsidRPr="00F1183F" w:rsidRDefault="00565236" w:rsidP="00FA05CB">
      <w:pPr>
        <w:pStyle w:val="af0"/>
        <w:numPr>
          <w:ilvl w:val="3"/>
          <w:numId w:val="8"/>
        </w:numPr>
        <w:ind w:leftChars="0"/>
      </w:pPr>
      <w:r w:rsidRPr="00F1183F">
        <w:rPr>
          <w:rFonts w:hint="eastAsia"/>
        </w:rPr>
        <w:t>ビジネスや教育を含む公共サービスにおける</w:t>
      </w:r>
      <w:r w:rsidRPr="00FC095D">
        <w:rPr>
          <w:rFonts w:hint="eastAsia"/>
          <w:color w:val="0070C0"/>
        </w:rPr>
        <w:t>利用促進のための統一的なルール</w:t>
      </w:r>
      <w:r w:rsidRPr="00F1183F">
        <w:rPr>
          <w:rFonts w:hint="eastAsia"/>
        </w:rPr>
        <w:t>などの基盤整備（内閣官房）</w:t>
      </w:r>
    </w:p>
    <w:p w14:paraId="0BD5434B" w14:textId="77777777" w:rsidR="00565236" w:rsidRPr="00F1183F" w:rsidRDefault="00565236" w:rsidP="00FA05CB">
      <w:pPr>
        <w:pStyle w:val="af0"/>
        <w:numPr>
          <w:ilvl w:val="3"/>
          <w:numId w:val="8"/>
        </w:numPr>
        <w:ind w:leftChars="0"/>
      </w:pPr>
      <w:r w:rsidRPr="00F1183F">
        <w:rPr>
          <w:rFonts w:hint="eastAsia"/>
        </w:rPr>
        <w:t>魅力的なコンテンツを通じて日本のプレゼンスの向上に大きく寄与するコンテンツ産業に対して、</w:t>
      </w:r>
      <w:r w:rsidRPr="00FC095D">
        <w:rPr>
          <w:rFonts w:hint="eastAsia"/>
          <w:color w:val="0070C0"/>
        </w:rPr>
        <w:t>資源配分の重点化と政策資源の充実</w:t>
      </w:r>
      <w:r w:rsidRPr="00F1183F">
        <w:rPr>
          <w:rFonts w:hint="eastAsia"/>
        </w:rPr>
        <w:t>を図る。（内閣官房）⇒デジタル化</w:t>
      </w:r>
    </w:p>
    <w:p w14:paraId="0F834747" w14:textId="77777777" w:rsidR="00565236" w:rsidRDefault="00565236" w:rsidP="00FA05CB">
      <w:pPr>
        <w:pStyle w:val="af0"/>
        <w:numPr>
          <w:ilvl w:val="1"/>
          <w:numId w:val="8"/>
        </w:numPr>
        <w:ind w:leftChars="0"/>
      </w:pPr>
      <w:r w:rsidRPr="00F1183F">
        <w:rPr>
          <w:rFonts w:hint="eastAsia"/>
        </w:rPr>
        <w:t>３．コンテンツ産業の市場拡大に向けた</w:t>
      </w:r>
      <w:r w:rsidRPr="00FC095D">
        <w:rPr>
          <w:rFonts w:hint="eastAsia"/>
          <w:color w:val="0070C0"/>
        </w:rPr>
        <w:t>環境醸成</w:t>
      </w:r>
    </w:p>
    <w:p w14:paraId="3A5216A8" w14:textId="77777777" w:rsidR="00565236" w:rsidRPr="00F1183F" w:rsidRDefault="00565236" w:rsidP="00FA05CB">
      <w:pPr>
        <w:pStyle w:val="af0"/>
        <w:numPr>
          <w:ilvl w:val="2"/>
          <w:numId w:val="8"/>
        </w:numPr>
        <w:ind w:leftChars="0"/>
      </w:pPr>
      <w:r w:rsidRPr="00F1183F">
        <w:rPr>
          <w:rFonts w:hint="eastAsia"/>
        </w:rPr>
        <w:t>（１）</w:t>
      </w:r>
      <w:r w:rsidRPr="00FC095D">
        <w:rPr>
          <w:rFonts w:hint="eastAsia"/>
          <w:color w:val="0070C0"/>
        </w:rPr>
        <w:t>新しい産業の創出環境の形成に向けた制度整備</w:t>
      </w:r>
      <w:r w:rsidRPr="00F1183F">
        <w:rPr>
          <w:rFonts w:hint="eastAsia"/>
        </w:rPr>
        <w:t>（p.54）</w:t>
      </w:r>
    </w:p>
    <w:p w14:paraId="7A3BF6C8" w14:textId="77777777" w:rsidR="00565236" w:rsidRPr="00F1183F" w:rsidRDefault="00565236" w:rsidP="00FA05CB">
      <w:pPr>
        <w:pStyle w:val="af0"/>
        <w:numPr>
          <w:ilvl w:val="2"/>
          <w:numId w:val="8"/>
        </w:numPr>
        <w:ind w:leftChars="0"/>
      </w:pPr>
      <w:r w:rsidRPr="00F1183F">
        <w:rPr>
          <w:rFonts w:hint="eastAsia"/>
        </w:rPr>
        <w:t>クラウドサービスやメディア変換サービスといった新たな産業の創出や拡大を促進。（文部科学省）</w:t>
      </w:r>
    </w:p>
    <w:p w14:paraId="697748FF" w14:textId="77777777" w:rsidR="00565236" w:rsidRPr="00F1183F" w:rsidRDefault="00565236" w:rsidP="00FA05CB">
      <w:pPr>
        <w:pStyle w:val="af0"/>
        <w:numPr>
          <w:ilvl w:val="2"/>
          <w:numId w:val="8"/>
        </w:numPr>
        <w:ind w:leftChars="0"/>
      </w:pPr>
      <w:r w:rsidRPr="00F1183F">
        <w:rPr>
          <w:rFonts w:hint="eastAsia"/>
        </w:rPr>
        <w:t>（２）</w:t>
      </w:r>
      <w:r w:rsidRPr="00FC095D">
        <w:rPr>
          <w:rFonts w:hint="eastAsia"/>
          <w:color w:val="0070C0"/>
        </w:rPr>
        <w:t>クリエーターへの適切な対価還元に向けた制度整備</w:t>
      </w:r>
    </w:p>
    <w:p w14:paraId="20383FAC" w14:textId="77777777" w:rsidR="00565236" w:rsidRPr="00F1183F" w:rsidRDefault="00565236" w:rsidP="00FA05CB">
      <w:pPr>
        <w:pStyle w:val="af0"/>
        <w:numPr>
          <w:ilvl w:val="3"/>
          <w:numId w:val="8"/>
        </w:numPr>
        <w:ind w:leftChars="0"/>
      </w:pPr>
      <w:r w:rsidRPr="00F1183F">
        <w:rPr>
          <w:rFonts w:hint="eastAsia"/>
        </w:rPr>
        <w:t>コンテンツの再生産につながるサイクルを生み出すための仕組みを構築する。（文部科学省、経済産業省）</w:t>
      </w:r>
    </w:p>
    <w:p w14:paraId="28EF6594" w14:textId="77777777" w:rsidR="00565236" w:rsidRPr="00F1183F" w:rsidRDefault="00565236" w:rsidP="00FA05CB">
      <w:pPr>
        <w:pStyle w:val="af0"/>
        <w:numPr>
          <w:ilvl w:val="2"/>
          <w:numId w:val="8"/>
        </w:numPr>
        <w:ind w:leftChars="0"/>
      </w:pPr>
      <w:r w:rsidRPr="00F1183F">
        <w:rPr>
          <w:rFonts w:hint="eastAsia"/>
        </w:rPr>
        <w:t>（３）新しい産業の創出・拡大に向けた</w:t>
      </w:r>
      <w:r w:rsidRPr="00FC095D">
        <w:rPr>
          <w:rFonts w:hint="eastAsia"/>
          <w:color w:val="0070C0"/>
        </w:rPr>
        <w:t>コンテンツの権利処理の円滑化</w:t>
      </w:r>
    </w:p>
    <w:p w14:paraId="0318AC2C" w14:textId="77777777" w:rsidR="00565236" w:rsidRPr="00F1183F" w:rsidRDefault="00565236" w:rsidP="00FA05CB">
      <w:pPr>
        <w:pStyle w:val="af0"/>
        <w:numPr>
          <w:ilvl w:val="3"/>
          <w:numId w:val="8"/>
        </w:numPr>
        <w:ind w:leftChars="0"/>
      </w:pPr>
      <w:r w:rsidRPr="00F1183F">
        <w:rPr>
          <w:rFonts w:hint="eastAsia"/>
        </w:rPr>
        <w:t>コンテンツにＩＤを付与し、権利処理に係る情報を集約してクラウドなどにより</w:t>
      </w:r>
      <w:r w:rsidRPr="00FC095D">
        <w:rPr>
          <w:rFonts w:hint="eastAsia"/>
          <w:color w:val="0070C0"/>
        </w:rPr>
        <w:t>ネットワーク上で参照可能とするデータベースの整備とコンテンツ利用に係る対価の徴収・分配システムの整備</w:t>
      </w:r>
      <w:r w:rsidRPr="00F1183F">
        <w:rPr>
          <w:rFonts w:hint="eastAsia"/>
        </w:rPr>
        <w:t>を促進する。（総務省、文部科学省）</w:t>
      </w:r>
    </w:p>
    <w:p w14:paraId="6491B972" w14:textId="77777777" w:rsidR="00565236" w:rsidRPr="00F1183F" w:rsidRDefault="00565236" w:rsidP="00FA05CB">
      <w:pPr>
        <w:pStyle w:val="af0"/>
        <w:numPr>
          <w:ilvl w:val="2"/>
          <w:numId w:val="8"/>
        </w:numPr>
        <w:ind w:leftChars="0"/>
      </w:pPr>
      <w:r w:rsidRPr="00F1183F">
        <w:rPr>
          <w:rFonts w:hint="eastAsia"/>
        </w:rPr>
        <w:t>（５）</w:t>
      </w:r>
      <w:r w:rsidRPr="00FC095D">
        <w:rPr>
          <w:rFonts w:hint="eastAsia"/>
          <w:color w:val="0070C0"/>
        </w:rPr>
        <w:t>電子書籍の普及促進</w:t>
      </w:r>
      <w:r w:rsidRPr="00F1183F">
        <w:rPr>
          <w:rFonts w:hint="eastAsia"/>
        </w:rPr>
        <w:t>(p.60)</w:t>
      </w:r>
    </w:p>
    <w:p w14:paraId="458443BA" w14:textId="77777777" w:rsidR="00565236" w:rsidRPr="00F1183F" w:rsidRDefault="00565236" w:rsidP="00FA05CB">
      <w:pPr>
        <w:pStyle w:val="af0"/>
        <w:numPr>
          <w:ilvl w:val="3"/>
          <w:numId w:val="8"/>
        </w:numPr>
        <w:ind w:leftChars="0"/>
      </w:pPr>
      <w:r w:rsidRPr="00F1183F">
        <w:rPr>
          <w:rFonts w:hint="eastAsia"/>
        </w:rPr>
        <w:t>海外の巨大プラットフォーム事業者などに対する</w:t>
      </w:r>
      <w:r w:rsidRPr="00FC095D">
        <w:rPr>
          <w:rFonts w:hint="eastAsia"/>
          <w:color w:val="0070C0"/>
        </w:rPr>
        <w:t>交渉力向上</w:t>
      </w:r>
    </w:p>
    <w:p w14:paraId="7E2703F8" w14:textId="77777777" w:rsidR="00565236" w:rsidRPr="00F1183F" w:rsidRDefault="00565236" w:rsidP="00FA05CB">
      <w:pPr>
        <w:pStyle w:val="af0"/>
        <w:numPr>
          <w:ilvl w:val="3"/>
          <w:numId w:val="8"/>
        </w:numPr>
        <w:ind w:leftChars="0"/>
      </w:pPr>
      <w:r w:rsidRPr="00F1183F">
        <w:rPr>
          <w:rFonts w:hint="eastAsia"/>
        </w:rPr>
        <w:t>個人の作品や専門書を含む多種多様な</w:t>
      </w:r>
      <w:r w:rsidRPr="00FC095D">
        <w:rPr>
          <w:rFonts w:hint="eastAsia"/>
          <w:color w:val="0070C0"/>
        </w:rPr>
        <w:t>電子書籍コンテンツ数の拡大</w:t>
      </w:r>
    </w:p>
    <w:p w14:paraId="39D03349" w14:textId="77777777" w:rsidR="00565236" w:rsidRPr="00F1183F" w:rsidRDefault="00565236" w:rsidP="00FA05CB">
      <w:pPr>
        <w:pStyle w:val="af0"/>
        <w:numPr>
          <w:ilvl w:val="3"/>
          <w:numId w:val="8"/>
        </w:numPr>
        <w:ind w:leftChars="0"/>
      </w:pPr>
      <w:r w:rsidRPr="00F1183F">
        <w:rPr>
          <w:rFonts w:hint="eastAsia"/>
        </w:rPr>
        <w:t>オープン型電子出版環境を実現するため、</w:t>
      </w:r>
      <w:r w:rsidRPr="00FC095D">
        <w:rPr>
          <w:rFonts w:hint="eastAsia"/>
          <w:color w:val="0070C0"/>
        </w:rPr>
        <w:t>電子書籍交換フォーマットの標準化や国内外への普及促進</w:t>
      </w:r>
    </w:p>
    <w:p w14:paraId="034C4A78" w14:textId="77777777" w:rsidR="00565236" w:rsidRPr="00F1183F" w:rsidRDefault="00565236" w:rsidP="00FA05CB">
      <w:pPr>
        <w:pStyle w:val="af0"/>
        <w:numPr>
          <w:ilvl w:val="2"/>
          <w:numId w:val="8"/>
        </w:numPr>
        <w:ind w:leftChars="0"/>
      </w:pPr>
      <w:r w:rsidRPr="00F1183F">
        <w:rPr>
          <w:rFonts w:hint="eastAsia"/>
        </w:rPr>
        <w:t>（６）プラットフォームの形成の推進</w:t>
      </w:r>
    </w:p>
    <w:p w14:paraId="20D193FE" w14:textId="77777777" w:rsidR="00565236" w:rsidRPr="00F1183F" w:rsidRDefault="00565236" w:rsidP="00FA05CB">
      <w:pPr>
        <w:pStyle w:val="af0"/>
        <w:numPr>
          <w:ilvl w:val="3"/>
          <w:numId w:val="8"/>
        </w:numPr>
        <w:ind w:leftChars="0"/>
      </w:pPr>
      <w:r w:rsidRPr="00F1183F">
        <w:rPr>
          <w:rFonts w:hint="eastAsia"/>
        </w:rPr>
        <w:t>多様なコンテンツを提供するプラットフォーム支援を通じて</w:t>
      </w:r>
      <w:r w:rsidRPr="00FC095D">
        <w:rPr>
          <w:rFonts w:hint="eastAsia"/>
          <w:color w:val="0070C0"/>
        </w:rPr>
        <w:t>コンテンツがプラットフォームをリードするエコシステムの実現の促進</w:t>
      </w:r>
      <w:r w:rsidRPr="00F1183F">
        <w:rPr>
          <w:rFonts w:hint="eastAsia"/>
        </w:rPr>
        <w:t>を支援する。（総務省、経済産業省）</w:t>
      </w:r>
    </w:p>
    <w:p w14:paraId="23274C2C" w14:textId="77777777" w:rsidR="00565236" w:rsidRPr="00F1183F" w:rsidRDefault="00565236" w:rsidP="00FA05CB">
      <w:pPr>
        <w:pStyle w:val="af0"/>
        <w:numPr>
          <w:ilvl w:val="2"/>
          <w:numId w:val="8"/>
        </w:numPr>
        <w:ind w:leftChars="0"/>
      </w:pPr>
      <w:r w:rsidRPr="00F1183F">
        <w:rPr>
          <w:rFonts w:hint="eastAsia"/>
        </w:rPr>
        <w:t>（７）ビッグデータビジネスの振興</w:t>
      </w:r>
    </w:p>
    <w:p w14:paraId="35A1F6BF" w14:textId="77777777" w:rsidR="00565236" w:rsidRDefault="00565236" w:rsidP="00FA05CB">
      <w:pPr>
        <w:pStyle w:val="af0"/>
        <w:numPr>
          <w:ilvl w:val="1"/>
          <w:numId w:val="8"/>
        </w:numPr>
        <w:ind w:leftChars="0"/>
      </w:pPr>
      <w:r w:rsidRPr="00F1183F">
        <w:rPr>
          <w:rFonts w:hint="eastAsia"/>
        </w:rPr>
        <w:t>大量に生成されるユーザー情報、映像・音声、センサー情報といった、価値ある知的財産を生み出す</w:t>
      </w:r>
      <w:r w:rsidRPr="00FC095D">
        <w:rPr>
          <w:rFonts w:hint="eastAsia"/>
          <w:color w:val="0070C0"/>
        </w:rPr>
        <w:t>ビッグデータを経営資源として捉え、データの収集・蓄積・分析による多様な付加価値の創造に資する研究開発</w:t>
      </w:r>
      <w:r w:rsidRPr="00F1183F">
        <w:rPr>
          <w:rFonts w:hint="eastAsia"/>
        </w:rPr>
        <w:t>などに取り組む。（総務省、文部科学省、経済産業省）</w:t>
      </w:r>
    </w:p>
    <w:p w14:paraId="2183D129" w14:textId="77777777" w:rsidR="00565236" w:rsidRPr="00F1183F" w:rsidRDefault="00565236" w:rsidP="00FA05CB">
      <w:pPr>
        <w:pStyle w:val="af0"/>
        <w:numPr>
          <w:ilvl w:val="1"/>
          <w:numId w:val="8"/>
        </w:numPr>
        <w:ind w:leftChars="0"/>
      </w:pPr>
      <w:r w:rsidRPr="00F1183F">
        <w:rPr>
          <w:rFonts w:hint="eastAsia"/>
        </w:rPr>
        <w:t>４．デジタル・ネットワーク環境促進の基盤整備(p.64)</w:t>
      </w:r>
    </w:p>
    <w:p w14:paraId="58FBC837" w14:textId="77777777" w:rsidR="00565236" w:rsidRPr="00F1183F" w:rsidRDefault="00565236" w:rsidP="00FA05CB">
      <w:pPr>
        <w:pStyle w:val="af0"/>
        <w:numPr>
          <w:ilvl w:val="2"/>
          <w:numId w:val="8"/>
        </w:numPr>
        <w:ind w:leftChars="0"/>
      </w:pPr>
      <w:r w:rsidRPr="00F1183F">
        <w:rPr>
          <w:rFonts w:hint="eastAsia"/>
        </w:rPr>
        <w:t>（１）文化資産のデジタル・アーカイブ化の促進</w:t>
      </w:r>
    </w:p>
    <w:p w14:paraId="4E3CDA45" w14:textId="77777777" w:rsidR="00565236" w:rsidRPr="00F1183F" w:rsidRDefault="00565236" w:rsidP="00FA05CB">
      <w:pPr>
        <w:pStyle w:val="af0"/>
        <w:numPr>
          <w:ilvl w:val="3"/>
          <w:numId w:val="8"/>
        </w:numPr>
        <w:ind w:leftChars="0"/>
      </w:pPr>
      <w:r w:rsidRPr="00F1183F">
        <w:rPr>
          <w:rFonts w:hint="eastAsia"/>
        </w:rPr>
        <w:t>コンテンツを利用するためのハードの保存や文化資産としての</w:t>
      </w:r>
      <w:r w:rsidRPr="00FC095D">
        <w:rPr>
          <w:rFonts w:hint="eastAsia"/>
          <w:color w:val="0070C0"/>
        </w:rPr>
        <w:t>デジタル・ア</w:t>
      </w:r>
      <w:r w:rsidRPr="00FC095D">
        <w:rPr>
          <w:rFonts w:hint="eastAsia"/>
          <w:color w:val="0070C0"/>
        </w:rPr>
        <w:lastRenderedPageBreak/>
        <w:t>ーカイブ化及びクラウド上に存在する新しいタイプのコンテンツの記録方法についても検討</w:t>
      </w:r>
      <w:r w:rsidRPr="00F1183F">
        <w:rPr>
          <w:rFonts w:hint="eastAsia"/>
        </w:rPr>
        <w:t>が必要</w:t>
      </w:r>
    </w:p>
    <w:p w14:paraId="0F8E5F50" w14:textId="77777777" w:rsidR="00565236" w:rsidRPr="00F1183F" w:rsidRDefault="00565236" w:rsidP="00FA05CB">
      <w:pPr>
        <w:pStyle w:val="af0"/>
        <w:numPr>
          <w:ilvl w:val="3"/>
          <w:numId w:val="8"/>
        </w:numPr>
        <w:ind w:leftChars="0"/>
      </w:pPr>
      <w:r w:rsidRPr="00F1183F">
        <w:rPr>
          <w:rFonts w:hint="eastAsia"/>
        </w:rPr>
        <w:t>文化資産及びこれらの関連資料などのデジタル・アーカイブ化を促進するとともに、</w:t>
      </w:r>
      <w:r w:rsidRPr="00FC095D">
        <w:rPr>
          <w:rFonts w:hint="eastAsia"/>
          <w:color w:val="0070C0"/>
        </w:rPr>
        <w:t>各アーカイブ間の連携を実現するための環境整備及び海外発信の強化について検討し、必要な措置</w:t>
      </w:r>
      <w:r w:rsidRPr="00F1183F">
        <w:rPr>
          <w:rFonts w:hint="eastAsia"/>
        </w:rPr>
        <w:t>を講じる。（内閣官房、総務省、文部科学省、経済産業省）</w:t>
      </w:r>
    </w:p>
    <w:p w14:paraId="63EB3629" w14:textId="77777777" w:rsidR="00565236" w:rsidRDefault="00565236" w:rsidP="00FA05CB">
      <w:pPr>
        <w:pStyle w:val="af0"/>
        <w:numPr>
          <w:ilvl w:val="1"/>
          <w:numId w:val="8"/>
        </w:numPr>
        <w:ind w:leftChars="0"/>
      </w:pPr>
      <w:r>
        <w:rPr>
          <w:rFonts w:hint="eastAsia"/>
        </w:rPr>
        <w:t>第４．コンテンツを中心としたソフトパワーの強化(p.68)</w:t>
      </w:r>
    </w:p>
    <w:p w14:paraId="5189A247" w14:textId="77777777" w:rsidR="00565236" w:rsidRDefault="00565236" w:rsidP="00FA05CB">
      <w:pPr>
        <w:pStyle w:val="af0"/>
        <w:numPr>
          <w:ilvl w:val="2"/>
          <w:numId w:val="8"/>
        </w:numPr>
        <w:ind w:leftChars="0"/>
      </w:pPr>
      <w:r>
        <w:rPr>
          <w:rFonts w:hint="eastAsia"/>
        </w:rPr>
        <w:t>１．コンテンツ産業を巡る生態系変化への対応</w:t>
      </w:r>
    </w:p>
    <w:p w14:paraId="28236066" w14:textId="77777777" w:rsidR="00565236" w:rsidRDefault="00565236" w:rsidP="00FA05CB">
      <w:pPr>
        <w:pStyle w:val="af0"/>
        <w:numPr>
          <w:ilvl w:val="3"/>
          <w:numId w:val="8"/>
        </w:numPr>
        <w:ind w:leftChars="0"/>
      </w:pPr>
      <w:r w:rsidRPr="00FC095D">
        <w:rPr>
          <w:rFonts w:hint="eastAsia"/>
          <w:color w:val="0070C0"/>
        </w:rPr>
        <w:t>コンテンツ関連施策に対して重点的に資源配分するとともに、政府としての総合的な推進体制の在り方について検討し、必要な措置</w:t>
      </w:r>
      <w:r>
        <w:rPr>
          <w:rFonts w:hint="eastAsia"/>
        </w:rPr>
        <w:t>を講じる。(内閣官房)</w:t>
      </w:r>
    </w:p>
    <w:p w14:paraId="70360464" w14:textId="77777777" w:rsidR="00565236" w:rsidRDefault="00565236" w:rsidP="00FA05CB">
      <w:pPr>
        <w:pStyle w:val="af0"/>
        <w:numPr>
          <w:ilvl w:val="2"/>
          <w:numId w:val="8"/>
        </w:numPr>
        <w:ind w:leftChars="0"/>
      </w:pPr>
      <w:r>
        <w:rPr>
          <w:rFonts w:hint="eastAsia"/>
        </w:rPr>
        <w:t>２．日本の伝統や文化に根ざした魅力あるコンテンツ・製品などの発掘・創造</w:t>
      </w:r>
    </w:p>
    <w:p w14:paraId="63535A46" w14:textId="77777777" w:rsidR="00565236" w:rsidRDefault="00565236" w:rsidP="00FA05CB">
      <w:pPr>
        <w:pStyle w:val="af0"/>
        <w:numPr>
          <w:ilvl w:val="3"/>
          <w:numId w:val="8"/>
        </w:numPr>
        <w:ind w:leftChars="0"/>
      </w:pPr>
      <w:r>
        <w:rPr>
          <w:rFonts w:hint="eastAsia"/>
        </w:rPr>
        <w:t>（１）</w:t>
      </w:r>
      <w:r w:rsidRPr="00FC095D">
        <w:rPr>
          <w:rFonts w:hint="eastAsia"/>
          <w:color w:val="0070C0"/>
        </w:rPr>
        <w:t>ターゲット国・地域で売るためのコンテンツ・製品の制作</w:t>
      </w:r>
      <w:r>
        <w:rPr>
          <w:rFonts w:hint="eastAsia"/>
        </w:rPr>
        <w:t>などに係る支援</w:t>
      </w:r>
    </w:p>
    <w:p w14:paraId="0FBB29A4" w14:textId="77777777" w:rsidR="00565236" w:rsidRDefault="00565236" w:rsidP="00FA05CB">
      <w:pPr>
        <w:pStyle w:val="af0"/>
        <w:numPr>
          <w:ilvl w:val="3"/>
          <w:numId w:val="8"/>
        </w:numPr>
        <w:ind w:leftChars="0"/>
      </w:pPr>
      <w:r>
        <w:rPr>
          <w:rFonts w:hint="eastAsia"/>
        </w:rPr>
        <w:t>（２）</w:t>
      </w:r>
      <w:r w:rsidRPr="00FC095D">
        <w:rPr>
          <w:rFonts w:hint="eastAsia"/>
          <w:color w:val="0070C0"/>
        </w:rPr>
        <w:t>世界のコンテンツの中心となる人財・開発拠点の整備</w:t>
      </w:r>
    </w:p>
    <w:p w14:paraId="1A3935DF" w14:textId="77777777" w:rsidR="00565236" w:rsidRDefault="00565236" w:rsidP="00FA05CB">
      <w:pPr>
        <w:pStyle w:val="af0"/>
        <w:numPr>
          <w:ilvl w:val="3"/>
          <w:numId w:val="8"/>
        </w:numPr>
        <w:ind w:leftChars="0"/>
      </w:pPr>
      <w:r>
        <w:rPr>
          <w:rFonts w:hint="eastAsia"/>
        </w:rPr>
        <w:t>（３）</w:t>
      </w:r>
      <w:r w:rsidRPr="00FC095D">
        <w:rPr>
          <w:rFonts w:hint="eastAsia"/>
          <w:color w:val="0070C0"/>
        </w:rPr>
        <w:t>地域ブランドの確立</w:t>
      </w:r>
    </w:p>
    <w:p w14:paraId="1FD475D2" w14:textId="77777777" w:rsidR="00565236" w:rsidRDefault="00565236" w:rsidP="00FA05CB">
      <w:pPr>
        <w:pStyle w:val="af0"/>
        <w:numPr>
          <w:ilvl w:val="3"/>
          <w:numId w:val="8"/>
        </w:numPr>
        <w:ind w:leftChars="0"/>
      </w:pPr>
      <w:r>
        <w:rPr>
          <w:rFonts w:hint="eastAsia"/>
        </w:rPr>
        <w:t>（４）</w:t>
      </w:r>
      <w:r w:rsidRPr="00FC095D">
        <w:rPr>
          <w:rFonts w:hint="eastAsia"/>
          <w:color w:val="0070C0"/>
        </w:rPr>
        <w:t>日本の高度な技術力を生かしたコンテンツ制作の促進</w:t>
      </w:r>
    </w:p>
    <w:p w14:paraId="34B8A98B" w14:textId="77777777" w:rsidR="00565236" w:rsidRDefault="00565236" w:rsidP="00FA05CB">
      <w:pPr>
        <w:pStyle w:val="af0"/>
        <w:numPr>
          <w:ilvl w:val="2"/>
          <w:numId w:val="8"/>
        </w:numPr>
        <w:ind w:leftChars="0"/>
      </w:pPr>
      <w:r>
        <w:rPr>
          <w:rFonts w:hint="eastAsia"/>
        </w:rPr>
        <w:t>３．</w:t>
      </w:r>
      <w:r w:rsidRPr="00FC095D">
        <w:rPr>
          <w:rFonts w:hint="eastAsia"/>
          <w:color w:val="0070C0"/>
        </w:rPr>
        <w:t>日本ブランドのグローバルな発信</w:t>
      </w:r>
      <w:r>
        <w:rPr>
          <w:rFonts w:hint="eastAsia"/>
        </w:rPr>
        <w:t>（p.74）</w:t>
      </w:r>
    </w:p>
    <w:p w14:paraId="2B4D1270" w14:textId="77777777" w:rsidR="00565236" w:rsidRDefault="00565236" w:rsidP="00FA05CB">
      <w:pPr>
        <w:pStyle w:val="af0"/>
        <w:numPr>
          <w:ilvl w:val="2"/>
          <w:numId w:val="8"/>
        </w:numPr>
        <w:ind w:leftChars="0"/>
      </w:pPr>
      <w:r>
        <w:rPr>
          <w:rFonts w:hint="eastAsia"/>
        </w:rPr>
        <w:t>４．戦略的な海外展開の推進</w:t>
      </w:r>
    </w:p>
    <w:p w14:paraId="46C91D77" w14:textId="77777777" w:rsidR="00565236" w:rsidRDefault="00565236" w:rsidP="00FA05CB">
      <w:pPr>
        <w:pStyle w:val="af0"/>
        <w:numPr>
          <w:ilvl w:val="2"/>
          <w:numId w:val="8"/>
        </w:numPr>
        <w:ind w:leftChars="0"/>
      </w:pPr>
      <w:r>
        <w:rPr>
          <w:rFonts w:hint="eastAsia"/>
        </w:rPr>
        <w:t>５．</w:t>
      </w:r>
      <w:r w:rsidRPr="00FC095D">
        <w:rPr>
          <w:rFonts w:hint="eastAsia"/>
          <w:color w:val="0070C0"/>
        </w:rPr>
        <w:t>国内外から人を日本に呼び込むインバウンドの推進</w:t>
      </w:r>
    </w:p>
    <w:p w14:paraId="2C7C42B6" w14:textId="77777777" w:rsidR="00565236" w:rsidRDefault="00565236" w:rsidP="00FA05CB">
      <w:pPr>
        <w:pStyle w:val="af0"/>
        <w:numPr>
          <w:ilvl w:val="2"/>
          <w:numId w:val="8"/>
        </w:numPr>
        <w:ind w:leftChars="0"/>
      </w:pPr>
      <w:r>
        <w:rPr>
          <w:rFonts w:hint="eastAsia"/>
        </w:rPr>
        <w:t>６．</w:t>
      </w:r>
      <w:r w:rsidRPr="00FC095D">
        <w:rPr>
          <w:rFonts w:hint="eastAsia"/>
          <w:color w:val="0070C0"/>
        </w:rPr>
        <w:t>模倣品・海賊版対策の強化</w:t>
      </w:r>
    </w:p>
    <w:p w14:paraId="361809D9" w14:textId="77777777" w:rsidR="00565236" w:rsidRDefault="00565236" w:rsidP="00FA05CB">
      <w:pPr>
        <w:pStyle w:val="af0"/>
        <w:numPr>
          <w:ilvl w:val="2"/>
          <w:numId w:val="8"/>
        </w:numPr>
        <w:ind w:leftChars="0"/>
      </w:pPr>
      <w:r>
        <w:rPr>
          <w:rFonts w:hint="eastAsia"/>
        </w:rPr>
        <w:t>７．コンテンツ人財の育成</w:t>
      </w:r>
    </w:p>
    <w:p w14:paraId="533E997B" w14:textId="77777777" w:rsidR="00565236" w:rsidRDefault="00565236" w:rsidP="00FA05CB">
      <w:pPr>
        <w:pStyle w:val="af0"/>
        <w:numPr>
          <w:ilvl w:val="3"/>
          <w:numId w:val="8"/>
        </w:numPr>
        <w:ind w:leftChars="0"/>
      </w:pPr>
      <w:r>
        <w:rPr>
          <w:rFonts w:hint="eastAsia"/>
        </w:rPr>
        <w:t>（１）クリエーターの裾野の拡大</w:t>
      </w:r>
    </w:p>
    <w:p w14:paraId="2392E0BF" w14:textId="77777777" w:rsidR="00565236" w:rsidRDefault="00565236" w:rsidP="00FA05CB">
      <w:pPr>
        <w:pStyle w:val="af0"/>
        <w:numPr>
          <w:ilvl w:val="3"/>
          <w:numId w:val="8"/>
        </w:numPr>
        <w:ind w:leftChars="0"/>
      </w:pPr>
      <w:r>
        <w:rPr>
          <w:rFonts w:hint="eastAsia"/>
        </w:rPr>
        <w:t>（２）若手クリエーターの育成</w:t>
      </w:r>
    </w:p>
    <w:p w14:paraId="54C4C9CA" w14:textId="77777777" w:rsidR="00565236" w:rsidRDefault="00565236" w:rsidP="00FA05CB">
      <w:pPr>
        <w:pStyle w:val="af0"/>
        <w:numPr>
          <w:ilvl w:val="3"/>
          <w:numId w:val="8"/>
        </w:numPr>
        <w:ind w:leftChars="0"/>
      </w:pPr>
      <w:r>
        <w:rPr>
          <w:rFonts w:hint="eastAsia"/>
        </w:rPr>
        <w:t>（３）グローバル人財の育成</w:t>
      </w:r>
    </w:p>
    <w:p w14:paraId="1C7E3263" w14:textId="77777777" w:rsidR="00565236" w:rsidRPr="00645C55" w:rsidRDefault="00565236" w:rsidP="00FA05CB">
      <w:pPr>
        <w:pStyle w:val="af0"/>
        <w:numPr>
          <w:ilvl w:val="3"/>
          <w:numId w:val="8"/>
        </w:numPr>
        <w:ind w:leftChars="0"/>
      </w:pPr>
      <w:r>
        <w:rPr>
          <w:rFonts w:hint="eastAsia"/>
        </w:rPr>
        <w:t>（４）コンテンツ制作現場の環境の改善</w:t>
      </w:r>
    </w:p>
    <w:p w14:paraId="305FB7F0" w14:textId="77777777" w:rsidR="00565236" w:rsidRDefault="00565236" w:rsidP="00FA05CB">
      <w:pPr>
        <w:pStyle w:val="af0"/>
        <w:numPr>
          <w:ilvl w:val="1"/>
          <w:numId w:val="8"/>
        </w:numPr>
        <w:ind w:leftChars="0"/>
      </w:pPr>
      <w:r w:rsidRPr="00710F9D">
        <w:rPr>
          <w:rFonts w:hint="eastAsia"/>
          <w:color w:val="FF0000"/>
        </w:rPr>
        <w:t>⇒</w:t>
      </w:r>
      <w:r>
        <w:rPr>
          <w:rFonts w:hint="eastAsia"/>
          <w:color w:val="FF0000"/>
        </w:rPr>
        <w:t>これらの施策の実現により、現状の制度的な制約が解消されていることを想定できるか？</w:t>
      </w:r>
      <w:r w:rsidRPr="00710F9D">
        <w:rPr>
          <w:rFonts w:hint="eastAsia"/>
          <w:color w:val="FF0000"/>
        </w:rPr>
        <w:t>知的財産政策等の進捗を見てから検討を始めたのでは遅い。</w:t>
      </w:r>
    </w:p>
    <w:p w14:paraId="63203FF6"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経済財政運営と改革の基本方針201</w:t>
      </w:r>
      <w:r w:rsidRPr="00ED3AA7">
        <w:rPr>
          <w:rFonts w:hAnsi="ＭＳ 明朝" w:cs="ＭＳ ゴシック"/>
          <w:color w:val="FF0000"/>
          <w:sz w:val="20"/>
          <w:szCs w:val="20"/>
        </w:rPr>
        <w:t>4</w:t>
      </w:r>
      <w:r w:rsidRPr="00ED3AA7">
        <w:rPr>
          <w:rFonts w:hAnsi="ＭＳ 明朝" w:cs="ＭＳ ゴシック" w:hint="eastAsia"/>
          <w:color w:val="FF0000"/>
          <w:sz w:val="20"/>
          <w:szCs w:val="20"/>
        </w:rPr>
        <w:t>（2014年6月24日閣議決定）</w:t>
      </w:r>
    </w:p>
    <w:p w14:paraId="6742AF09"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 xml:space="preserve">（スポーツ・文化芸術の振興） （p.8） </w:t>
      </w:r>
    </w:p>
    <w:p w14:paraId="0441D0FA"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また、文化芸術立国を目指し、地方公共団体や民間団体等、文化芸術の振興に取り組む様々な主体との適切な連携の下、観光等他の分野との協働や産業振興等の視点も踏まえつつ、</w:t>
      </w:r>
      <w:r w:rsidRPr="00ED3AA7">
        <w:rPr>
          <w:rFonts w:hAnsi="ＭＳ 明朝" w:cs="ＭＳ ゴシック" w:hint="eastAsia"/>
          <w:color w:val="FF0000"/>
          <w:sz w:val="20"/>
          <w:szCs w:val="20"/>
        </w:rPr>
        <w:t>「日本遺産（Japan Heritage）」など魅力ある日本文化の発信</w:t>
      </w:r>
      <w:r w:rsidRPr="00ED3AA7">
        <w:rPr>
          <w:rFonts w:hAnsi="ＭＳ 明朝" w:cs="ＭＳ ゴシック" w:hint="eastAsia"/>
          <w:sz w:val="20"/>
          <w:szCs w:val="20"/>
        </w:rPr>
        <w:t>、子どもの文化芸術体験機会の確保、国立文化施設の機能強化、文化芸術の担い手の育成、</w:t>
      </w:r>
      <w:r w:rsidRPr="00ED3AA7">
        <w:rPr>
          <w:rFonts w:hAnsi="ＭＳ 明朝" w:cs="ＭＳ ゴシック" w:hint="eastAsia"/>
          <w:color w:val="FF0000"/>
          <w:sz w:val="20"/>
          <w:szCs w:val="20"/>
        </w:rPr>
        <w:t>文化財の保存・活用・継承</w:t>
      </w:r>
      <w:r w:rsidRPr="00ED3AA7">
        <w:rPr>
          <w:rFonts w:hAnsi="ＭＳ 明朝" w:cs="ＭＳ ゴシック" w:hint="eastAsia"/>
          <w:sz w:val="20"/>
          <w:szCs w:val="20"/>
        </w:rPr>
        <w:t>等に取り組む。</w:t>
      </w:r>
    </w:p>
    <w:p w14:paraId="6BFABF17"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SINETの持続的整備に向けて（2014年5月9日日本学術会議情報学委員会提言）</w:t>
      </w:r>
    </w:p>
    <w:p w14:paraId="0D81BF02" w14:textId="77777777" w:rsidR="00565236"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SINETの整備に関する提言、ロードマップは、大学を中心とした機関での学術分野にフ</w:t>
      </w:r>
      <w:r w:rsidRPr="00ED3AA7">
        <w:rPr>
          <w:rFonts w:hAnsi="ＭＳ 明朝" w:cs="ＭＳ ゴシック" w:hint="eastAsia"/>
          <w:sz w:val="20"/>
          <w:szCs w:val="20"/>
        </w:rPr>
        <w:lastRenderedPageBreak/>
        <w:t>ォーカスしたもので、デジタル文化資産の保存・活用基盤での課題と整備すべき内容は、かなり重なっている。デジタル文化資産分野の施策は学術分野の成果を活用することで、効率的・効果的に構築できるのではないか。</w:t>
      </w:r>
    </w:p>
    <w:p w14:paraId="458967B3"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学術情報の公開と共有の拡充（p.16）</w:t>
      </w:r>
    </w:p>
    <w:p w14:paraId="435C0BCE"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高度な研究成果の発信手段として、動画像、音声情報、発表資料、更には研究データなどの関連情報をも対象とした公開・共有の仕組みが求められる。</w:t>
      </w:r>
    </w:p>
    <w:p w14:paraId="3D3DA624"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多様で不均質なコンテンツを管理するためのメタデータの整備を進める</w:t>
      </w:r>
    </w:p>
    <w:p w14:paraId="011B97C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大容量のデータを効率よく収集するためにアカデミッククラウドの有効活用を図る</w:t>
      </w:r>
    </w:p>
    <w:p w14:paraId="1A9AB24B"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膨大なコンテンツ群の中から適切なデータを検索・発見するサービスを整備する</w:t>
      </w:r>
    </w:p>
    <w:p w14:paraId="3BB6AA8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様々なコンテンツを関連付けて、利用者がもとめる情報をパッケージとして提供できるようなシステムが必要</w:t>
      </w:r>
    </w:p>
    <w:p w14:paraId="69B90D17"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教育のビッグデータ基盤の提供と活用を研究活動に展開し、機関を横断した情報共有を可能にするシステムも</w:t>
      </w:r>
    </w:p>
    <w:p w14:paraId="7B38203E" w14:textId="77777777" w:rsidR="00565236"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文献以外の関連情報を容易に入手し利活用が可能となることで研究活動がさらに高度化する</w:t>
      </w:r>
    </w:p>
    <w:p w14:paraId="3339D226" w14:textId="77777777" w:rsidR="00565236" w:rsidRPr="00D82848" w:rsidRDefault="00565236" w:rsidP="00FA05CB">
      <w:pPr>
        <w:pStyle w:val="af1"/>
        <w:numPr>
          <w:ilvl w:val="0"/>
          <w:numId w:val="8"/>
        </w:numPr>
        <w:rPr>
          <w:rFonts w:hAnsi="ＭＳ 明朝" w:cs="ＭＳ ゴシック"/>
          <w:sz w:val="20"/>
          <w:szCs w:val="20"/>
        </w:rPr>
      </w:pPr>
      <w:r w:rsidRPr="00D82848">
        <w:rPr>
          <w:rFonts w:hAnsi="ＭＳ 明朝" w:cs="ＭＳ ゴシック" w:hint="eastAsia"/>
          <w:color w:val="FF0000"/>
          <w:sz w:val="20"/>
          <w:szCs w:val="20"/>
        </w:rPr>
        <w:t>学術研究の大型プロジェクトの推進に関する基本構想ロードマップ</w:t>
      </w:r>
      <w:r w:rsidRPr="00D82848">
        <w:rPr>
          <w:rFonts w:hAnsi="ＭＳ 明朝" w:cs="ＭＳ ゴシック" w:hint="eastAsia"/>
          <w:sz w:val="20"/>
          <w:szCs w:val="20"/>
        </w:rPr>
        <w:t>（平成26年8月26日</w:t>
      </w:r>
    </w:p>
    <w:p w14:paraId="4C3FDDBC" w14:textId="77777777" w:rsidR="00565236" w:rsidRDefault="00565236" w:rsidP="00565236">
      <w:pPr>
        <w:pStyle w:val="af1"/>
        <w:ind w:left="420"/>
        <w:rPr>
          <w:rFonts w:hAnsi="ＭＳ 明朝" w:cs="ＭＳ ゴシック"/>
          <w:sz w:val="20"/>
          <w:szCs w:val="20"/>
        </w:rPr>
      </w:pPr>
      <w:r w:rsidRPr="00D82848">
        <w:rPr>
          <w:rFonts w:hAnsi="ＭＳ 明朝" w:cs="ＭＳ ゴシック" w:hint="eastAsia"/>
          <w:sz w:val="20"/>
          <w:szCs w:val="20"/>
        </w:rPr>
        <w:t xml:space="preserve">科学技術・学術審議会　学術分科会　</w:t>
      </w:r>
      <w:r>
        <w:rPr>
          <w:rFonts w:hAnsi="ＭＳ 明朝" w:cs="ＭＳ ゴシック" w:hint="eastAsia"/>
          <w:sz w:val="20"/>
          <w:szCs w:val="20"/>
        </w:rPr>
        <w:t>研究環境基盤部会　学術研究の大型プロジェクトに関する作業部会）</w:t>
      </w:r>
    </w:p>
    <w:p w14:paraId="492A5EA5"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新しいステージに向けた学術情報ネットワーク（SINET）532億円（H28-H32）</w:t>
      </w:r>
    </w:p>
    <w:p w14:paraId="797DC89D"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全学術分野にとって重要な国家的インフラ整備計画</w:t>
      </w:r>
    </w:p>
    <w:p w14:paraId="698625B8"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大量の研究データを有効に利用して幅広い科学分野の研究を推進するための基盤</w:t>
      </w:r>
    </w:p>
    <w:p w14:paraId="5A61F941"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研究設備とその整備を可能とするためのネットワーク技術の研究</w:t>
      </w:r>
    </w:p>
    <w:p w14:paraId="7BA424A7"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一分野や研究組織の視点にとどまらず国として取り組むべき政策</w:t>
      </w:r>
    </w:p>
    <w:p w14:paraId="631F060A"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日本語の歴史的典籍の国際共同研究ネットワーク構築計画　88億円（H25-H35）</w:t>
      </w:r>
    </w:p>
    <w:p w14:paraId="383792B6" w14:textId="77777777" w:rsidR="00565236" w:rsidRDefault="00565236" w:rsidP="00FA05CB">
      <w:pPr>
        <w:pStyle w:val="af0"/>
        <w:numPr>
          <w:ilvl w:val="0"/>
          <w:numId w:val="8"/>
        </w:numPr>
        <w:ind w:leftChars="0"/>
      </w:pPr>
      <w:r>
        <w:rPr>
          <w:rFonts w:hint="eastAsia"/>
        </w:rPr>
        <w:t>ナショナルアーカイブに関連した政府、学術機関、民間の取組</w:t>
      </w:r>
    </w:p>
    <w:p w14:paraId="47042B3B" w14:textId="77777777" w:rsidR="00565236" w:rsidRDefault="00565236" w:rsidP="00FA05CB">
      <w:pPr>
        <w:pStyle w:val="af0"/>
        <w:numPr>
          <w:ilvl w:val="1"/>
          <w:numId w:val="8"/>
        </w:numPr>
        <w:ind w:leftChars="0"/>
      </w:pPr>
      <w:r>
        <w:rPr>
          <w:rFonts w:hint="eastAsia"/>
        </w:rPr>
        <w:t>電子書籍、文化財のアーカイブ構築の動きを簡単に。</w:t>
      </w:r>
    </w:p>
    <w:p w14:paraId="05FB4B7B" w14:textId="77777777" w:rsidR="00565236" w:rsidRPr="000D4C8F" w:rsidRDefault="00565236" w:rsidP="00565236">
      <w:pPr>
        <w:pStyle w:val="2"/>
        <w:ind w:left="568" w:hanging="568"/>
      </w:pPr>
      <w:bookmarkStart w:id="96" w:name="_Toc444338748"/>
      <w:r w:rsidRPr="000D4C8F">
        <w:rPr>
          <w:rFonts w:hint="eastAsia"/>
        </w:rPr>
        <w:t>（予測）</w:t>
      </w:r>
      <w:r w:rsidRPr="000D4C8F">
        <w:rPr>
          <w:rFonts w:hint="eastAsia"/>
        </w:rPr>
        <w:t>2020</w:t>
      </w:r>
      <w:r w:rsidRPr="000D4C8F">
        <w:rPr>
          <w:rFonts w:hint="eastAsia"/>
        </w:rPr>
        <w:t>年</w:t>
      </w:r>
      <w:r>
        <w:rPr>
          <w:rFonts w:hint="eastAsia"/>
        </w:rPr>
        <w:t>から数年を見据えて</w:t>
      </w:r>
      <w:r w:rsidRPr="000D4C8F">
        <w:rPr>
          <w:rFonts w:hint="eastAsia"/>
        </w:rPr>
        <w:t>、情報の提供と利用はどうなっているか？</w:t>
      </w:r>
      <w:bookmarkEnd w:id="96"/>
    </w:p>
    <w:p w14:paraId="148B6762" w14:textId="77777777" w:rsidR="00565236" w:rsidRDefault="00565236" w:rsidP="00FA05CB">
      <w:pPr>
        <w:pStyle w:val="af0"/>
        <w:numPr>
          <w:ilvl w:val="1"/>
          <w:numId w:val="7"/>
        </w:numPr>
        <w:ind w:leftChars="0"/>
      </w:pPr>
      <w:r>
        <w:rPr>
          <w:rFonts w:hint="eastAsia"/>
        </w:rPr>
        <w:t>今後10年を見据えると、現在の制度的課題、技術的課題はかなり解決されていると思われる。</w:t>
      </w:r>
    </w:p>
    <w:p w14:paraId="4309C8D5" w14:textId="77777777" w:rsidR="00565236" w:rsidRDefault="00565236" w:rsidP="00FA05CB">
      <w:pPr>
        <w:pStyle w:val="af0"/>
        <w:numPr>
          <w:ilvl w:val="1"/>
          <w:numId w:val="7"/>
        </w:numPr>
        <w:ind w:leftChars="0"/>
      </w:pPr>
      <w:r>
        <w:rPr>
          <w:rFonts w:hint="eastAsia"/>
        </w:rPr>
        <w:t>出版界</w:t>
      </w:r>
    </w:p>
    <w:p w14:paraId="696A6FFD"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3572A3B"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1FBF3CC"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29C4B533"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7A682211"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07EFDD64" w14:textId="77777777" w:rsidR="00565236" w:rsidRPr="001157A1" w:rsidRDefault="00565236" w:rsidP="00FA05CB">
      <w:pPr>
        <w:pStyle w:val="af0"/>
        <w:numPr>
          <w:ilvl w:val="3"/>
          <w:numId w:val="7"/>
        </w:numPr>
        <w:ind w:leftChars="0"/>
      </w:pPr>
      <w:r w:rsidRPr="001157A1">
        <w:rPr>
          <w:rFonts w:hint="eastAsia"/>
          <w:i/>
          <w:iCs/>
        </w:rPr>
        <w:lastRenderedPageBreak/>
        <w:t>雑誌単位、記事単位</w:t>
      </w:r>
    </w:p>
    <w:p w14:paraId="180CF882"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44A64906"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3A4C550E"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1D67C6D1"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3142F367" w14:textId="77777777" w:rsidR="00565236" w:rsidRPr="001157A1" w:rsidRDefault="00565236" w:rsidP="00FA05CB">
      <w:pPr>
        <w:pStyle w:val="af0"/>
        <w:numPr>
          <w:ilvl w:val="2"/>
          <w:numId w:val="7"/>
        </w:numPr>
        <w:ind w:leftChars="0"/>
      </w:pPr>
    </w:p>
    <w:p w14:paraId="70808816" w14:textId="77777777" w:rsidR="00565236" w:rsidRDefault="00565236" w:rsidP="00FA05CB">
      <w:pPr>
        <w:pStyle w:val="af0"/>
        <w:numPr>
          <w:ilvl w:val="1"/>
          <w:numId w:val="7"/>
        </w:numPr>
        <w:ind w:leftChars="0"/>
      </w:pPr>
      <w:r>
        <w:rPr>
          <w:rFonts w:hint="eastAsia"/>
        </w:rPr>
        <w:t>国</w:t>
      </w:r>
    </w:p>
    <w:p w14:paraId="0DF1B3C0"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0C8974B1" w14:textId="77777777" w:rsidR="00565236" w:rsidRDefault="00565236" w:rsidP="00FA05CB">
      <w:pPr>
        <w:pStyle w:val="af0"/>
        <w:numPr>
          <w:ilvl w:val="1"/>
          <w:numId w:val="7"/>
        </w:numPr>
        <w:ind w:leftChars="0"/>
      </w:pPr>
      <w:r>
        <w:rPr>
          <w:rFonts w:hint="eastAsia"/>
        </w:rPr>
        <w:t>NDL</w:t>
      </w:r>
    </w:p>
    <w:p w14:paraId="104E56A9" w14:textId="77777777" w:rsidR="00565236" w:rsidRPr="001157A1" w:rsidRDefault="00565236" w:rsidP="00FA05CB">
      <w:pPr>
        <w:pStyle w:val="af0"/>
        <w:numPr>
          <w:ilvl w:val="2"/>
          <w:numId w:val="7"/>
        </w:numPr>
        <w:ind w:leftChars="0"/>
      </w:pPr>
      <w:r>
        <w:rPr>
          <w:rFonts w:hint="eastAsia"/>
          <w:i/>
          <w:iCs/>
        </w:rPr>
        <w:t>コンテンツ生成</w:t>
      </w:r>
    </w:p>
    <w:p w14:paraId="285F5941"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6CEFCD81"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46ABC539" w14:textId="77777777" w:rsidR="00565236" w:rsidRPr="001157A1" w:rsidRDefault="00565236" w:rsidP="00FA05CB">
      <w:pPr>
        <w:pStyle w:val="af0"/>
        <w:numPr>
          <w:ilvl w:val="2"/>
          <w:numId w:val="7"/>
        </w:numPr>
        <w:ind w:left="1220"/>
      </w:pPr>
      <w:r>
        <w:rPr>
          <w:rFonts w:hint="eastAsia"/>
          <w:i/>
          <w:iCs/>
        </w:rPr>
        <w:t>収集</w:t>
      </w:r>
    </w:p>
    <w:p w14:paraId="46BA032F" w14:textId="77777777" w:rsidR="00565236" w:rsidRPr="001341D9" w:rsidRDefault="00565236" w:rsidP="00FA05CB">
      <w:pPr>
        <w:pStyle w:val="af0"/>
        <w:numPr>
          <w:ilvl w:val="3"/>
          <w:numId w:val="7"/>
        </w:numPr>
        <w:ind w:leftChars="0"/>
      </w:pPr>
      <w:r>
        <w:rPr>
          <w:rFonts w:hint="eastAsia"/>
        </w:rPr>
        <w:t>電子書籍・電子雑誌</w:t>
      </w:r>
    </w:p>
    <w:p w14:paraId="6918F5FE"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7DA1FBE5"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4A496C3D" w14:textId="77777777" w:rsidR="00565236" w:rsidRDefault="00565236" w:rsidP="00FA05CB">
      <w:pPr>
        <w:pStyle w:val="af0"/>
        <w:numPr>
          <w:ilvl w:val="3"/>
          <w:numId w:val="7"/>
        </w:numPr>
        <w:ind w:leftChars="0"/>
      </w:pPr>
      <w:r>
        <w:rPr>
          <w:rFonts w:hint="eastAsia"/>
        </w:rPr>
        <w:t>インターネット情報</w:t>
      </w:r>
    </w:p>
    <w:p w14:paraId="7DCA374C"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51B86854"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2A8732F6"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1FBAD60B" w14:textId="77777777" w:rsidR="00565236" w:rsidRPr="001157A1" w:rsidRDefault="00565236" w:rsidP="00FA05CB">
      <w:pPr>
        <w:pStyle w:val="af0"/>
        <w:numPr>
          <w:ilvl w:val="4"/>
          <w:numId w:val="7"/>
        </w:numPr>
        <w:ind w:leftChars="0"/>
      </w:pPr>
    </w:p>
    <w:p w14:paraId="5DB23332" w14:textId="77777777" w:rsidR="00565236" w:rsidRPr="001157A1" w:rsidRDefault="00565236" w:rsidP="00FA05CB">
      <w:pPr>
        <w:pStyle w:val="af0"/>
        <w:numPr>
          <w:ilvl w:val="2"/>
          <w:numId w:val="7"/>
        </w:numPr>
        <w:ind w:leftChars="0"/>
      </w:pPr>
      <w:r w:rsidRPr="001157A1">
        <w:rPr>
          <w:rFonts w:hint="eastAsia"/>
          <w:i/>
          <w:iCs/>
        </w:rPr>
        <w:t>組織化</w:t>
      </w:r>
    </w:p>
    <w:p w14:paraId="1862DEC8"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24095B6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160523FD" w14:textId="77777777" w:rsidR="00565236" w:rsidRPr="001157A1" w:rsidRDefault="00565236" w:rsidP="00FA05CB">
      <w:pPr>
        <w:pStyle w:val="af0"/>
        <w:numPr>
          <w:ilvl w:val="2"/>
          <w:numId w:val="7"/>
        </w:numPr>
        <w:ind w:leftChars="0"/>
      </w:pPr>
      <w:r w:rsidRPr="001157A1">
        <w:rPr>
          <w:rFonts w:hint="eastAsia"/>
          <w:i/>
          <w:iCs/>
        </w:rPr>
        <w:t>保存</w:t>
      </w:r>
    </w:p>
    <w:p w14:paraId="5E426E03"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35833F68"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07245C37"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8F25EE2" w14:textId="77777777" w:rsidR="00565236" w:rsidRPr="007216EE" w:rsidRDefault="00565236" w:rsidP="00FA05CB">
      <w:pPr>
        <w:pStyle w:val="af0"/>
        <w:numPr>
          <w:ilvl w:val="2"/>
          <w:numId w:val="7"/>
        </w:numPr>
        <w:ind w:leftChars="0"/>
      </w:pPr>
      <w:r>
        <w:rPr>
          <w:rFonts w:hint="eastAsia"/>
          <w:i/>
          <w:iCs/>
        </w:rPr>
        <w:t>提供</w:t>
      </w:r>
    </w:p>
    <w:p w14:paraId="252EC0B8" w14:textId="77777777" w:rsidR="00565236" w:rsidRPr="007216EE" w:rsidRDefault="00565236" w:rsidP="00FA05CB">
      <w:pPr>
        <w:pStyle w:val="af0"/>
        <w:numPr>
          <w:ilvl w:val="3"/>
          <w:numId w:val="7"/>
        </w:numPr>
        <w:ind w:leftChars="0"/>
      </w:pPr>
      <w:r w:rsidRPr="007216EE">
        <w:rPr>
          <w:rFonts w:hint="eastAsia"/>
          <w:i/>
          <w:iCs/>
        </w:rPr>
        <w:lastRenderedPageBreak/>
        <w:t>登録利用者への特別サービスが考えられる</w:t>
      </w:r>
    </w:p>
    <w:p w14:paraId="0DA42AAA"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6E056ABC"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60DCAA3A"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0C7B5DB2"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73C63B58" w14:textId="77777777" w:rsidR="00565236" w:rsidRDefault="00565236" w:rsidP="00FA05CB">
      <w:pPr>
        <w:pStyle w:val="af0"/>
        <w:numPr>
          <w:ilvl w:val="1"/>
          <w:numId w:val="7"/>
        </w:numPr>
        <w:ind w:leftChars="0"/>
      </w:pPr>
      <w:r>
        <w:rPr>
          <w:rFonts w:hint="eastAsia"/>
        </w:rPr>
        <w:t>公共図書館</w:t>
      </w:r>
    </w:p>
    <w:p w14:paraId="16DF9C54"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1B7CF1A6"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234F2A73"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2F1C39A5"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68DC4DCC" w14:textId="0B841BB7" w:rsidR="00565236" w:rsidRDefault="00F96D4B" w:rsidP="00565236">
      <w:pPr>
        <w:pStyle w:val="1"/>
        <w:ind w:left="513" w:hanging="513"/>
      </w:pPr>
      <w:bookmarkStart w:id="97" w:name="_Toc444338749"/>
      <w:r>
        <w:rPr>
          <w:rFonts w:hint="eastAsia"/>
        </w:rPr>
        <w:t>【オリジナル】</w:t>
      </w:r>
      <w:r w:rsidR="00565236">
        <w:rPr>
          <w:rFonts w:hint="eastAsia"/>
        </w:rPr>
        <w:t>国全体の活動の方向性</w:t>
      </w:r>
      <w:bookmarkEnd w:id="97"/>
    </w:p>
    <w:p w14:paraId="5089FC35" w14:textId="5B27DB5D"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31770FA" wp14:editId="3E56A73C">
                <wp:extent cx="5400040" cy="2246630"/>
                <wp:effectExtent l="0" t="0" r="10160" b="20320"/>
                <wp:docPr id="12" name="テキスト ボックス 12"/>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B620D6"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15:appearance w15:val="hidden"/>
                              <w:text w:multiLine="1"/>
                            </w:sdtPr>
                            <w:sdtContent>
                              <w:p w14:paraId="2F1692C7"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31770FA" id="テキスト ボックス 12" o:spid="_x0000_s1036"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n80C5K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5DB620D6"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15:appearance w15:val="hidden"/>
                        <w:text w:multiLine="1"/>
                      </w:sdtPr>
                      <w:sdtContent>
                        <w:p w14:paraId="2F1692C7"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6A189A9" w14:textId="77777777" w:rsidR="00565236" w:rsidRDefault="00565236" w:rsidP="00565236">
      <w:pPr>
        <w:pStyle w:val="2"/>
        <w:ind w:left="568" w:hanging="568"/>
      </w:pPr>
      <w:bookmarkStart w:id="98" w:name="_Toc444338750"/>
      <w:r>
        <w:rPr>
          <w:rFonts w:hint="eastAsia"/>
        </w:rPr>
        <w:t>考察</w:t>
      </w:r>
      <w:bookmarkEnd w:id="98"/>
    </w:p>
    <w:p w14:paraId="5E2B1094" w14:textId="77777777" w:rsidR="00565236" w:rsidRPr="00D32857"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r>
        <w:rPr>
          <w:rFonts w:hint="eastAsia"/>
          <w:u w:val="single" w:color="FF0000"/>
        </w:rPr>
        <w:t>を目指して、</w:t>
      </w:r>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3527E518" w14:textId="77777777" w:rsidR="00565236" w:rsidRDefault="00565236" w:rsidP="00565236">
      <w:r>
        <w:rPr>
          <w:rFonts w:hint="eastAsia"/>
        </w:rPr>
        <w:t xml:space="preserve">　そのような施策の１つとして、「デジタル文化資産の「保存・活用」の基盤の整備」がある。</w:t>
      </w:r>
    </w:p>
    <w:p w14:paraId="568C8FB3"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971B8E4" w14:textId="77777777" w:rsidR="00565236" w:rsidRDefault="00565236" w:rsidP="00565236">
      <w:pPr>
        <w:pStyle w:val="2"/>
        <w:ind w:left="568" w:hanging="568"/>
      </w:pPr>
      <w:bookmarkStart w:id="99" w:name="_Toc444338751"/>
      <w:r>
        <w:rPr>
          <w:rFonts w:hint="eastAsia"/>
        </w:rPr>
        <w:lastRenderedPageBreak/>
        <w:t>検討の方向性</w:t>
      </w:r>
      <w:bookmarkEnd w:id="99"/>
    </w:p>
    <w:p w14:paraId="4ACEEE20" w14:textId="77777777" w:rsidR="00565236" w:rsidRPr="005B7AFE" w:rsidRDefault="00565236" w:rsidP="00FA05CB">
      <w:pPr>
        <w:pStyle w:val="af0"/>
        <w:numPr>
          <w:ilvl w:val="0"/>
          <w:numId w:val="9"/>
        </w:numPr>
        <w:ind w:leftChars="0"/>
        <w:rPr>
          <w:u w:val="single" w:color="FF0000"/>
        </w:rPr>
      </w:pPr>
      <w:r w:rsidRPr="005B7AFE">
        <w:rPr>
          <w:rFonts w:hint="eastAsia"/>
          <w:u w:val="single" w:color="FF0000"/>
        </w:rPr>
        <w:t>大きなビジョンみたいなものが常に振られているということが重要</w:t>
      </w:r>
    </w:p>
    <w:p w14:paraId="7F921FA8" w14:textId="77777777" w:rsidR="00565236" w:rsidRDefault="00565236" w:rsidP="00FA05CB">
      <w:pPr>
        <w:pStyle w:val="af0"/>
        <w:numPr>
          <w:ilvl w:val="1"/>
          <w:numId w:val="9"/>
        </w:numPr>
        <w:ind w:leftChars="0"/>
      </w:pPr>
      <w:r>
        <w:rPr>
          <w:rFonts w:hint="eastAsia"/>
        </w:rPr>
        <w:t>全体像が見えている中で自分は何をやっているのかというのが見えると、モチベーションも上がるのではないか</w:t>
      </w:r>
    </w:p>
    <w:p w14:paraId="23D56EAA" w14:textId="77777777" w:rsidR="00565236" w:rsidRPr="00F62E24" w:rsidRDefault="00565236" w:rsidP="00565236">
      <w:pPr>
        <w:ind w:firstLineChars="100" w:firstLine="200"/>
        <w:rPr>
          <w:rFonts w:hAnsi="ＭＳ 明朝" w:cs="ＭＳ ゴシック"/>
          <w:szCs w:val="20"/>
        </w:rPr>
      </w:pPr>
    </w:p>
    <w:p w14:paraId="4E032255" w14:textId="77777777" w:rsidR="00565236" w:rsidRDefault="00565236" w:rsidP="00565236">
      <w:pPr>
        <w:pStyle w:val="2"/>
        <w:ind w:left="568" w:hanging="568"/>
        <w:rPr>
          <w:color w:val="FF0000"/>
        </w:rPr>
      </w:pPr>
      <w:bookmarkStart w:id="100" w:name="_Toc444338752"/>
      <w:r w:rsidRPr="00ED58C2">
        <w:rPr>
          <w:rFonts w:hint="eastAsia"/>
          <w:color w:val="FF0000"/>
        </w:rPr>
        <w:t>アーカイブに関連した国の活動の方向性</w:t>
      </w:r>
      <w:bookmarkEnd w:id="100"/>
    </w:p>
    <w:p w14:paraId="03270642" w14:textId="35349EA2"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3EB66AF8" wp14:editId="236C5D58">
                <wp:extent cx="5400040" cy="4304030"/>
                <wp:effectExtent l="0" t="0" r="10160" b="20320"/>
                <wp:docPr id="13" name="テキスト ボックス 13"/>
                <wp:cNvGraphicFramePr/>
                <a:graphic xmlns:a="http://schemas.openxmlformats.org/drawingml/2006/main">
                  <a:graphicData uri="http://schemas.microsoft.com/office/word/2010/wordprocessingShape">
                    <wps:wsp>
                      <wps:cNvSpPr txBox="1"/>
                      <wps:spPr>
                        <a:xfrm>
                          <a:off x="0" y="0"/>
                          <a:ext cx="5400040" cy="4304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C85A843"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15:appearance w15:val="hidden"/>
                              <w:text w:multiLine="1"/>
                            </w:sdtPr>
                            <w:sdtContent>
                              <w:p w14:paraId="44DF6E65"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B66AF8" id="テキスト ボックス 13" o:spid="_x0000_s1037" type="#_x0000_t202" style="width:425.2pt;height:33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" filled="f" strokecolor="#5b9bd5 [3204]" strokeweight=".5pt">
                <v:textbox style="mso-fit-shape-to-text:t" inset=",7.2pt,,7.2pt">
                  <w:txbxContent>
                    <w:p w14:paraId="5C85A843"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7C2E1E" w:rsidRPr="00150BBE" w:rsidRDefault="007C2E1E"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15:appearance w15:val="hidden"/>
                        <w:text w:multiLine="1"/>
                      </w:sdtPr>
                      <w:sdtContent>
                        <w:p w14:paraId="44DF6E65" w14:textId="77777777" w:rsidR="007C2E1E" w:rsidRPr="00150BBE" w:rsidRDefault="007C2E1E"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9490805" w14:textId="77777777" w:rsidR="00565236" w:rsidRPr="00B33878" w:rsidRDefault="00565236" w:rsidP="00565236">
      <w:pPr>
        <w:ind w:firstLineChars="100" w:firstLine="200"/>
        <w:rPr>
          <w:color w:val="FF0000"/>
        </w:rPr>
      </w:pPr>
      <w:r w:rsidRPr="00032428">
        <w:rPr>
          <w:rFonts w:hint="eastAsia"/>
          <w:i/>
        </w:rPr>
        <w:t>これからの当館の電子図書館事業の展開を考える上で、国全体の議論として押さえておきたい。</w:t>
      </w:r>
      <w:r w:rsidRPr="00B33878">
        <w:rPr>
          <w:rFonts w:hint="eastAsia"/>
          <w:color w:val="FF0000"/>
        </w:rPr>
        <w:t>「知的財産政策ビジョン」に基づく国の施策の中で、当館に直接関連する計画として、電子書籍化と利活用の促進に関する構想、デジタル文化資産の保存・活用に関する構想、学術情報の公開と共有の拡充に関する計画、大規模災害の記録と記憶の保存などのアーカイブの構築等が検討されています。</w:t>
      </w:r>
    </w:p>
    <w:p w14:paraId="31C58C4C" w14:textId="77777777" w:rsidR="00565236" w:rsidRPr="00032428" w:rsidRDefault="00565236" w:rsidP="00565236">
      <w:pPr>
        <w:ind w:firstLineChars="100" w:firstLine="200"/>
        <w:rPr>
          <w:i/>
        </w:rPr>
      </w:pPr>
      <w:r w:rsidRPr="00032428">
        <w:rPr>
          <w:rFonts w:hint="eastAsia"/>
          <w:i/>
        </w:rPr>
        <w:t>その中で取り上げられている文化的資産は、無形・有形を問わず、また媒体を問わず、多岐にわたっており、様々な機関により分散してアーカイブされています。</w:t>
      </w:r>
    </w:p>
    <w:p w14:paraId="02A40958" w14:textId="77777777" w:rsidR="00565236" w:rsidRDefault="00565236" w:rsidP="00565236">
      <w:pPr>
        <w:ind w:firstLineChars="100" w:firstLine="200"/>
        <w:rPr>
          <w:color w:val="FF0000"/>
          <w:u w:color="FF0000"/>
        </w:rPr>
      </w:pPr>
      <w:r w:rsidRPr="00B33878">
        <w:rPr>
          <w:rFonts w:hint="eastAsia"/>
          <w:color w:val="FF0000"/>
        </w:rPr>
        <w:t>これらは、目的は異なっていても、対象とする文化的資産は相互に関連するものであり、</w:t>
      </w:r>
      <w:r w:rsidRPr="00B33878">
        <w:rPr>
          <w:rFonts w:hint="eastAsia"/>
          <w:color w:val="FF0000"/>
          <w:u w:color="FF0000"/>
        </w:rPr>
        <w:t>知識インフラを目指した仕組みとして、国全体</w:t>
      </w:r>
      <w:r w:rsidRPr="000F325C">
        <w:rPr>
          <w:rFonts w:hint="eastAsia"/>
          <w:color w:val="FF0000"/>
          <w:u w:color="FF0000"/>
        </w:rPr>
        <w:t>で</w:t>
      </w:r>
      <w:r w:rsidRPr="00032428">
        <w:rPr>
          <w:rFonts w:hint="eastAsia"/>
          <w:i/>
        </w:rPr>
        <w:t>文化関係資料の価値を高め、新たな文化や情報を生み出す</w:t>
      </w:r>
      <w:r w:rsidRPr="00B33878">
        <w:rPr>
          <w:rFonts w:hint="eastAsia"/>
          <w:color w:val="FF0000"/>
        </w:rPr>
        <w:t>社会基盤として、</w:t>
      </w:r>
      <w:r w:rsidRPr="00B33878">
        <w:rPr>
          <w:rFonts w:hint="eastAsia"/>
          <w:color w:val="FF0000"/>
          <w:u w:color="FF0000"/>
        </w:rPr>
        <w:t>「恒久保存・継承・公開・活用」が可能な、ナショナルアーカイブとなることが望まれます。</w:t>
      </w:r>
      <w:r>
        <w:rPr>
          <w:rFonts w:hint="eastAsia"/>
          <w:color w:val="0070C0"/>
          <w:u w:color="FF0000"/>
        </w:rPr>
        <w:t>文化財のナショナルアーカイブの構築と運用に当たっては、必要性の認識</w:t>
      </w:r>
      <w:r>
        <w:rPr>
          <w:rFonts w:hint="eastAsia"/>
          <w:color w:val="0070C0"/>
          <w:u w:color="FF0000"/>
        </w:rPr>
        <w:lastRenderedPageBreak/>
        <w:t>の共有や振興に向けた案が様々な組織体によって提起され、制度的な課題解決のために「宣言、アーカイブ基本法の法制化、推進体制作り」などが議論されており、また、仕組みとして必要な技術的課題も研究開発が進んでいる。そのような状況を踏まえて、実現形として国のデジタル文化財のアーカイブとして、実現形のサービスシステムの基盤を想定する。</w:t>
      </w:r>
    </w:p>
    <w:p w14:paraId="6A071E41" w14:textId="77777777" w:rsidR="00565236" w:rsidRPr="00C65C49" w:rsidRDefault="00565236" w:rsidP="00565236">
      <w:pPr>
        <w:pStyle w:val="2"/>
        <w:ind w:left="568" w:hanging="568"/>
      </w:pPr>
      <w:bookmarkStart w:id="101" w:name="_Toc444338753"/>
      <w:r>
        <w:rPr>
          <w:rFonts w:hint="eastAsia"/>
        </w:rPr>
        <w:t>文化財情報の位置づけ</w:t>
      </w:r>
      <w:bookmarkEnd w:id="101"/>
    </w:p>
    <w:p w14:paraId="2E2080AE" w14:textId="77777777" w:rsidR="00565236" w:rsidRPr="009367CB" w:rsidRDefault="00565236" w:rsidP="00FA05CB">
      <w:pPr>
        <w:pStyle w:val="af0"/>
        <w:numPr>
          <w:ilvl w:val="0"/>
          <w:numId w:val="10"/>
        </w:numPr>
        <w:ind w:leftChars="0"/>
        <w:rPr>
          <w:u w:color="FF0000"/>
        </w:rPr>
      </w:pPr>
      <w:r w:rsidRPr="009367CB">
        <w:rPr>
          <w:rFonts w:hint="eastAsia"/>
          <w:u w:color="FF0000"/>
        </w:rPr>
        <w:t>「国立デジタル文化情報保存センター」構想</w:t>
      </w:r>
      <w:r>
        <w:rPr>
          <w:u w:color="FF0000"/>
        </w:rPr>
        <w:br/>
      </w:r>
      <w:r w:rsidRPr="007E6807">
        <w:rPr>
          <w:rFonts w:hint="eastAsia"/>
          <w:u w:color="FF0000"/>
        </w:rPr>
        <w:t>デジタルによる日本文化の「恒久保存・継承・公開・活用」の戦略ビジョン</w:t>
      </w:r>
    </w:p>
    <w:p w14:paraId="2FF54E41" w14:textId="77777777" w:rsidR="00565236" w:rsidRDefault="00565236" w:rsidP="00FA05CB">
      <w:pPr>
        <w:pStyle w:val="af0"/>
        <w:numPr>
          <w:ilvl w:val="1"/>
          <w:numId w:val="10"/>
        </w:numPr>
        <w:ind w:leftChars="0"/>
        <w:rPr>
          <w:u w:color="FF0000"/>
        </w:rPr>
      </w:pPr>
      <w:r>
        <w:rPr>
          <w:rFonts w:hint="eastAsia"/>
          <w:u w:color="FF0000"/>
        </w:rPr>
        <w:t>要約</w:t>
      </w:r>
    </w:p>
    <w:p w14:paraId="70C7F28B" w14:textId="77777777" w:rsidR="00565236" w:rsidRPr="009367CB" w:rsidRDefault="00565236" w:rsidP="00FA05CB">
      <w:pPr>
        <w:pStyle w:val="af0"/>
        <w:numPr>
          <w:ilvl w:val="2"/>
          <w:numId w:val="10"/>
        </w:numPr>
        <w:ind w:leftChars="0"/>
        <w:rPr>
          <w:u w:color="FF0000"/>
        </w:rPr>
      </w:pPr>
      <w:r w:rsidRPr="009367CB">
        <w:rPr>
          <w:rFonts w:hint="eastAsia"/>
          <w:u w:color="FF0000"/>
        </w:rPr>
        <w:t>日本の文化戦略の立ち遅れ（欧米・アジア国家レベノレでの戦略攻勢、脆弱な恒久保存・活用基盤）</w:t>
      </w:r>
    </w:p>
    <w:p w14:paraId="41B0C405"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契機、国内外への「日本文化</w:t>
      </w:r>
      <w:r>
        <w:rPr>
          <w:rFonts w:hint="eastAsia"/>
          <w:u w:color="FF0000"/>
        </w:rPr>
        <w:t>」</w:t>
      </w:r>
      <w:r w:rsidRPr="009367CB">
        <w:rPr>
          <w:rFonts w:hint="eastAsia"/>
          <w:u w:color="FF0000"/>
        </w:rPr>
        <w:t>魅力発信＝正しい日本文化理解へ</w:t>
      </w:r>
    </w:p>
    <w:p w14:paraId="355CC1AB" w14:textId="77777777" w:rsidR="00565236" w:rsidRPr="009367CB" w:rsidRDefault="00565236" w:rsidP="00FA05CB">
      <w:pPr>
        <w:pStyle w:val="af0"/>
        <w:numPr>
          <w:ilvl w:val="2"/>
          <w:numId w:val="10"/>
        </w:numPr>
        <w:ind w:leftChars="0"/>
        <w:rPr>
          <w:u w:color="FF0000"/>
        </w:rPr>
      </w:pPr>
      <w:r w:rsidRPr="009367CB">
        <w:rPr>
          <w:rFonts w:hint="eastAsia"/>
          <w:u w:color="FF0000"/>
        </w:rPr>
        <w:t>（国際交流、日本の誇り・アイデンティティ＝リスペクトされる日本＝「文化立国</w:t>
      </w:r>
      <w:r>
        <w:rPr>
          <w:rFonts w:hint="eastAsia"/>
          <w:u w:color="FF0000"/>
        </w:rPr>
        <w:t>」</w:t>
      </w:r>
      <w:r w:rsidRPr="009367CB">
        <w:rPr>
          <w:rFonts w:hint="eastAsia"/>
          <w:u w:color="FF0000"/>
        </w:rPr>
        <w:t>実現へ）</w:t>
      </w:r>
    </w:p>
    <w:p w14:paraId="427E8C65" w14:textId="77777777" w:rsidR="00565236" w:rsidRPr="009367CB" w:rsidRDefault="00565236" w:rsidP="00FA05CB">
      <w:pPr>
        <w:pStyle w:val="af0"/>
        <w:numPr>
          <w:ilvl w:val="2"/>
          <w:numId w:val="10"/>
        </w:numPr>
        <w:ind w:leftChars="0"/>
        <w:rPr>
          <w:u w:color="FF0000"/>
        </w:rPr>
      </w:pPr>
      <w:r>
        <w:rPr>
          <w:rFonts w:hint="eastAsia"/>
          <w:u w:color="FF0000"/>
        </w:rPr>
        <w:t>「デジタル」による文化資源の活用（＝デジタル</w:t>
      </w:r>
      <w:r w:rsidRPr="009367CB">
        <w:rPr>
          <w:rFonts w:hint="eastAsia"/>
          <w:u w:color="FF0000"/>
        </w:rPr>
        <w:t>文化資産）土台づくりの重要性</w:t>
      </w:r>
    </w:p>
    <w:p w14:paraId="0BDCDF47" w14:textId="77777777" w:rsidR="00565236" w:rsidRPr="009367CB" w:rsidRDefault="00565236" w:rsidP="00FA05CB">
      <w:pPr>
        <w:pStyle w:val="af0"/>
        <w:numPr>
          <w:ilvl w:val="2"/>
          <w:numId w:val="10"/>
        </w:numPr>
        <w:ind w:leftChars="0"/>
        <w:rPr>
          <w:u w:color="FF0000"/>
        </w:rPr>
      </w:pPr>
      <w:r>
        <w:rPr>
          <w:rFonts w:hint="eastAsia"/>
          <w:u w:color="FF0000"/>
        </w:rPr>
        <w:t>（デジタル</w:t>
      </w:r>
      <w:r w:rsidRPr="009367CB">
        <w:rPr>
          <w:rFonts w:hint="eastAsia"/>
          <w:u w:color="FF0000"/>
        </w:rPr>
        <w:t>で「情報を届けやすく」「現物（有形・無形）にはない新たな価値を提供</w:t>
      </w:r>
      <w:r>
        <w:rPr>
          <w:rFonts w:hint="eastAsia"/>
          <w:u w:color="FF0000"/>
        </w:rPr>
        <w:t>」</w:t>
      </w:r>
      <w:r w:rsidRPr="009367CB">
        <w:rPr>
          <w:rFonts w:hint="eastAsia"/>
          <w:u w:color="FF0000"/>
        </w:rPr>
        <w:t>）</w:t>
      </w:r>
    </w:p>
    <w:p w14:paraId="336E5F71" w14:textId="77777777" w:rsidR="00565236" w:rsidRPr="009367CB" w:rsidRDefault="00565236" w:rsidP="00FA05CB">
      <w:pPr>
        <w:pStyle w:val="af0"/>
        <w:numPr>
          <w:ilvl w:val="2"/>
          <w:numId w:val="10"/>
        </w:numPr>
        <w:ind w:leftChars="0"/>
        <w:rPr>
          <w:u w:color="FF0000"/>
        </w:rPr>
      </w:pPr>
      <w:r w:rsidRPr="009367CB">
        <w:rPr>
          <w:rFonts w:hint="eastAsia"/>
          <w:u w:color="FF0000"/>
        </w:rPr>
        <w:t>デジタルの脆弱さを補う恒久保存基盤体制の確立</w:t>
      </w:r>
    </w:p>
    <w:p w14:paraId="2C5031D1" w14:textId="77777777" w:rsidR="00565236" w:rsidRPr="009367CB" w:rsidRDefault="00565236" w:rsidP="00FA05CB">
      <w:pPr>
        <w:pStyle w:val="af0"/>
        <w:numPr>
          <w:ilvl w:val="2"/>
          <w:numId w:val="10"/>
        </w:numPr>
        <w:ind w:leftChars="0"/>
        <w:rPr>
          <w:u w:color="FF0000"/>
        </w:rPr>
      </w:pPr>
      <w:r w:rsidRPr="009367CB">
        <w:rPr>
          <w:rFonts w:hint="eastAsia"/>
          <w:u w:color="FF0000"/>
        </w:rPr>
        <w:t>「恒久保存」と「活用Jの中核を担う強力な推進母体（司令塔）としての戦略センターの必要性</w:t>
      </w:r>
    </w:p>
    <w:p w14:paraId="1B93E882" w14:textId="77777777" w:rsidR="00565236" w:rsidRDefault="00565236" w:rsidP="00FA05CB">
      <w:pPr>
        <w:pStyle w:val="af0"/>
        <w:numPr>
          <w:ilvl w:val="1"/>
          <w:numId w:val="10"/>
        </w:numPr>
        <w:ind w:leftChars="0"/>
        <w:rPr>
          <w:u w:color="FF0000"/>
        </w:rPr>
      </w:pPr>
      <w:r>
        <w:rPr>
          <w:rFonts w:hint="eastAsia"/>
          <w:u w:color="FF0000"/>
        </w:rPr>
        <w:t>背景</w:t>
      </w:r>
    </w:p>
    <w:p w14:paraId="144B84F1" w14:textId="77777777" w:rsidR="00565236" w:rsidRDefault="00565236" w:rsidP="00FA05CB">
      <w:pPr>
        <w:pStyle w:val="af0"/>
        <w:numPr>
          <w:ilvl w:val="2"/>
          <w:numId w:val="10"/>
        </w:numPr>
        <w:ind w:leftChars="0"/>
        <w:rPr>
          <w:u w:color="FF0000"/>
        </w:rPr>
      </w:pPr>
      <w:r w:rsidRPr="00D42C87">
        <w:rPr>
          <w:rFonts w:hint="eastAsia"/>
          <w:u w:color="FF0000"/>
        </w:rPr>
        <w:t>わが国では、近年、ミュージアム、図書館、大学、民間企業、寺社などが保有するさまざ文化資源のデジタルアーカイブによる「デジタル文化資産」の活用が進みつつある。</w:t>
      </w:r>
    </w:p>
    <w:p w14:paraId="3037D07E" w14:textId="77777777" w:rsidR="00565236" w:rsidRDefault="00565236" w:rsidP="00FA05CB">
      <w:pPr>
        <w:pStyle w:val="af0"/>
        <w:numPr>
          <w:ilvl w:val="2"/>
          <w:numId w:val="10"/>
        </w:numPr>
        <w:ind w:leftChars="0"/>
        <w:rPr>
          <w:u w:color="FF0000"/>
        </w:rPr>
      </w:pPr>
      <w:r w:rsidRPr="00D42C87">
        <w:rPr>
          <w:rFonts w:hint="eastAsia"/>
          <w:u w:color="FF0000"/>
        </w:rPr>
        <w:t>しかし、それらは各機関の自己努力による断片的な取り組みであり、各機関相互の連携。足並みは十分とはいえず、また、日本全体を統括的に俯腋した戦略であるとは言い難い。</w:t>
      </w:r>
    </w:p>
    <w:p w14:paraId="68463B6D" w14:textId="77777777" w:rsidR="00565236" w:rsidRDefault="00565236" w:rsidP="00FA05CB">
      <w:pPr>
        <w:pStyle w:val="af0"/>
        <w:numPr>
          <w:ilvl w:val="2"/>
          <w:numId w:val="10"/>
        </w:numPr>
        <w:ind w:leftChars="0"/>
        <w:rPr>
          <w:u w:color="FF0000"/>
        </w:rPr>
      </w:pPr>
      <w:r w:rsidRPr="00D42C87">
        <w:rPr>
          <w:rFonts w:hint="eastAsia"/>
          <w:u w:color="FF0000"/>
        </w:rPr>
        <w:t>そこには、瞬時に消失のリスクを抱えるデジタルデータ特有の脆弱性やバックアップ機能を考慮したデータの恒久保存課題をはじめ、人材不足課題、資金不足課題、権利処理コスト課題など、デジタル文化資産の活性化を阻害する要因が構造的・複合的に内包されており、緊急に解決すべき問題が山積している。</w:t>
      </w:r>
    </w:p>
    <w:p w14:paraId="6962B3A4" w14:textId="77777777" w:rsidR="00565236" w:rsidRDefault="00565236" w:rsidP="00FA05CB">
      <w:pPr>
        <w:pStyle w:val="af0"/>
        <w:numPr>
          <w:ilvl w:val="1"/>
          <w:numId w:val="10"/>
        </w:numPr>
        <w:ind w:leftChars="0"/>
        <w:rPr>
          <w:u w:color="FF0000"/>
        </w:rPr>
      </w:pPr>
      <w:r>
        <w:rPr>
          <w:rFonts w:hint="eastAsia"/>
          <w:u w:color="FF0000"/>
        </w:rPr>
        <w:t>趣旨</w:t>
      </w:r>
    </w:p>
    <w:p w14:paraId="0A927BC4" w14:textId="77777777" w:rsidR="00565236" w:rsidRDefault="00565236" w:rsidP="00FA05CB">
      <w:pPr>
        <w:pStyle w:val="af0"/>
        <w:numPr>
          <w:ilvl w:val="2"/>
          <w:numId w:val="10"/>
        </w:numPr>
        <w:ind w:leftChars="0"/>
        <w:rPr>
          <w:u w:color="FF0000"/>
        </w:rPr>
      </w:pPr>
      <w:r w:rsidRPr="007E6807">
        <w:rPr>
          <w:rFonts w:hint="eastAsia"/>
          <w:u w:color="FF0000"/>
        </w:rPr>
        <w:t>「魅力的な日本」に接する機会づくりと、それをきつかけとして「日本文化」を正しく、より深く理解するには、我が国の貴重な財産としての文化資産を全国規模で俯敗した上で国内外へ効果的に情報発信するとともに、それら文化情報を「コンテンツ」や「サービス」に編集・加工することでうまれる「デジタル文化資産」</w:t>
      </w:r>
      <w:r w:rsidRPr="007E6807">
        <w:rPr>
          <w:rFonts w:hint="eastAsia"/>
          <w:u w:color="FF0000"/>
        </w:rPr>
        <w:lastRenderedPageBreak/>
        <w:t>活用の土台づくりが重要であり、その基盤整備への着手は2014年のこのタイミングをおいてほかはない。</w:t>
      </w:r>
    </w:p>
    <w:p w14:paraId="30A2B1DF" w14:textId="77777777" w:rsidR="00565236" w:rsidRDefault="00565236" w:rsidP="00FA05CB">
      <w:pPr>
        <w:pStyle w:val="af0"/>
        <w:numPr>
          <w:ilvl w:val="2"/>
          <w:numId w:val="10"/>
        </w:numPr>
        <w:ind w:leftChars="0"/>
        <w:rPr>
          <w:u w:color="FF0000"/>
        </w:rPr>
      </w:pPr>
      <w:r w:rsidRPr="007E6807">
        <w:rPr>
          <w:rFonts w:hint="eastAsia"/>
          <w:u w:color="FF0000"/>
        </w:rPr>
        <w:t>そのためには、先述したデータ保存課題、人材不足問題、資金不足問題、権利処理コスト問題など、デジタル文化資産の活性化を阻害する課題を様々な観点から洗い出した上で、これを制度的に克服する方策(人材育成策・予算措置・権利処理に関する法改正など)を導き出し、文化戦略を国際競争力の重要軸に位置づけし</w:t>
      </w:r>
      <w:r>
        <w:rPr>
          <w:rFonts w:hint="eastAsia"/>
          <w:u w:color="FF0000"/>
        </w:rPr>
        <w:t>っ</w:t>
      </w:r>
      <w:r w:rsidRPr="007E6807">
        <w:rPr>
          <w:rFonts w:hint="eastAsia"/>
          <w:u w:color="FF0000"/>
        </w:rPr>
        <w:t>かりと実現していくことが肝要であり、このような戦略を実行力を持つて継続的に実現するためにも、その中核を担う強力な推進母体(司令塔)としての組織・体制が必要である。</w:t>
      </w:r>
    </w:p>
    <w:p w14:paraId="6C8E7D2B" w14:textId="77777777" w:rsidR="00565236" w:rsidRDefault="00565236" w:rsidP="00FA05CB">
      <w:pPr>
        <w:pStyle w:val="af0"/>
        <w:numPr>
          <w:ilvl w:val="2"/>
          <w:numId w:val="10"/>
        </w:numPr>
        <w:ind w:leftChars="0"/>
        <w:rPr>
          <w:u w:color="FF0000"/>
        </w:rPr>
      </w:pPr>
      <w:r w:rsidRPr="007E6807">
        <w:rPr>
          <w:rFonts w:hint="eastAsia"/>
          <w:u w:color="FF0000"/>
        </w:rPr>
        <w:t>個別機関の多重投資による非効率を脱し、社会全体での大幅なコストダウンと、デジタル文化資産を活用した事業機会の創出と拡大による経済的波及効果を見据えた戦略展開こそ、『文化立国」実現のための、わが国の最重要課題である。</w:t>
      </w:r>
    </w:p>
    <w:p w14:paraId="3164CD90" w14:textId="77777777" w:rsidR="00565236" w:rsidRPr="009367CB" w:rsidRDefault="00565236" w:rsidP="00FA05CB">
      <w:pPr>
        <w:pStyle w:val="af0"/>
        <w:numPr>
          <w:ilvl w:val="1"/>
          <w:numId w:val="10"/>
        </w:numPr>
        <w:ind w:leftChars="0"/>
        <w:rPr>
          <w:u w:color="FF0000"/>
        </w:rPr>
      </w:pPr>
      <w:r>
        <w:rPr>
          <w:rFonts w:hint="eastAsia"/>
          <w:u w:color="FF0000"/>
        </w:rPr>
        <w:t>骨子</w:t>
      </w:r>
    </w:p>
    <w:p w14:paraId="032ED95E"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というエポックは、「スポーッの祭典」としてだけでなく「文化の祭典」として、日本文化や日本の魅力、日本の誇り・アイデンティティを世界に知らしめる基盤整備の最大にして最後のチャンスである。</w:t>
      </w:r>
    </w:p>
    <w:p w14:paraId="3755ACA3" w14:textId="77777777" w:rsidR="00565236" w:rsidRDefault="00565236" w:rsidP="00FA05CB">
      <w:pPr>
        <w:pStyle w:val="af0"/>
        <w:numPr>
          <w:ilvl w:val="2"/>
          <w:numId w:val="10"/>
        </w:numPr>
        <w:ind w:leftChars="0"/>
        <w:rPr>
          <w:u w:color="FF0000"/>
        </w:rPr>
      </w:pPr>
      <w:r w:rsidRPr="009367CB">
        <w:rPr>
          <w:rFonts w:hint="eastAsia"/>
          <w:u w:color="FF0000"/>
        </w:rPr>
        <w:t>日本が世界に誇るべき有形・無形の文化資産をデジタル技術を利用して情報として発信し世界中に届け「日本文化のファンになつてもらう」ことを可能にする基盤整備を短期集中で進め、さらにはそれら情報のコンテンツ化やサービス化を通じて、日本文化をより正しく、より深く、より楽しく理解を促すための「デジタル文化資産の活用</w:t>
      </w:r>
      <w:r>
        <w:rPr>
          <w:rFonts w:hint="eastAsia"/>
          <w:u w:color="FF0000"/>
        </w:rPr>
        <w:t>」</w:t>
      </w:r>
      <w:r w:rsidRPr="009367CB">
        <w:rPr>
          <w:rFonts w:hint="eastAsia"/>
          <w:u w:color="FF0000"/>
        </w:rPr>
        <w:t>を国家戦略として取組</w:t>
      </w:r>
      <w:r>
        <w:rPr>
          <w:rFonts w:hint="eastAsia"/>
          <w:u w:color="FF0000"/>
        </w:rPr>
        <w:t>む。</w:t>
      </w:r>
    </w:p>
    <w:p w14:paraId="6CCCB99D" w14:textId="77777777" w:rsidR="00565236" w:rsidRDefault="00565236" w:rsidP="00FA05CB">
      <w:pPr>
        <w:pStyle w:val="af0"/>
        <w:numPr>
          <w:ilvl w:val="2"/>
          <w:numId w:val="10"/>
        </w:numPr>
        <w:ind w:leftChars="0"/>
        <w:rPr>
          <w:u w:color="FF0000"/>
        </w:rPr>
      </w:pPr>
      <w:r w:rsidRPr="009367CB">
        <w:rPr>
          <w:rFonts w:hint="eastAsia"/>
          <w:u w:color="FF0000"/>
        </w:rPr>
        <w:t>その推進基盤整備を通じた、世界の見本となる「文化立国=リスペクトされる日本</w:t>
      </w:r>
      <w:r>
        <w:rPr>
          <w:rFonts w:hint="eastAsia"/>
          <w:u w:color="FF0000"/>
        </w:rPr>
        <w:t>」</w:t>
      </w:r>
      <w:r w:rsidRPr="009367CB">
        <w:rPr>
          <w:rFonts w:hint="eastAsia"/>
          <w:u w:color="FF0000"/>
        </w:rPr>
        <w:t>の実現こそが、</w:t>
      </w:r>
    </w:p>
    <w:p w14:paraId="04F9A90F" w14:textId="77777777" w:rsidR="00565236" w:rsidRDefault="00565236" w:rsidP="00FA05CB">
      <w:pPr>
        <w:pStyle w:val="af0"/>
        <w:numPr>
          <w:ilvl w:val="3"/>
          <w:numId w:val="10"/>
        </w:numPr>
        <w:ind w:leftChars="0"/>
        <w:rPr>
          <w:u w:color="FF0000"/>
        </w:rPr>
      </w:pPr>
      <w:r w:rsidRPr="009367CB">
        <w:rPr>
          <w:rFonts w:hint="eastAsia"/>
          <w:u w:color="FF0000"/>
        </w:rPr>
        <w:t>国家の成長戦略としても位置づけられると同時に、</w:t>
      </w:r>
    </w:p>
    <w:p w14:paraId="78D76303" w14:textId="77777777" w:rsidR="00565236" w:rsidRPr="009367CB" w:rsidRDefault="00565236" w:rsidP="00FA05CB">
      <w:pPr>
        <w:pStyle w:val="af0"/>
        <w:numPr>
          <w:ilvl w:val="3"/>
          <w:numId w:val="10"/>
        </w:numPr>
        <w:ind w:leftChars="0"/>
        <w:rPr>
          <w:u w:color="FF0000"/>
        </w:rPr>
      </w:pPr>
      <w:r w:rsidRPr="009367CB">
        <w:rPr>
          <w:rFonts w:hint="eastAsia"/>
          <w:u w:color="FF0000"/>
        </w:rPr>
        <w:t>今後日本が世界の中で国際的なプレゼンスを向上させ確固たるポジションを築く唯一の方策である。</w:t>
      </w:r>
    </w:p>
    <w:p w14:paraId="79FE5DA0" w14:textId="77777777" w:rsidR="00565236" w:rsidRDefault="00565236" w:rsidP="00FA05CB">
      <w:pPr>
        <w:pStyle w:val="af0"/>
        <w:numPr>
          <w:ilvl w:val="1"/>
          <w:numId w:val="10"/>
        </w:numPr>
        <w:ind w:leftChars="0"/>
        <w:rPr>
          <w:u w:color="FF0000"/>
        </w:rPr>
      </w:pPr>
    </w:p>
    <w:p w14:paraId="2E5AC6ED" w14:textId="77777777" w:rsidR="00565236" w:rsidRPr="005B7AFE" w:rsidRDefault="00565236" w:rsidP="00FA05CB">
      <w:pPr>
        <w:pStyle w:val="af0"/>
        <w:numPr>
          <w:ilvl w:val="0"/>
          <w:numId w:val="10"/>
        </w:numPr>
        <w:ind w:leftChars="0"/>
        <w:rPr>
          <w:u w:color="FF0000"/>
        </w:rPr>
      </w:pPr>
      <w:r w:rsidRPr="005B7AFE">
        <w:rPr>
          <w:rFonts w:hint="eastAsia"/>
          <w:u w:color="FF0000"/>
        </w:rPr>
        <w:t>文化関係のアーカイブの役割</w:t>
      </w:r>
    </w:p>
    <w:p w14:paraId="6B8E390D" w14:textId="77777777" w:rsidR="00565236" w:rsidRDefault="00565236" w:rsidP="00FA05CB">
      <w:pPr>
        <w:pStyle w:val="af0"/>
        <w:numPr>
          <w:ilvl w:val="1"/>
          <w:numId w:val="10"/>
        </w:numPr>
        <w:ind w:leftChars="0"/>
      </w:pPr>
      <w:r>
        <w:rPr>
          <w:rFonts w:hint="eastAsia"/>
        </w:rPr>
        <w:t>文化財をはじめ、文化関係資料は、我が国の歴史や文化等の理解のために欠くことのできない貴重な資料。将来の文化芸術の発展の基礎を成すもの。</w:t>
      </w:r>
    </w:p>
    <w:p w14:paraId="4A2FA873"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文化関係資料のアーカイブは、我が国の多様な文化を保存・継承するとともに、国民が文化芸術を鑑賞し、自ら活動に参加し、新たな文化を創造していくための社会的な基盤となるもの</w:t>
      </w:r>
    </w:p>
    <w:p w14:paraId="215E2004" w14:textId="77777777" w:rsidR="00565236" w:rsidRDefault="00565236" w:rsidP="00FA05CB">
      <w:pPr>
        <w:pStyle w:val="af0"/>
        <w:numPr>
          <w:ilvl w:val="1"/>
          <w:numId w:val="10"/>
        </w:numPr>
        <w:ind w:leftChars="0"/>
      </w:pPr>
      <w:r>
        <w:rPr>
          <w:rFonts w:hint="eastAsia"/>
        </w:rPr>
        <w:t>バリューの生産が産業の根幹</w:t>
      </w:r>
    </w:p>
    <w:p w14:paraId="32FF03EF" w14:textId="77777777" w:rsidR="00565236" w:rsidRDefault="00565236" w:rsidP="00FA05CB">
      <w:pPr>
        <w:pStyle w:val="af0"/>
        <w:numPr>
          <w:ilvl w:val="0"/>
          <w:numId w:val="10"/>
        </w:numPr>
        <w:ind w:leftChars="0"/>
      </w:pPr>
      <w:r>
        <w:rPr>
          <w:rFonts w:hint="eastAsia"/>
        </w:rPr>
        <w:t>進め方</w:t>
      </w:r>
    </w:p>
    <w:p w14:paraId="7C46B06D" w14:textId="77777777" w:rsidR="00565236" w:rsidRDefault="00565236" w:rsidP="00FA05CB">
      <w:pPr>
        <w:pStyle w:val="af0"/>
        <w:numPr>
          <w:ilvl w:val="1"/>
          <w:numId w:val="10"/>
        </w:numPr>
        <w:ind w:leftChars="0"/>
      </w:pPr>
      <w:r>
        <w:rPr>
          <w:rFonts w:hint="eastAsia"/>
        </w:rPr>
        <w:t>省庁横断的な文化政策の戦略を講じるべき。文化のための文化振興だけではなくて、</w:t>
      </w:r>
      <w:r>
        <w:rPr>
          <w:rFonts w:hint="eastAsia"/>
        </w:rPr>
        <w:lastRenderedPageBreak/>
        <w:t>福祉、教育、産業、観光等との連携。</w:t>
      </w:r>
    </w:p>
    <w:p w14:paraId="3EEB462D" w14:textId="77777777" w:rsidR="00565236" w:rsidRDefault="00565236" w:rsidP="00FA05CB">
      <w:pPr>
        <w:pStyle w:val="af0"/>
        <w:numPr>
          <w:ilvl w:val="1"/>
          <w:numId w:val="10"/>
        </w:numPr>
        <w:ind w:leftChars="0"/>
      </w:pPr>
      <w:r>
        <w:rPr>
          <w:rFonts w:hint="eastAsia"/>
        </w:rPr>
        <w:t>領域横断という意味では経済産業省などと一緒になって、本当に日本の価値を創り得る産業の形というものを、もう少しリアルに議論</w:t>
      </w:r>
    </w:p>
    <w:p w14:paraId="62EFFA7F" w14:textId="77777777" w:rsidR="00565236" w:rsidRDefault="00565236" w:rsidP="00FA05CB">
      <w:pPr>
        <w:pStyle w:val="af0"/>
        <w:numPr>
          <w:ilvl w:val="1"/>
          <w:numId w:val="10"/>
        </w:numPr>
        <w:ind w:leftChars="0"/>
      </w:pPr>
      <w:r>
        <w:rPr>
          <w:rFonts w:hint="eastAsia"/>
        </w:rPr>
        <w:t>日本の強みを生かす国際的な拠点づくりを推進すべき</w:t>
      </w:r>
    </w:p>
    <w:p w14:paraId="2B69C549" w14:textId="77777777" w:rsidR="00565236" w:rsidRDefault="00565236" w:rsidP="00FA05CB">
      <w:pPr>
        <w:pStyle w:val="af0"/>
        <w:numPr>
          <w:ilvl w:val="1"/>
          <w:numId w:val="10"/>
        </w:numPr>
        <w:ind w:leftChars="0"/>
      </w:pPr>
      <w:r>
        <w:rPr>
          <w:rFonts w:hint="eastAsia"/>
        </w:rPr>
        <w:t>ストックを生かしてフローを創出する</w:t>
      </w:r>
    </w:p>
    <w:p w14:paraId="13C2519F" w14:textId="77777777" w:rsidR="00565236" w:rsidRPr="005B7AFE" w:rsidRDefault="00565236" w:rsidP="00FA05CB">
      <w:pPr>
        <w:pStyle w:val="af0"/>
        <w:numPr>
          <w:ilvl w:val="0"/>
          <w:numId w:val="10"/>
        </w:numPr>
        <w:ind w:leftChars="0"/>
      </w:pPr>
      <w:r w:rsidRPr="005B7AFE">
        <w:rPr>
          <w:rFonts w:hint="eastAsia"/>
        </w:rPr>
        <w:t>当面の目標</w:t>
      </w:r>
    </w:p>
    <w:p w14:paraId="20C1FAE9"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2020年を契機とし、2020年以後をも見据え、文化振興方策を講じていく必要性がある。</w:t>
      </w:r>
    </w:p>
    <w:p w14:paraId="4CC36E52" w14:textId="77777777" w:rsidR="00565236" w:rsidRDefault="00565236" w:rsidP="00FA05CB">
      <w:pPr>
        <w:pStyle w:val="af0"/>
        <w:numPr>
          <w:ilvl w:val="1"/>
          <w:numId w:val="10"/>
        </w:numPr>
        <w:ind w:leftChars="0"/>
      </w:pPr>
      <w:r>
        <w:rPr>
          <w:rFonts w:hint="eastAsia"/>
        </w:rPr>
        <w:t>日本文化のファンを世界に創造に、日本ブランドの認知度向上により、市場の創造につなげる。</w:t>
      </w:r>
    </w:p>
    <w:p w14:paraId="006C2A0B" w14:textId="77777777" w:rsidR="00565236" w:rsidRDefault="00565236" w:rsidP="00565236">
      <w:pPr>
        <w:pStyle w:val="2"/>
        <w:ind w:left="568" w:hanging="568"/>
      </w:pPr>
      <w:bookmarkStart w:id="102" w:name="_Toc444338754"/>
      <w:r>
        <w:rPr>
          <w:rFonts w:hint="eastAsia"/>
        </w:rPr>
        <w:t>文献情報の位置づけ</w:t>
      </w:r>
      <w:bookmarkEnd w:id="102"/>
    </w:p>
    <w:p w14:paraId="50958AD6" w14:textId="77777777" w:rsidR="00565236" w:rsidRDefault="00565236" w:rsidP="00FA05CB">
      <w:pPr>
        <w:pStyle w:val="af0"/>
        <w:numPr>
          <w:ilvl w:val="0"/>
          <w:numId w:val="11"/>
        </w:numPr>
        <w:ind w:leftChars="0"/>
        <w:rPr>
          <w:i/>
        </w:rPr>
      </w:pPr>
      <w:r w:rsidRPr="00D32857">
        <w:rPr>
          <w:rFonts w:hint="eastAsia"/>
          <w:i/>
        </w:rPr>
        <w:t>「電子書籍議連の方向性」を考慮して、</w:t>
      </w:r>
    </w:p>
    <w:p w14:paraId="13FC1F58" w14:textId="77777777" w:rsidR="00565236" w:rsidRDefault="00565236" w:rsidP="00565236">
      <w:pPr>
        <w:pStyle w:val="2"/>
        <w:ind w:left="568" w:hanging="568"/>
      </w:pPr>
      <w:bookmarkStart w:id="103" w:name="_Toc444338755"/>
      <w:r>
        <w:rPr>
          <w:rFonts w:hint="eastAsia"/>
        </w:rPr>
        <w:t>アーカイブ全体</w:t>
      </w:r>
      <w:bookmarkEnd w:id="103"/>
    </w:p>
    <w:p w14:paraId="4A4B2B9D" w14:textId="77777777" w:rsidR="00565236" w:rsidRDefault="00565236" w:rsidP="00565236">
      <w:pPr>
        <w:pStyle w:val="3"/>
        <w:ind w:left="171" w:hanging="171"/>
      </w:pPr>
      <w:bookmarkStart w:id="104" w:name="_Toc444338756"/>
      <w:r>
        <w:rPr>
          <w:rFonts w:hint="eastAsia"/>
        </w:rPr>
        <w:t>考察</w:t>
      </w:r>
      <w:bookmarkEnd w:id="104"/>
    </w:p>
    <w:p w14:paraId="40D50C2A" w14:textId="77777777" w:rsidR="00565236" w:rsidRPr="00D52ECA"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p>
    <w:p w14:paraId="484070D6" w14:textId="77777777" w:rsidR="00565236" w:rsidRDefault="00565236" w:rsidP="00565236">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6B35A9D1" w14:textId="77777777" w:rsidR="00565236" w:rsidRDefault="00565236" w:rsidP="00565236">
      <w:r>
        <w:rPr>
          <w:rFonts w:hint="eastAsia"/>
        </w:rPr>
        <w:t xml:space="preserve">　そのような施策の１つとして、「デジタル文化資産の「保存・活用」の基盤の整備」がある。</w:t>
      </w:r>
    </w:p>
    <w:p w14:paraId="04C09C3C"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C364D16" w14:textId="77777777" w:rsidR="00565236" w:rsidRDefault="00565236" w:rsidP="00FA05CB">
      <w:pPr>
        <w:pStyle w:val="af0"/>
        <w:numPr>
          <w:ilvl w:val="0"/>
          <w:numId w:val="11"/>
        </w:numPr>
        <w:ind w:leftChars="0"/>
      </w:pPr>
    </w:p>
    <w:p w14:paraId="7A383408" w14:textId="77777777" w:rsidR="00565236" w:rsidRPr="003E7DC7" w:rsidRDefault="00565236" w:rsidP="00FA05CB">
      <w:pPr>
        <w:pStyle w:val="af0"/>
        <w:numPr>
          <w:ilvl w:val="0"/>
          <w:numId w:val="11"/>
        </w:numPr>
        <w:ind w:leftChars="0"/>
      </w:pPr>
      <w:r w:rsidRPr="003E7DC7">
        <w:rPr>
          <w:rFonts w:hint="eastAsia"/>
        </w:rPr>
        <w:t>デジタルアーカイブは、世界的な情報発信のバックヤード</w:t>
      </w:r>
      <w:r w:rsidRPr="003E7DC7">
        <w:rPr>
          <w:rFonts w:hint="eastAsia"/>
          <w:highlight w:val="yellow"/>
        </w:rPr>
        <w:t>（福井氏）</w:t>
      </w:r>
    </w:p>
    <w:p w14:paraId="59311E9A" w14:textId="77777777" w:rsidR="00565236" w:rsidRDefault="00565236" w:rsidP="00FA05CB">
      <w:pPr>
        <w:pStyle w:val="af0"/>
        <w:numPr>
          <w:ilvl w:val="1"/>
          <w:numId w:val="11"/>
        </w:numPr>
        <w:ind w:leftChars="0"/>
      </w:pPr>
      <w:r w:rsidRPr="003E7DC7">
        <w:rPr>
          <w:rFonts w:hint="eastAsia"/>
        </w:rPr>
        <w:t>アーカイブの最大の価値は、ほとんど流通していない多様な作品をデジタル化して、どこからでもアクセスできるようにすること</w:t>
      </w:r>
    </w:p>
    <w:p w14:paraId="4C6FD1FC" w14:textId="77777777" w:rsidR="00565236" w:rsidRDefault="00565236" w:rsidP="00FA05CB">
      <w:pPr>
        <w:pStyle w:val="af0"/>
        <w:numPr>
          <w:ilvl w:val="1"/>
          <w:numId w:val="11"/>
        </w:numPr>
        <w:ind w:leftChars="0"/>
      </w:pPr>
      <w:r>
        <w:rPr>
          <w:rFonts w:hint="eastAsia"/>
        </w:rPr>
        <w:t>企業活動・教育研究・防災・外交交渉のバックヤード</w:t>
      </w:r>
    </w:p>
    <w:p w14:paraId="78D79ACB" w14:textId="77777777" w:rsidR="00565236" w:rsidRDefault="00565236" w:rsidP="00FA05CB">
      <w:pPr>
        <w:pStyle w:val="af0"/>
        <w:numPr>
          <w:ilvl w:val="1"/>
          <w:numId w:val="11"/>
        </w:numPr>
        <w:ind w:leftChars="0"/>
      </w:pPr>
      <w:r>
        <w:rPr>
          <w:rFonts w:hint="eastAsia"/>
        </w:rPr>
        <w:t>東京オリンピックに向けて、素晴らしい伝統、先進的な文化・革新的な技術を発信</w:t>
      </w:r>
    </w:p>
    <w:p w14:paraId="025A4D52" w14:textId="77777777" w:rsidR="00565236" w:rsidRDefault="00565236" w:rsidP="00FA05CB">
      <w:pPr>
        <w:pStyle w:val="af0"/>
        <w:numPr>
          <w:ilvl w:val="2"/>
          <w:numId w:val="11"/>
        </w:numPr>
        <w:ind w:leftChars="0"/>
      </w:pPr>
      <w:r>
        <w:rPr>
          <w:rFonts w:hint="eastAsia"/>
        </w:rPr>
        <w:t>文化スポット、街並み、ファッション、舞台・映画・音楽、食文化、書画、工芸品、マンガ、J-POP</w:t>
      </w:r>
    </w:p>
    <w:p w14:paraId="5D54E1BC" w14:textId="77777777" w:rsidR="00565236" w:rsidRDefault="00565236" w:rsidP="00FA05CB">
      <w:pPr>
        <w:pStyle w:val="af0"/>
        <w:numPr>
          <w:ilvl w:val="2"/>
          <w:numId w:val="11"/>
        </w:numPr>
        <w:ind w:leftChars="0"/>
      </w:pPr>
      <w:r>
        <w:rPr>
          <w:rFonts w:hint="eastAsia"/>
        </w:rPr>
        <w:t>町の記憶を、埋もれた名作、貴重な行政資料</w:t>
      </w:r>
    </w:p>
    <w:p w14:paraId="1C64C3D1" w14:textId="77777777" w:rsidR="00565236" w:rsidRDefault="00565236" w:rsidP="00FA05CB">
      <w:pPr>
        <w:pStyle w:val="af0"/>
        <w:numPr>
          <w:ilvl w:val="0"/>
          <w:numId w:val="12"/>
        </w:numPr>
        <w:ind w:leftChars="0"/>
      </w:pPr>
      <w:r>
        <w:rPr>
          <w:rFonts w:hint="eastAsia"/>
        </w:rPr>
        <w:t>背景</w:t>
      </w:r>
    </w:p>
    <w:p w14:paraId="60B8DD39" w14:textId="77777777" w:rsidR="00565236" w:rsidRDefault="00565236" w:rsidP="00FA05CB">
      <w:pPr>
        <w:pStyle w:val="af0"/>
        <w:numPr>
          <w:ilvl w:val="1"/>
          <w:numId w:val="12"/>
        </w:numPr>
        <w:ind w:leftChars="0"/>
      </w:pPr>
      <w:r>
        <w:rPr>
          <w:rFonts w:hint="eastAsia"/>
        </w:rPr>
        <w:t>従来は、基本的にファクトリー化していく日本。文化というのは、どうしても守っていかなきゃいけない、保存していかなきゃいけない、義務的な、お荷物的なものだった。</w:t>
      </w:r>
    </w:p>
    <w:p w14:paraId="2F0BCBAB" w14:textId="77777777" w:rsidR="00565236" w:rsidRDefault="00565236" w:rsidP="00FA05CB">
      <w:pPr>
        <w:pStyle w:val="af0"/>
        <w:numPr>
          <w:ilvl w:val="1"/>
          <w:numId w:val="12"/>
        </w:numPr>
        <w:ind w:leftChars="0"/>
      </w:pPr>
      <w:r>
        <w:rPr>
          <w:rFonts w:hint="eastAsia"/>
        </w:rPr>
        <w:t>ヨーロピアーナでは、ルールを作ることによって、非営利で公共的な文化組織は発信してよろしいという形で少しずつ緩めていく工夫がなされている</w:t>
      </w:r>
    </w:p>
    <w:p w14:paraId="7291318A" w14:textId="77777777" w:rsidR="00565236" w:rsidRDefault="00565236" w:rsidP="00FA05CB">
      <w:pPr>
        <w:pStyle w:val="af0"/>
        <w:numPr>
          <w:ilvl w:val="0"/>
          <w:numId w:val="12"/>
        </w:numPr>
        <w:ind w:leftChars="0"/>
      </w:pPr>
      <w:r>
        <w:rPr>
          <w:rFonts w:hint="eastAsia"/>
        </w:rPr>
        <w:lastRenderedPageBreak/>
        <w:t>目指すところ</w:t>
      </w:r>
    </w:p>
    <w:p w14:paraId="472673D8" w14:textId="77777777" w:rsidR="00565236" w:rsidRDefault="00565236" w:rsidP="00FA05CB">
      <w:pPr>
        <w:pStyle w:val="af0"/>
        <w:numPr>
          <w:ilvl w:val="1"/>
          <w:numId w:val="12"/>
        </w:numPr>
        <w:ind w:leftChars="0"/>
      </w:pPr>
      <w:r>
        <w:rPr>
          <w:rFonts w:hint="eastAsia"/>
        </w:rPr>
        <w:t>アーカイブは保存のための機関ではなくて、アーカイブしたものの資料を活用しながら、いかに新しい価値をクリエートしていくかということが使命</w:t>
      </w:r>
    </w:p>
    <w:p w14:paraId="2936F0EC" w14:textId="77777777" w:rsidR="00565236" w:rsidRDefault="00565236" w:rsidP="00FA05CB">
      <w:pPr>
        <w:pStyle w:val="af0"/>
        <w:numPr>
          <w:ilvl w:val="1"/>
          <w:numId w:val="12"/>
        </w:numPr>
        <w:ind w:leftChars="0"/>
      </w:pPr>
      <w:r>
        <w:rPr>
          <w:rFonts w:hint="eastAsia"/>
        </w:rPr>
        <w:t>成長するアーカイブスであってほしい【長官】</w:t>
      </w:r>
    </w:p>
    <w:p w14:paraId="3BC56434" w14:textId="77777777" w:rsidR="00565236" w:rsidRDefault="00565236" w:rsidP="00FA05CB">
      <w:pPr>
        <w:pStyle w:val="af0"/>
        <w:numPr>
          <w:ilvl w:val="2"/>
          <w:numId w:val="12"/>
        </w:numPr>
        <w:ind w:leftChars="0"/>
      </w:pPr>
      <w:r>
        <w:rPr>
          <w:rFonts w:hint="eastAsia"/>
        </w:rPr>
        <w:t>ある意味でスタティックに、網羅的に、ある時代であらゆる分野のものを集めることも非常に重要</w:t>
      </w:r>
    </w:p>
    <w:p w14:paraId="1EA1E9E5" w14:textId="77777777" w:rsidR="00565236" w:rsidRDefault="00565236" w:rsidP="00FA05CB">
      <w:pPr>
        <w:pStyle w:val="af0"/>
        <w:numPr>
          <w:ilvl w:val="2"/>
          <w:numId w:val="12"/>
        </w:numPr>
        <w:ind w:leftChars="0"/>
      </w:pPr>
      <w:r>
        <w:rPr>
          <w:rFonts w:hint="eastAsia"/>
        </w:rPr>
        <w:t>一方で、完璧な網羅性がないかもしれないけれども、徐々に集まっていくというダイナミックアーカイブス</w:t>
      </w:r>
    </w:p>
    <w:p w14:paraId="4496C936" w14:textId="77777777" w:rsidR="00565236" w:rsidRDefault="00565236" w:rsidP="00FA05CB">
      <w:pPr>
        <w:pStyle w:val="af0"/>
        <w:numPr>
          <w:ilvl w:val="2"/>
          <w:numId w:val="12"/>
        </w:numPr>
        <w:ind w:leftChars="0"/>
      </w:pPr>
      <w:r>
        <w:rPr>
          <w:rFonts w:hint="eastAsia"/>
        </w:rPr>
        <w:t>アーカイブスに調査研究、それから開発という機能と結ぶ付けるようなもの</w:t>
      </w:r>
    </w:p>
    <w:p w14:paraId="67B20058" w14:textId="77777777" w:rsidR="00565236" w:rsidRDefault="00565236" w:rsidP="00FA05CB">
      <w:pPr>
        <w:pStyle w:val="af0"/>
        <w:numPr>
          <w:ilvl w:val="0"/>
          <w:numId w:val="12"/>
        </w:numPr>
        <w:ind w:leftChars="0"/>
      </w:pPr>
      <w:r>
        <w:rPr>
          <w:rFonts w:hint="eastAsia"/>
        </w:rPr>
        <w:t>作られるイメージ</w:t>
      </w:r>
    </w:p>
    <w:p w14:paraId="32C4271B" w14:textId="77777777" w:rsidR="00565236" w:rsidRDefault="00565236" w:rsidP="00FA05CB">
      <w:pPr>
        <w:pStyle w:val="af0"/>
        <w:numPr>
          <w:ilvl w:val="1"/>
          <w:numId w:val="12"/>
        </w:numPr>
        <w:ind w:leftChars="0"/>
      </w:pPr>
      <w:r>
        <w:rPr>
          <w:rFonts w:hint="eastAsia"/>
        </w:rPr>
        <w:t>縦割りを強調するような、何か閉じた拠点があるのではなくて、その拠点はいろいろな窓口になり得るし、そこに問い合わせれば、その領域を中心とはするのだけれども、すぐに横につながっていく</w:t>
      </w:r>
    </w:p>
    <w:p w14:paraId="2A1D094E" w14:textId="77777777" w:rsidR="00565236" w:rsidRDefault="00565236" w:rsidP="00FA05CB">
      <w:pPr>
        <w:pStyle w:val="af0"/>
        <w:numPr>
          <w:ilvl w:val="1"/>
          <w:numId w:val="12"/>
        </w:numPr>
        <w:ind w:leftChars="0"/>
      </w:pPr>
      <w:r w:rsidRPr="000E65A0">
        <w:rPr>
          <w:rFonts w:hint="eastAsia"/>
          <w:u w:val="single" w:color="FF0000"/>
        </w:rPr>
        <w:t>異種のアーカイブスと結び付いて、それでお互いにアーカイビングという1点でマテリアルが人を媒介にして新しい価値を持ち出すことは十分考えられる</w:t>
      </w:r>
      <w:r>
        <w:rPr>
          <w:rFonts w:hint="eastAsia"/>
        </w:rPr>
        <w:t>ので、そういう仕組みをずっと残していってほしい</w:t>
      </w:r>
    </w:p>
    <w:p w14:paraId="36FACEA7" w14:textId="77777777" w:rsidR="00565236" w:rsidRPr="00130C4D" w:rsidRDefault="00565236" w:rsidP="00FA05CB">
      <w:pPr>
        <w:pStyle w:val="af0"/>
        <w:numPr>
          <w:ilvl w:val="1"/>
          <w:numId w:val="12"/>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4ED6A3ED" w14:textId="77777777" w:rsidR="00565236" w:rsidRDefault="00565236" w:rsidP="00FA05CB">
      <w:pPr>
        <w:pStyle w:val="af0"/>
        <w:numPr>
          <w:ilvl w:val="0"/>
          <w:numId w:val="12"/>
        </w:numPr>
        <w:ind w:leftChars="0"/>
      </w:pPr>
      <w:r>
        <w:rPr>
          <w:rFonts w:hint="eastAsia"/>
        </w:rPr>
        <w:t>進め方</w:t>
      </w:r>
    </w:p>
    <w:p w14:paraId="1B5B8AF9" w14:textId="77777777" w:rsidR="00565236" w:rsidRDefault="00565236" w:rsidP="00FA05CB">
      <w:pPr>
        <w:pStyle w:val="af0"/>
        <w:numPr>
          <w:ilvl w:val="1"/>
          <w:numId w:val="12"/>
        </w:numPr>
        <w:ind w:leftChars="0"/>
      </w:pPr>
      <w:r>
        <w:rPr>
          <w:rFonts w:hint="eastAsia"/>
        </w:rPr>
        <w:t>「使い、創り、繋がり、伝えるアーカイブ」という観点で考えて、それをドライブするのがコミュニティーであり、コミュニティーの中核となっている中核機関、ハブとなる機関、拠点機関だとするならば、それはそのドメインの方が今は何を集め、どのようにつなげていこうか。</w:t>
      </w:r>
    </w:p>
    <w:p w14:paraId="21EF3E10" w14:textId="77777777" w:rsidR="00565236" w:rsidRDefault="00565236" w:rsidP="00FA05CB">
      <w:pPr>
        <w:pStyle w:val="af0"/>
        <w:numPr>
          <w:ilvl w:val="2"/>
          <w:numId w:val="12"/>
        </w:numPr>
        <w:ind w:leftChars="0"/>
      </w:pPr>
      <w:r>
        <w:rPr>
          <w:rFonts w:hint="eastAsia"/>
        </w:rPr>
        <w:t>何をコレクションすべきかということをまず考える。何がテーマになるべきかということをまず考える。</w:t>
      </w:r>
    </w:p>
    <w:p w14:paraId="722CA9DA" w14:textId="77777777" w:rsidR="00565236" w:rsidRDefault="00565236" w:rsidP="00FA05CB">
      <w:pPr>
        <w:pStyle w:val="af0"/>
        <w:numPr>
          <w:ilvl w:val="1"/>
          <w:numId w:val="12"/>
        </w:numPr>
        <w:ind w:leftChars="0"/>
      </w:pPr>
      <w:r>
        <w:rPr>
          <w:rFonts w:hint="eastAsia"/>
        </w:rPr>
        <w:t>情報というのは、あるフォーマットでまとめておけばいいのではなくて、どういう作り方をすると流線型のように世界中にうまく回っていくのかを考える。</w:t>
      </w:r>
    </w:p>
    <w:p w14:paraId="367CF952" w14:textId="77777777" w:rsidR="00565236" w:rsidRPr="00BF6887" w:rsidRDefault="00565236" w:rsidP="00565236">
      <w:pPr>
        <w:pStyle w:val="3"/>
        <w:ind w:left="171" w:hanging="171"/>
      </w:pPr>
      <w:bookmarkStart w:id="105" w:name="_Toc444338757"/>
      <w:r w:rsidRPr="00BF6887">
        <w:rPr>
          <w:rFonts w:hint="eastAsia"/>
        </w:rPr>
        <w:t>検討の方向性</w:t>
      </w:r>
      <w:bookmarkEnd w:id="105"/>
    </w:p>
    <w:p w14:paraId="737592A2" w14:textId="77777777" w:rsidR="00565236" w:rsidRPr="00BF6887" w:rsidRDefault="00565236" w:rsidP="00FA05CB">
      <w:pPr>
        <w:numPr>
          <w:ilvl w:val="1"/>
          <w:numId w:val="9"/>
        </w:numPr>
        <w:rPr>
          <w:rFonts w:ascii="ＭＳ 明朝"/>
          <w:kern w:val="0"/>
          <w:u w:val="single" w:color="FF0000"/>
        </w:rPr>
      </w:pPr>
      <w:r w:rsidRPr="00BF6887">
        <w:rPr>
          <w:rFonts w:ascii="ＭＳ 明朝" w:hint="eastAsia"/>
          <w:kern w:val="0"/>
          <w:u w:val="single" w:color="FF0000"/>
        </w:rPr>
        <w:t>大きなビジョンみたいなものが常に振られているということが重要</w:t>
      </w:r>
    </w:p>
    <w:p w14:paraId="00873483" w14:textId="77777777" w:rsidR="00565236" w:rsidRPr="00BF6887" w:rsidRDefault="00565236" w:rsidP="00FA05CB">
      <w:pPr>
        <w:numPr>
          <w:ilvl w:val="2"/>
          <w:numId w:val="9"/>
        </w:numPr>
        <w:rPr>
          <w:rFonts w:ascii="ＭＳ 明朝"/>
          <w:kern w:val="0"/>
        </w:rPr>
      </w:pPr>
      <w:r w:rsidRPr="00BF6887">
        <w:rPr>
          <w:rFonts w:ascii="ＭＳ 明朝" w:hint="eastAsia"/>
          <w:kern w:val="0"/>
        </w:rPr>
        <w:t>全体像が見えている中で自分は何をやっているのかというのが見えると、モチベーションも上がるのではないか</w:t>
      </w:r>
    </w:p>
    <w:p w14:paraId="5DF6292E" w14:textId="77777777" w:rsidR="00565236" w:rsidRDefault="00565236" w:rsidP="00565236">
      <w:pPr>
        <w:pStyle w:val="3"/>
        <w:ind w:left="171" w:hanging="171"/>
      </w:pPr>
      <w:bookmarkStart w:id="106" w:name="_Toc444338758"/>
      <w:r>
        <w:rPr>
          <w:rFonts w:hint="eastAsia"/>
        </w:rPr>
        <w:t>拠点</w:t>
      </w:r>
      <w:bookmarkEnd w:id="106"/>
    </w:p>
    <w:p w14:paraId="4796AE44" w14:textId="77777777" w:rsidR="00565236" w:rsidRPr="00AC4BA2" w:rsidRDefault="00565236" w:rsidP="00FA05CB">
      <w:pPr>
        <w:pStyle w:val="4"/>
        <w:numPr>
          <w:ilvl w:val="0"/>
          <w:numId w:val="13"/>
        </w:numPr>
      </w:pPr>
      <w:r w:rsidRPr="00AC4BA2">
        <w:rPr>
          <w:rFonts w:hint="eastAsia"/>
        </w:rPr>
        <w:t>拠点の位置づけ</w:t>
      </w:r>
    </w:p>
    <w:p w14:paraId="7AA842DD" w14:textId="77777777" w:rsidR="00565236" w:rsidRDefault="00565236" w:rsidP="00FA05CB">
      <w:pPr>
        <w:pStyle w:val="af0"/>
        <w:numPr>
          <w:ilvl w:val="0"/>
          <w:numId w:val="14"/>
        </w:numPr>
        <w:ind w:leftChars="0"/>
      </w:pPr>
      <w:r>
        <w:rPr>
          <w:rFonts w:hint="eastAsia"/>
        </w:rPr>
        <w:t>拠点には、</w:t>
      </w:r>
      <w:r w:rsidRPr="00944732">
        <w:rPr>
          <w:rFonts w:hint="eastAsia"/>
        </w:rPr>
        <w:t>文化的資産を館種毎に集約している中核的機関としての拠点</w:t>
      </w:r>
      <w:r>
        <w:rPr>
          <w:rFonts w:hint="eastAsia"/>
        </w:rPr>
        <w:t>と</w:t>
      </w:r>
      <w:r w:rsidRPr="00944732">
        <w:rPr>
          <w:rFonts w:hint="eastAsia"/>
        </w:rPr>
        <w:t>新たな知識（コンテンツ）を創造し発信する拠点</w:t>
      </w:r>
      <w:r>
        <w:rPr>
          <w:rFonts w:hint="eastAsia"/>
        </w:rPr>
        <w:t>がある</w:t>
      </w:r>
    </w:p>
    <w:p w14:paraId="241A0229" w14:textId="77777777" w:rsidR="00565236" w:rsidRDefault="00565236" w:rsidP="00FA05CB">
      <w:pPr>
        <w:pStyle w:val="af0"/>
        <w:numPr>
          <w:ilvl w:val="1"/>
          <w:numId w:val="14"/>
        </w:numPr>
        <w:ind w:leftChars="0"/>
      </w:pPr>
      <w:r>
        <w:rPr>
          <w:rFonts w:hint="eastAsia"/>
        </w:rPr>
        <w:lastRenderedPageBreak/>
        <w:t>両者は実体があるかバーチャルなものかは問わず、機能として位置付けられる</w:t>
      </w:r>
    </w:p>
    <w:p w14:paraId="14D1ABB3" w14:textId="77777777" w:rsidR="00565236" w:rsidRDefault="00565236" w:rsidP="00FA05CB">
      <w:pPr>
        <w:pStyle w:val="af0"/>
        <w:numPr>
          <w:ilvl w:val="1"/>
          <w:numId w:val="14"/>
        </w:numPr>
        <w:ind w:leftChars="0"/>
      </w:pPr>
      <w:r>
        <w:rPr>
          <w:rFonts w:hint="eastAsia"/>
        </w:rPr>
        <w:t>また、コンテンツを集約する拠点と、コンテンツを創造する拠点も、一体か独立かは問わず、役割として認識する</w:t>
      </w:r>
    </w:p>
    <w:p w14:paraId="4AB4AC79" w14:textId="77777777" w:rsidR="00565236" w:rsidRPr="00944732" w:rsidRDefault="00565236" w:rsidP="00FA05CB">
      <w:pPr>
        <w:pStyle w:val="af0"/>
        <w:numPr>
          <w:ilvl w:val="0"/>
          <w:numId w:val="14"/>
        </w:numPr>
        <w:ind w:leftChars="0"/>
      </w:pPr>
      <w:r>
        <w:rPr>
          <w:rFonts w:hint="eastAsia"/>
        </w:rPr>
        <w:t>従来は、集約する拠点が、コンテンツを創造し発信していく役割を担っていたために、縦割りのアーカイブと館種毎のポータルが構築されてきたのではないか。</w:t>
      </w:r>
    </w:p>
    <w:p w14:paraId="10496B83" w14:textId="77777777" w:rsidR="00565236" w:rsidRDefault="00565236" w:rsidP="00FA05CB">
      <w:pPr>
        <w:pStyle w:val="4"/>
        <w:numPr>
          <w:ilvl w:val="0"/>
          <w:numId w:val="13"/>
        </w:numPr>
      </w:pPr>
      <w:r>
        <w:rPr>
          <w:rFonts w:hint="eastAsia"/>
        </w:rPr>
        <w:t>新たな知識（コンテンツ）を創造し発信する拠点</w:t>
      </w:r>
    </w:p>
    <w:p w14:paraId="6BAE33FD" w14:textId="77777777" w:rsidR="00565236" w:rsidRDefault="00565236" w:rsidP="00FA05CB">
      <w:pPr>
        <w:pStyle w:val="af0"/>
        <w:numPr>
          <w:ilvl w:val="0"/>
          <w:numId w:val="10"/>
        </w:numPr>
        <w:ind w:leftChars="0"/>
      </w:pPr>
      <w:r w:rsidRPr="00771BEF">
        <w:rPr>
          <w:rFonts w:hint="eastAsia"/>
        </w:rPr>
        <w:t>連携の強化、アーカイブの構築・運用、窓口としての調整や利用者への支援、人材育成等に当たる</w:t>
      </w:r>
    </w:p>
    <w:p w14:paraId="150D61FB" w14:textId="77777777" w:rsidR="00565236" w:rsidRDefault="00565236" w:rsidP="00FA05CB">
      <w:pPr>
        <w:pStyle w:val="af0"/>
        <w:numPr>
          <w:ilvl w:val="0"/>
          <w:numId w:val="10"/>
        </w:numPr>
        <w:ind w:leftChars="0"/>
      </w:pPr>
      <w:r>
        <w:rPr>
          <w:rFonts w:hint="eastAsia"/>
        </w:rPr>
        <w:t>デザイン分野の中核施設となる「国立デザインミュージアム（仮称）」を設立</w:t>
      </w:r>
    </w:p>
    <w:p w14:paraId="3D749168" w14:textId="77777777" w:rsidR="00565236" w:rsidRDefault="00565236" w:rsidP="00FA05CB">
      <w:pPr>
        <w:pStyle w:val="af0"/>
        <w:numPr>
          <w:ilvl w:val="1"/>
          <w:numId w:val="10"/>
        </w:numPr>
        <w:ind w:leftChars="0"/>
      </w:pPr>
      <w:r>
        <w:rPr>
          <w:rFonts w:hint="eastAsia"/>
        </w:rPr>
        <w:t>拠点でこれだけ国も応援するし、みんなもコミュニティーを中核として応援するのだから、ある種のサービスをコミュニティーに対して意識的に返していくマッチングが重要</w:t>
      </w:r>
    </w:p>
    <w:p w14:paraId="3BFB179A" w14:textId="77777777" w:rsidR="00565236" w:rsidRDefault="00565236" w:rsidP="00FA05CB">
      <w:pPr>
        <w:pStyle w:val="4"/>
        <w:numPr>
          <w:ilvl w:val="0"/>
          <w:numId w:val="13"/>
        </w:numPr>
      </w:pPr>
      <w:r>
        <w:rPr>
          <w:rFonts w:hint="eastAsia"/>
        </w:rPr>
        <w:t>文化的資産を館種毎に集約している中核的機関としての拠点</w:t>
      </w:r>
    </w:p>
    <w:p w14:paraId="2AC53A1A" w14:textId="77777777" w:rsidR="00565236" w:rsidRPr="002E13AC" w:rsidRDefault="00565236" w:rsidP="00FA05CB">
      <w:pPr>
        <w:pStyle w:val="af0"/>
        <w:numPr>
          <w:ilvl w:val="0"/>
          <w:numId w:val="10"/>
        </w:numPr>
        <w:ind w:leftChars="0"/>
        <w:rPr>
          <w:lang w:eastAsia="zh-TW"/>
        </w:rPr>
      </w:pPr>
      <w:r>
        <w:rPr>
          <w:rFonts w:hint="eastAsia"/>
          <w:lang w:eastAsia="zh-TW"/>
        </w:rPr>
        <w:t>国立美術館、東京国立博物館、国立公文書館、人間文化機構、JST、NII、NDL、総務省行政管理局、、、、</w:t>
      </w:r>
    </w:p>
    <w:p w14:paraId="6B52B209" w14:textId="77777777" w:rsidR="00565236" w:rsidRDefault="00565236" w:rsidP="00565236">
      <w:pPr>
        <w:pStyle w:val="3"/>
        <w:ind w:left="171" w:hanging="171"/>
      </w:pPr>
      <w:bookmarkStart w:id="107" w:name="_Toc444338759"/>
      <w:r>
        <w:rPr>
          <w:rFonts w:hint="eastAsia"/>
        </w:rPr>
        <w:t>個別分野</w:t>
      </w:r>
      <w:bookmarkEnd w:id="107"/>
    </w:p>
    <w:p w14:paraId="5E85051E" w14:textId="77777777" w:rsidR="00565236" w:rsidRDefault="00565236" w:rsidP="00FA05CB">
      <w:pPr>
        <w:pStyle w:val="4"/>
        <w:numPr>
          <w:ilvl w:val="0"/>
          <w:numId w:val="15"/>
        </w:numPr>
      </w:pPr>
      <w:r>
        <w:rPr>
          <w:rFonts w:hint="eastAsia"/>
        </w:rPr>
        <w:t>文献分野</w:t>
      </w:r>
    </w:p>
    <w:p w14:paraId="302247DC" w14:textId="77777777" w:rsidR="00565236" w:rsidRDefault="00565236" w:rsidP="00FA05CB">
      <w:pPr>
        <w:pStyle w:val="af0"/>
        <w:numPr>
          <w:ilvl w:val="0"/>
          <w:numId w:val="12"/>
        </w:numPr>
        <w:ind w:leftChars="0"/>
      </w:pPr>
      <w:r>
        <w:rPr>
          <w:rFonts w:hint="eastAsia"/>
        </w:rPr>
        <w:t>電子書籍を中心に</w:t>
      </w:r>
    </w:p>
    <w:p w14:paraId="2E2B9558" w14:textId="77777777" w:rsidR="00565236" w:rsidRDefault="00565236" w:rsidP="00FA05CB">
      <w:pPr>
        <w:pStyle w:val="af0"/>
        <w:numPr>
          <w:ilvl w:val="0"/>
          <w:numId w:val="12"/>
        </w:numPr>
        <w:ind w:leftChars="0"/>
      </w:pPr>
      <w:r>
        <w:rPr>
          <w:rFonts w:hint="eastAsia"/>
        </w:rPr>
        <w:t>全体で必要な機能を、出版界と図書館界でどのように役割分担していくか</w:t>
      </w:r>
    </w:p>
    <w:p w14:paraId="590D2350" w14:textId="77777777" w:rsidR="00565236" w:rsidRDefault="00565236" w:rsidP="00FA05CB">
      <w:pPr>
        <w:pStyle w:val="af0"/>
        <w:numPr>
          <w:ilvl w:val="0"/>
          <w:numId w:val="12"/>
        </w:numPr>
        <w:ind w:leftChars="0"/>
      </w:pPr>
      <w:r>
        <w:rPr>
          <w:rFonts w:hint="eastAsia"/>
        </w:rPr>
        <w:t>ビジネスモデルの想定図で説明</w:t>
      </w:r>
    </w:p>
    <w:p w14:paraId="6810A5CD" w14:textId="77777777" w:rsidR="00565236" w:rsidRDefault="00565236" w:rsidP="00FA05CB">
      <w:pPr>
        <w:pStyle w:val="4"/>
        <w:numPr>
          <w:ilvl w:val="0"/>
          <w:numId w:val="15"/>
        </w:numPr>
      </w:pPr>
      <w:r>
        <w:rPr>
          <w:rFonts w:hint="eastAsia"/>
        </w:rPr>
        <w:t>文化財分野</w:t>
      </w:r>
    </w:p>
    <w:p w14:paraId="61B59F55" w14:textId="77777777" w:rsidR="00565236" w:rsidRPr="00BF6887" w:rsidRDefault="00565236" w:rsidP="00565236"/>
    <w:p w14:paraId="0FAE755F" w14:textId="77777777" w:rsidR="00565236" w:rsidRDefault="00565236" w:rsidP="00565236">
      <w:pPr>
        <w:pStyle w:val="4"/>
      </w:pPr>
      <w:r>
        <w:rPr>
          <w:rFonts w:hint="eastAsia"/>
        </w:rPr>
        <w:t>メディア芸術分野</w:t>
      </w:r>
    </w:p>
    <w:p w14:paraId="32D969CC" w14:textId="77777777" w:rsidR="00565236" w:rsidRDefault="00565236" w:rsidP="00FA05CB">
      <w:pPr>
        <w:pStyle w:val="af0"/>
        <w:numPr>
          <w:ilvl w:val="0"/>
          <w:numId w:val="12"/>
        </w:numPr>
        <w:ind w:leftChars="0"/>
      </w:pPr>
      <w:r>
        <w:rPr>
          <w:rFonts w:hint="eastAsia"/>
        </w:rPr>
        <w:t>漫画、アニメーション、ゲーム等は、我が国を代表するボップカルチャー</w:t>
      </w:r>
    </w:p>
    <w:p w14:paraId="59BC77FF" w14:textId="77777777" w:rsidR="00565236" w:rsidRDefault="00565236" w:rsidP="00FA05CB">
      <w:pPr>
        <w:pStyle w:val="af0"/>
        <w:numPr>
          <w:ilvl w:val="0"/>
          <w:numId w:val="12"/>
        </w:numPr>
        <w:ind w:leftChars="0"/>
      </w:pPr>
      <w:r>
        <w:rPr>
          <w:rFonts w:hint="eastAsia"/>
        </w:rPr>
        <w:t>メディア芸術は、商品であり、文化財ではなくて、恐らく文化資源</w:t>
      </w:r>
    </w:p>
    <w:p w14:paraId="2E545704" w14:textId="77777777" w:rsidR="00565236" w:rsidRPr="00771BEF" w:rsidRDefault="00565236" w:rsidP="00FA05CB">
      <w:pPr>
        <w:pStyle w:val="af0"/>
        <w:numPr>
          <w:ilvl w:val="0"/>
          <w:numId w:val="12"/>
        </w:numPr>
        <w:ind w:leftChars="0"/>
      </w:pPr>
      <w:r>
        <w:rPr>
          <w:rFonts w:hint="eastAsia"/>
        </w:rPr>
        <w:t>「伝統的なアーカイブとは異なる仕組み・手法を検討すべき」</w:t>
      </w:r>
    </w:p>
    <w:p w14:paraId="749B0513" w14:textId="77777777" w:rsidR="00565236" w:rsidRDefault="00565236" w:rsidP="00565236">
      <w:pPr>
        <w:pStyle w:val="4"/>
      </w:pPr>
      <w:r>
        <w:rPr>
          <w:rFonts w:hint="eastAsia"/>
        </w:rPr>
        <w:t>デザイン分野</w:t>
      </w:r>
    </w:p>
    <w:p w14:paraId="7A1E94D2" w14:textId="77777777" w:rsidR="00565236" w:rsidRDefault="00565236" w:rsidP="00FA05CB">
      <w:pPr>
        <w:pStyle w:val="af0"/>
        <w:numPr>
          <w:ilvl w:val="0"/>
          <w:numId w:val="12"/>
        </w:numPr>
        <w:ind w:leftChars="0"/>
      </w:pPr>
      <w:r>
        <w:rPr>
          <w:rFonts w:hint="eastAsia"/>
        </w:rPr>
        <w:t>工芸品等々、多岐にわたっており、我が国ではデザインとしての公的な美術館は無く、デザインに関わる作品・資料が諸施設で分散して収集・保存</w:t>
      </w:r>
    </w:p>
    <w:p w14:paraId="0240444A" w14:textId="77777777" w:rsidR="00565236" w:rsidRPr="00771BEF" w:rsidRDefault="00565236" w:rsidP="00FA05CB">
      <w:pPr>
        <w:pStyle w:val="af0"/>
        <w:numPr>
          <w:ilvl w:val="1"/>
          <w:numId w:val="12"/>
        </w:numPr>
        <w:ind w:leftChars="0"/>
      </w:pPr>
      <w:r>
        <w:rPr>
          <w:rFonts w:hint="eastAsia"/>
        </w:rPr>
        <w:t>例えばホテル1つとっても、ホテルはいろいろな文化の複合</w:t>
      </w:r>
    </w:p>
    <w:p w14:paraId="76887211" w14:textId="77777777" w:rsidR="00565236" w:rsidRDefault="00565236" w:rsidP="00FA05CB">
      <w:pPr>
        <w:pStyle w:val="af0"/>
        <w:numPr>
          <w:ilvl w:val="0"/>
          <w:numId w:val="12"/>
        </w:numPr>
        <w:ind w:leftChars="0"/>
      </w:pPr>
      <w:r>
        <w:rPr>
          <w:rFonts w:hint="eastAsia"/>
        </w:rPr>
        <w:t>全てアーカイブすることは不可能。我が国の文化と産業を俯瞰してテーマを設定</w:t>
      </w:r>
    </w:p>
    <w:p w14:paraId="6B8CF64E" w14:textId="77777777" w:rsidR="00565236" w:rsidRPr="00FC2551" w:rsidRDefault="00565236" w:rsidP="00FA05CB">
      <w:pPr>
        <w:pStyle w:val="af0"/>
        <w:numPr>
          <w:ilvl w:val="0"/>
          <w:numId w:val="12"/>
        </w:numPr>
        <w:ind w:leftChars="0"/>
        <w:rPr>
          <w:u w:val="single" w:color="FF0000"/>
        </w:rPr>
      </w:pPr>
      <w:r w:rsidRPr="00FC2551">
        <w:rPr>
          <w:rFonts w:hint="eastAsia"/>
          <w:u w:val="single" w:color="FF0000"/>
        </w:rPr>
        <w:t>同時代における文化、歴史、技術等をセットして保存することが重要</w:t>
      </w:r>
    </w:p>
    <w:p w14:paraId="19D1F01F" w14:textId="77777777" w:rsidR="00565236" w:rsidRDefault="00565236" w:rsidP="00FA05CB">
      <w:pPr>
        <w:pStyle w:val="af0"/>
        <w:numPr>
          <w:ilvl w:val="0"/>
          <w:numId w:val="12"/>
        </w:numPr>
        <w:ind w:leftChars="0"/>
      </w:pPr>
      <w:r>
        <w:rPr>
          <w:rFonts w:hint="eastAsia"/>
        </w:rPr>
        <w:t>ある意味では現代アートの目的は、欲しいと思わせる価値をどうやって生み出せるか</w:t>
      </w:r>
    </w:p>
    <w:p w14:paraId="25F58A63" w14:textId="77777777" w:rsidR="00565236" w:rsidRDefault="00565236" w:rsidP="00FA05CB">
      <w:pPr>
        <w:pStyle w:val="af0"/>
        <w:numPr>
          <w:ilvl w:val="0"/>
          <w:numId w:val="12"/>
        </w:numPr>
        <w:ind w:leftChars="0"/>
      </w:pPr>
      <w:r>
        <w:rPr>
          <w:rFonts w:hint="eastAsia"/>
        </w:rPr>
        <w:t>海外でも評価が高く、世界の文化の振興に貢献することが期待されるメディア芸術やデザイン等は、現在も新しい作品が次々と生み出されている。伝統的なアーカイブとは異なる仕組み・手法を検討</w:t>
      </w:r>
    </w:p>
    <w:p w14:paraId="57CAC97C" w14:textId="77777777" w:rsidR="00565236" w:rsidRDefault="00565236" w:rsidP="00565236">
      <w:pPr>
        <w:pStyle w:val="4"/>
      </w:pPr>
      <w:r>
        <w:rPr>
          <w:rFonts w:hint="eastAsia"/>
        </w:rPr>
        <w:lastRenderedPageBreak/>
        <w:t>防災情報分野</w:t>
      </w:r>
    </w:p>
    <w:p w14:paraId="19A08BDE" w14:textId="77777777" w:rsidR="00565236" w:rsidRDefault="00565236" w:rsidP="00FA05CB">
      <w:pPr>
        <w:pStyle w:val="af0"/>
        <w:numPr>
          <w:ilvl w:val="0"/>
          <w:numId w:val="12"/>
        </w:numPr>
        <w:ind w:leftChars="0"/>
      </w:pPr>
      <w:r>
        <w:rPr>
          <w:rFonts w:hint="eastAsia"/>
        </w:rPr>
        <w:t>大震災に関する防災、減災に資する情報を集約している「ひなぎく」を各として、様々な防災に関連するアーカイブを構築する</w:t>
      </w:r>
    </w:p>
    <w:p w14:paraId="3F2273C1" w14:textId="77777777" w:rsidR="00565236" w:rsidRDefault="00565236" w:rsidP="00565236">
      <w:pPr>
        <w:pStyle w:val="4"/>
      </w:pPr>
      <w:r>
        <w:rPr>
          <w:rFonts w:hint="eastAsia"/>
        </w:rPr>
        <w:t>学術情報分野</w:t>
      </w:r>
    </w:p>
    <w:p w14:paraId="27BF7E1E" w14:textId="77777777" w:rsidR="00565236" w:rsidRDefault="00565236" w:rsidP="00FA05CB">
      <w:pPr>
        <w:pStyle w:val="af0"/>
        <w:numPr>
          <w:ilvl w:val="0"/>
          <w:numId w:val="12"/>
        </w:numPr>
        <w:ind w:leftChars="0"/>
      </w:pPr>
      <w:r>
        <w:rPr>
          <w:rFonts w:hint="eastAsia"/>
        </w:rPr>
        <w:t>SINETとの連携</w:t>
      </w:r>
    </w:p>
    <w:p w14:paraId="785617EA" w14:textId="77777777" w:rsidR="00565236" w:rsidRDefault="00565236" w:rsidP="00565236">
      <w:pPr>
        <w:pStyle w:val="3"/>
        <w:ind w:left="171" w:hanging="171"/>
        <w:rPr>
          <w:u w:color="FF0000"/>
        </w:rPr>
      </w:pPr>
      <w:bookmarkStart w:id="108" w:name="_Toc444338760"/>
      <w:r>
        <w:rPr>
          <w:rFonts w:hint="eastAsia"/>
          <w:u w:color="FF0000"/>
        </w:rPr>
        <w:t>アーカイブの整備のために国はどのような役割を果たすべきか</w:t>
      </w:r>
      <w:bookmarkEnd w:id="108"/>
    </w:p>
    <w:p w14:paraId="19E0761A" w14:textId="77777777" w:rsidR="00565236" w:rsidRDefault="00565236" w:rsidP="00FA05CB">
      <w:pPr>
        <w:pStyle w:val="af0"/>
        <w:numPr>
          <w:ilvl w:val="0"/>
          <w:numId w:val="20"/>
        </w:numPr>
        <w:ind w:leftChars="0"/>
      </w:pPr>
      <w:r w:rsidRPr="00981975">
        <w:rPr>
          <w:rFonts w:hint="eastAsia"/>
        </w:rPr>
        <w:t>国としてのアーカイブ構築施策の一環としての位置づけ</w:t>
      </w:r>
    </w:p>
    <w:p w14:paraId="531F944B" w14:textId="77777777" w:rsidR="00565236" w:rsidRPr="00670498" w:rsidRDefault="00565236" w:rsidP="00FA05CB">
      <w:pPr>
        <w:pStyle w:val="af0"/>
        <w:numPr>
          <w:ilvl w:val="0"/>
          <w:numId w:val="20"/>
        </w:numPr>
        <w:ind w:leftChars="0"/>
        <w:rPr>
          <w:u w:color="FF0000"/>
        </w:rPr>
      </w:pPr>
      <w:r w:rsidRPr="00670498">
        <w:rPr>
          <w:rFonts w:hint="eastAsia"/>
          <w:u w:color="FF0000"/>
        </w:rPr>
        <w:t>恒久保存と利活用のための共通プラットフォームは、産学の研究成果を活用する形で国が構築し維持する</w:t>
      </w:r>
    </w:p>
    <w:p w14:paraId="7D88DAB5" w14:textId="77777777" w:rsidR="00565236" w:rsidRDefault="00565236" w:rsidP="00FA05CB">
      <w:pPr>
        <w:pStyle w:val="af0"/>
        <w:numPr>
          <w:ilvl w:val="0"/>
          <w:numId w:val="20"/>
        </w:numPr>
        <w:ind w:leftChars="0"/>
        <w:rPr>
          <w:u w:color="FF0000"/>
        </w:rPr>
      </w:pPr>
      <w:r w:rsidRPr="00670498">
        <w:rPr>
          <w:rFonts w:hint="eastAsia"/>
          <w:u w:color="FF0000"/>
        </w:rPr>
        <w:t>個別の利用者ニーズにあった利用基盤は、民間ビジネスでより創造的なサービスが構築されることが望ましい。</w:t>
      </w:r>
    </w:p>
    <w:p w14:paraId="063B4D51" w14:textId="77777777" w:rsidR="00565236" w:rsidRPr="00670498" w:rsidRDefault="00565236" w:rsidP="00FA05CB">
      <w:pPr>
        <w:pStyle w:val="af0"/>
        <w:numPr>
          <w:ilvl w:val="0"/>
          <w:numId w:val="20"/>
        </w:numPr>
        <w:ind w:leftChars="0"/>
        <w:rPr>
          <w:u w:color="FF0000"/>
        </w:rPr>
      </w:pPr>
      <w:r w:rsidRPr="00670498">
        <w:rPr>
          <w:rFonts w:hint="eastAsia"/>
          <w:u w:color="FF0000"/>
        </w:rPr>
        <w:t>民間ビジネスでデジタル化が進まない分野、時代の文化財のデジタル化</w:t>
      </w:r>
    </w:p>
    <w:p w14:paraId="2C11BDC5" w14:textId="77777777" w:rsidR="00565236" w:rsidRPr="00670498" w:rsidRDefault="00565236" w:rsidP="00FA05CB">
      <w:pPr>
        <w:pStyle w:val="af0"/>
        <w:numPr>
          <w:ilvl w:val="0"/>
          <w:numId w:val="20"/>
        </w:numPr>
        <w:ind w:leftChars="0"/>
        <w:rPr>
          <w:u w:color="FF0000"/>
        </w:rPr>
      </w:pPr>
      <w:r w:rsidRPr="00670498">
        <w:rPr>
          <w:rFonts w:hint="eastAsia"/>
          <w:u w:color="FF0000"/>
        </w:rPr>
        <w:t>権利情報・管理情報の管理機能の構築支援</w:t>
      </w:r>
    </w:p>
    <w:p w14:paraId="3FAA01E3" w14:textId="77777777" w:rsidR="00565236" w:rsidRDefault="00565236" w:rsidP="00565236">
      <w:pPr>
        <w:ind w:firstLineChars="100" w:firstLine="200"/>
        <w:rPr>
          <w:color w:val="FF0000"/>
          <w:u w:val="single" w:color="FF0000"/>
        </w:rPr>
      </w:pPr>
    </w:p>
    <w:p w14:paraId="036FE073" w14:textId="77777777" w:rsidR="00575799" w:rsidRPr="00B33878" w:rsidRDefault="00575799" w:rsidP="00565236">
      <w:pPr>
        <w:ind w:firstLineChars="100" w:firstLine="200"/>
        <w:rPr>
          <w:color w:val="FF0000"/>
          <w:u w:val="single" w:color="FF0000"/>
        </w:rPr>
      </w:pPr>
    </w:p>
    <w:p w14:paraId="1C7903D8" w14:textId="7F0A77EE" w:rsidR="009144DD" w:rsidRDefault="009144DD" w:rsidP="009144DD">
      <w:pPr>
        <w:pStyle w:val="1"/>
        <w:ind w:left="513" w:hanging="513"/>
      </w:pPr>
      <w:bookmarkStart w:id="109" w:name="_Toc444338761"/>
      <w:r>
        <w:rPr>
          <w:rFonts w:hint="eastAsia"/>
        </w:rPr>
        <w:t>【新規】電子書籍の</w:t>
      </w:r>
      <w:r w:rsidRPr="004A7D51">
        <w:rPr>
          <w:rFonts w:hint="eastAsia"/>
        </w:rPr>
        <w:t>ナショナルアーカイブの方向性</w:t>
      </w:r>
      <w:bookmarkEnd w:id="109"/>
    </w:p>
    <w:p w14:paraId="6995384D" w14:textId="77777777" w:rsidR="009144DD" w:rsidRPr="004A7D51" w:rsidRDefault="009144DD" w:rsidP="009144DD">
      <w:r w:rsidRPr="004A7D51">
        <w:rPr>
          <w:rFonts w:hint="eastAsia"/>
        </w:rPr>
        <w:t>「ナショナルアーカイブ」の構築の方向性</w:t>
      </w:r>
    </w:p>
    <w:p w14:paraId="1C9DE314" w14:textId="77777777" w:rsidR="009144DD" w:rsidRPr="004A7D51" w:rsidRDefault="009144DD" w:rsidP="009144DD">
      <w:r w:rsidRPr="004A7D51">
        <w:rPr>
          <w:rFonts w:hint="eastAsia"/>
        </w:rPr>
        <w:t>分野を特定しない「知識インフラ」の具体的な実現形</w:t>
      </w:r>
    </w:p>
    <w:p w14:paraId="701D2877" w14:textId="77777777" w:rsidR="009144DD" w:rsidRPr="004A7D51" w:rsidRDefault="009144DD" w:rsidP="009144DD">
      <w:r w:rsidRPr="004A7D51">
        <w:rPr>
          <w:rFonts w:hint="eastAsia"/>
        </w:rPr>
        <w:t>「ひなぎく」の構築・運用での課題解決・成果を踏まえて</w:t>
      </w:r>
    </w:p>
    <w:p w14:paraId="29A651E5" w14:textId="77777777" w:rsidR="009144DD" w:rsidRPr="004A7D51" w:rsidRDefault="009144DD" w:rsidP="009144DD">
      <w:r w:rsidRPr="004A7D51">
        <w:rPr>
          <w:rFonts w:hint="eastAsia"/>
        </w:rPr>
        <w:t>文化資源の保有機関が何に留意して何をしていくべきか</w:t>
      </w:r>
    </w:p>
    <w:p w14:paraId="6CA090FC" w14:textId="77777777" w:rsidR="009144DD" w:rsidRDefault="009144DD" w:rsidP="009144DD">
      <w:pPr>
        <w:pStyle w:val="2"/>
        <w:ind w:left="568" w:hanging="568"/>
      </w:pPr>
      <w:bookmarkStart w:id="110" w:name="_Toc444338762"/>
      <w:r w:rsidRPr="004A7D51">
        <w:rPr>
          <w:rFonts w:hint="eastAsia"/>
        </w:rPr>
        <w:t>国立国会図書館サーチの現状（</w:t>
      </w:r>
      <w:r w:rsidRPr="004A7D51">
        <w:rPr>
          <w:rFonts w:hint="eastAsia"/>
        </w:rPr>
        <w:t>2012</w:t>
      </w:r>
      <w:r w:rsidRPr="004A7D51">
        <w:rPr>
          <w:rFonts w:hint="eastAsia"/>
        </w:rPr>
        <w:t>年</w:t>
      </w:r>
      <w:r w:rsidRPr="004A7D51">
        <w:rPr>
          <w:rFonts w:hint="eastAsia"/>
        </w:rPr>
        <w:t>1</w:t>
      </w:r>
      <w:r w:rsidRPr="004A7D51">
        <w:rPr>
          <w:rFonts w:hint="eastAsia"/>
        </w:rPr>
        <w:t>月から運用）</w:t>
      </w:r>
      <w:bookmarkEnd w:id="110"/>
    </w:p>
    <w:p w14:paraId="66E708BC" w14:textId="77777777" w:rsidR="009144DD" w:rsidRPr="004A7D51" w:rsidRDefault="009144DD" w:rsidP="009144DD">
      <w:r w:rsidRPr="004A7D51">
        <w:rPr>
          <w:rFonts w:hint="eastAsia"/>
        </w:rPr>
        <w:t>国立国会図書館サーチ</w:t>
      </w:r>
    </w:p>
    <w:p w14:paraId="4846F16F" w14:textId="77777777" w:rsidR="009144DD" w:rsidRPr="004A7D51" w:rsidRDefault="009144DD" w:rsidP="009144DD">
      <w:r w:rsidRPr="004A7D51">
        <w:rPr>
          <w:rFonts w:hint="eastAsia"/>
        </w:rPr>
        <w:t xml:space="preserve">　</w:t>
      </w:r>
      <w:hyperlink r:id="rId34" w:history="1">
        <w:r w:rsidRPr="004A7D51">
          <w:rPr>
            <w:rStyle w:val="a3"/>
            <w:rFonts w:hint="eastAsia"/>
          </w:rPr>
          <w:t>http://iss.ndl.go.jp</w:t>
        </w:r>
      </w:hyperlink>
    </w:p>
    <w:p w14:paraId="64A900B2" w14:textId="77777777" w:rsidR="009144DD" w:rsidRPr="004A7D51" w:rsidRDefault="009144DD" w:rsidP="000A1B5C">
      <w:pPr>
        <w:numPr>
          <w:ilvl w:val="0"/>
          <w:numId w:val="46"/>
        </w:numPr>
      </w:pPr>
      <w:r w:rsidRPr="004A7D51">
        <w:rPr>
          <w:rFonts w:hint="eastAsia"/>
        </w:rPr>
        <w:t>国立国会図書館及び他機関が保有する紙・デジタル媒体等の様々な形態の情報資源の書誌・メタデータを横断的に検索</w:t>
      </w:r>
    </w:p>
    <w:p w14:paraId="428C908B" w14:textId="77777777" w:rsidR="009144DD" w:rsidRPr="004A7D51" w:rsidRDefault="009144DD" w:rsidP="000A1B5C">
      <w:pPr>
        <w:numPr>
          <w:ilvl w:val="0"/>
          <w:numId w:val="46"/>
        </w:numPr>
      </w:pPr>
      <w:r w:rsidRPr="004A7D51">
        <w:rPr>
          <w:rFonts w:hint="eastAsia"/>
        </w:rPr>
        <w:t>図書館、博物館、美術館、公文書館、民間企業等分野も問わない</w:t>
      </w:r>
    </w:p>
    <w:p w14:paraId="25920335" w14:textId="77777777" w:rsidR="009144DD" w:rsidRPr="004A7D51" w:rsidRDefault="009144DD" w:rsidP="000A1B5C">
      <w:pPr>
        <w:numPr>
          <w:ilvl w:val="0"/>
          <w:numId w:val="46"/>
        </w:numPr>
      </w:pPr>
      <w:r w:rsidRPr="004A7D51">
        <w:rPr>
          <w:rFonts w:hint="eastAsia"/>
        </w:rPr>
        <w:t>約</w:t>
      </w:r>
      <w:r w:rsidRPr="004A7D51">
        <w:rPr>
          <w:rFonts w:hint="eastAsia"/>
          <w:b/>
          <w:bCs/>
        </w:rPr>
        <w:t>100</w:t>
      </w:r>
      <w:r w:rsidRPr="004A7D51">
        <w:rPr>
          <w:rFonts w:hint="eastAsia"/>
        </w:rPr>
        <w:t>データベース、約</w:t>
      </w:r>
      <w:r w:rsidRPr="004A7D51">
        <w:rPr>
          <w:rFonts w:hint="eastAsia"/>
          <w:b/>
          <w:bCs/>
        </w:rPr>
        <w:t>1</w:t>
      </w:r>
      <w:r w:rsidRPr="004A7D51">
        <w:rPr>
          <w:rFonts w:hint="eastAsia"/>
          <w:b/>
          <w:bCs/>
        </w:rPr>
        <w:t>億</w:t>
      </w:r>
      <w:r w:rsidRPr="004A7D51">
        <w:rPr>
          <w:rFonts w:hint="eastAsia"/>
        </w:rPr>
        <w:t>件のメタデータを検索</w:t>
      </w:r>
    </w:p>
    <w:p w14:paraId="6D91D281" w14:textId="77777777" w:rsidR="009144DD" w:rsidRPr="004A7D51" w:rsidRDefault="009144DD" w:rsidP="000A1B5C">
      <w:pPr>
        <w:numPr>
          <w:ilvl w:val="0"/>
          <w:numId w:val="46"/>
        </w:numPr>
      </w:pPr>
      <w:r w:rsidRPr="004A7D51">
        <w:rPr>
          <w:rFonts w:hint="eastAsia"/>
        </w:rPr>
        <w:t>同じ書誌をグループ化し、各種の入手手段に案内</w:t>
      </w:r>
    </w:p>
    <w:p w14:paraId="0E459F4B" w14:textId="77777777" w:rsidR="009144DD" w:rsidRPr="004A7D51" w:rsidRDefault="009144DD" w:rsidP="000A1B5C">
      <w:pPr>
        <w:numPr>
          <w:ilvl w:val="0"/>
          <w:numId w:val="46"/>
        </w:numPr>
      </w:pPr>
      <w:r w:rsidRPr="004A7D51">
        <w:rPr>
          <w:rFonts w:hint="eastAsia"/>
        </w:rPr>
        <w:t>「外部提供インタフェース（</w:t>
      </w:r>
      <w:r w:rsidRPr="004A7D51">
        <w:rPr>
          <w:rFonts w:hint="eastAsia"/>
        </w:rPr>
        <w:t>API</w:t>
      </w:r>
      <w:r w:rsidRPr="004A7D51">
        <w:rPr>
          <w:rFonts w:hint="eastAsia"/>
        </w:rPr>
        <w:t>）」提供</w:t>
      </w:r>
    </w:p>
    <w:p w14:paraId="1FFCC09D" w14:textId="77777777" w:rsidR="009144DD" w:rsidRPr="004A7D51" w:rsidRDefault="009144DD" w:rsidP="000A1B5C">
      <w:pPr>
        <w:numPr>
          <w:ilvl w:val="0"/>
          <w:numId w:val="46"/>
        </w:numPr>
      </w:pPr>
      <w:r w:rsidRPr="004A7D51">
        <w:rPr>
          <w:rFonts w:hint="eastAsia"/>
        </w:rPr>
        <w:t>多言語対応（日</w:t>
      </w:r>
      <w:r w:rsidRPr="004A7D51">
        <w:rPr>
          <w:rFonts w:hint="eastAsia"/>
        </w:rPr>
        <w:t>/</w:t>
      </w:r>
      <w:r w:rsidRPr="004A7D51">
        <w:rPr>
          <w:rFonts w:hint="eastAsia"/>
        </w:rPr>
        <w:t>中</w:t>
      </w:r>
      <w:r w:rsidRPr="004A7D51">
        <w:rPr>
          <w:rFonts w:hint="eastAsia"/>
        </w:rPr>
        <w:t>/</w:t>
      </w:r>
      <w:r w:rsidRPr="004A7D51">
        <w:rPr>
          <w:rFonts w:hint="eastAsia"/>
        </w:rPr>
        <w:t>韓</w:t>
      </w:r>
      <w:r w:rsidRPr="004A7D51">
        <w:rPr>
          <w:rFonts w:hint="eastAsia"/>
        </w:rPr>
        <w:t>/</w:t>
      </w:r>
      <w:r w:rsidRPr="004A7D51">
        <w:rPr>
          <w:rFonts w:hint="eastAsia"/>
        </w:rPr>
        <w:t>英）：各言語版＋翻訳機能</w:t>
      </w:r>
    </w:p>
    <w:p w14:paraId="3E75FBA3" w14:textId="77777777" w:rsidR="009144DD" w:rsidRPr="004A7D51" w:rsidRDefault="009144DD" w:rsidP="000A1B5C">
      <w:pPr>
        <w:numPr>
          <w:ilvl w:val="0"/>
          <w:numId w:val="46"/>
        </w:numPr>
      </w:pPr>
      <w:r w:rsidRPr="004A7D51">
        <w:rPr>
          <w:rFonts w:hint="eastAsia"/>
        </w:rPr>
        <w:t>スマートフォン対応</w:t>
      </w:r>
    </w:p>
    <w:p w14:paraId="4F436352" w14:textId="77777777" w:rsidR="009144DD" w:rsidRDefault="009144DD" w:rsidP="009144DD">
      <w:pPr>
        <w:pStyle w:val="2"/>
        <w:ind w:left="568" w:hanging="568"/>
      </w:pPr>
      <w:bookmarkStart w:id="111" w:name="_Toc444338763"/>
      <w:r w:rsidRPr="004A7D51">
        <w:rPr>
          <w:rFonts w:hint="eastAsia"/>
        </w:rPr>
        <w:lastRenderedPageBreak/>
        <w:t>分野を越えて情報を関連付けたデータベースと目的毎のポータルサービス</w:t>
      </w:r>
      <w:bookmarkEnd w:id="111"/>
    </w:p>
    <w:p w14:paraId="67462916" w14:textId="77777777" w:rsidR="009144DD" w:rsidRDefault="009144DD" w:rsidP="009144DD">
      <w:r>
        <w:rPr>
          <w:noProof/>
        </w:rPr>
        <w:drawing>
          <wp:inline distT="0" distB="0" distL="0" distR="0" wp14:anchorId="6E5F4884" wp14:editId="2FCF580F">
            <wp:extent cx="5400040" cy="2691130"/>
            <wp:effectExtent l="19050" t="19050" r="10160" b="13970"/>
            <wp:docPr id="2049" name="図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2691130"/>
                    </a:xfrm>
                    <a:prstGeom prst="rect">
                      <a:avLst/>
                    </a:prstGeom>
                    <a:ln>
                      <a:solidFill>
                        <a:schemeClr val="accent1"/>
                      </a:solidFill>
                    </a:ln>
                  </pic:spPr>
                </pic:pic>
              </a:graphicData>
            </a:graphic>
          </wp:inline>
        </w:drawing>
      </w:r>
    </w:p>
    <w:p w14:paraId="09A32B34" w14:textId="77777777" w:rsidR="009144DD" w:rsidRPr="004A7D51" w:rsidRDefault="009144DD" w:rsidP="009144DD">
      <w:r w:rsidRPr="004A7D51">
        <w:rPr>
          <w:rFonts w:hint="eastAsia"/>
          <w:u w:val="single"/>
        </w:rPr>
        <w:t>アグリゲータのメタデータを集約</w:t>
      </w:r>
      <w:r w:rsidRPr="004A7D51">
        <w:rPr>
          <w:rFonts w:hint="eastAsia"/>
        </w:rPr>
        <w:t>し、</w:t>
      </w:r>
      <w:r w:rsidRPr="004A7D51">
        <w:rPr>
          <w:rFonts w:hint="eastAsia"/>
          <w:u w:val="single"/>
        </w:rPr>
        <w:t>様々な機関へ</w:t>
      </w:r>
      <w:r w:rsidRPr="004A7D51">
        <w:rPr>
          <w:u w:val="single"/>
        </w:rPr>
        <w:t>API</w:t>
      </w:r>
      <w:r w:rsidRPr="004A7D51">
        <w:rPr>
          <w:rFonts w:hint="eastAsia"/>
          <w:u w:val="single"/>
        </w:rPr>
        <w:t>により提供</w:t>
      </w:r>
      <w:r w:rsidRPr="004A7D51">
        <w:rPr>
          <w:rFonts w:hint="eastAsia"/>
        </w:rPr>
        <w:t>。</w:t>
      </w:r>
      <w:r w:rsidRPr="004A7D51">
        <w:rPr>
          <w:u w:val="single"/>
        </w:rPr>
        <w:t>NDL</w:t>
      </w:r>
      <w:r w:rsidRPr="004A7D51">
        <w:rPr>
          <w:rFonts w:hint="eastAsia"/>
          <w:u w:val="single"/>
        </w:rPr>
        <w:t>サーチはハブ的な役割</w:t>
      </w:r>
      <w:r w:rsidRPr="004A7D51">
        <w:rPr>
          <w:rFonts w:hint="eastAsia"/>
        </w:rPr>
        <w:t>。</w:t>
      </w:r>
    </w:p>
    <w:p w14:paraId="53BD272E" w14:textId="77777777" w:rsidR="009144DD" w:rsidRDefault="009144DD" w:rsidP="009144DD">
      <w:r w:rsidRPr="004A7D51">
        <w:rPr>
          <w:rFonts w:hint="eastAsia"/>
        </w:rPr>
        <w:t>・今後の例として、国文研で進めている日本語歴史的典籍データベースや、出版界からの有償電子書籍等も含めて、この枠組みの中で展開されることを期待している</w:t>
      </w:r>
    </w:p>
    <w:p w14:paraId="1A94FFE2" w14:textId="77777777" w:rsidR="009144DD" w:rsidRPr="004A7D51" w:rsidRDefault="009144DD" w:rsidP="009144DD">
      <w:pPr>
        <w:pStyle w:val="2"/>
        <w:ind w:left="568" w:hanging="568"/>
      </w:pPr>
      <w:bookmarkStart w:id="112" w:name="_Toc444338764"/>
      <w:r w:rsidRPr="004A7D51">
        <w:rPr>
          <w:rFonts w:hint="eastAsia"/>
        </w:rPr>
        <w:t>ディジタル時代の図書館と出版社・読者長尾前館長資料にコメント（私見）</w:t>
      </w:r>
      <w:bookmarkEnd w:id="112"/>
    </w:p>
    <w:p w14:paraId="6129315B" w14:textId="77777777" w:rsidR="009144DD" w:rsidRPr="004A7D51" w:rsidRDefault="009144DD" w:rsidP="009144DD"/>
    <w:p w14:paraId="04574901" w14:textId="77777777" w:rsidR="009144DD" w:rsidRDefault="009144DD" w:rsidP="009144DD">
      <w:r>
        <w:rPr>
          <w:noProof/>
        </w:rPr>
        <w:lastRenderedPageBreak/>
        <w:drawing>
          <wp:inline distT="0" distB="0" distL="0" distR="0" wp14:anchorId="0BB2CD09" wp14:editId="22D79E08">
            <wp:extent cx="5400040" cy="4016375"/>
            <wp:effectExtent l="19050" t="19050" r="10160" b="22225"/>
            <wp:docPr id="2050" name="図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4016375"/>
                    </a:xfrm>
                    <a:prstGeom prst="rect">
                      <a:avLst/>
                    </a:prstGeom>
                    <a:ln>
                      <a:solidFill>
                        <a:schemeClr val="accent1"/>
                      </a:solidFill>
                    </a:ln>
                  </pic:spPr>
                </pic:pic>
              </a:graphicData>
            </a:graphic>
          </wp:inline>
        </w:drawing>
      </w:r>
    </w:p>
    <w:p w14:paraId="23984FC8" w14:textId="77777777" w:rsidR="009144DD" w:rsidRPr="004A7D51" w:rsidRDefault="009144DD" w:rsidP="009144DD">
      <w:r w:rsidRPr="004A7D51">
        <w:rPr>
          <w:rFonts w:hint="eastAsia"/>
        </w:rPr>
        <w:t>ディジタル時代の図書館と出版社・読者　長尾前館長資料にコメント（私見）</w:t>
      </w:r>
    </w:p>
    <w:p w14:paraId="253969C6" w14:textId="77777777" w:rsidR="009144DD" w:rsidRPr="004A7D51" w:rsidRDefault="009144DD" w:rsidP="009144DD">
      <w:r w:rsidRPr="004A7D51">
        <w:rPr>
          <w:rFonts w:hint="eastAsia"/>
        </w:rPr>
        <w:t>これに今進めている</w:t>
      </w:r>
      <w:r w:rsidRPr="004A7D51">
        <w:t>NDL</w:t>
      </w:r>
      <w:r w:rsidRPr="004A7D51">
        <w:rPr>
          <w:rFonts w:hint="eastAsia"/>
        </w:rPr>
        <w:t>等の事業をマッピングしてみた</w:t>
      </w:r>
    </w:p>
    <w:p w14:paraId="269B9AA9" w14:textId="77777777" w:rsidR="009144DD" w:rsidRPr="004A7D51" w:rsidRDefault="009144DD" w:rsidP="009144DD">
      <w:r w:rsidRPr="004A7D51">
        <w:rPr>
          <w:rFonts w:hint="eastAsia"/>
        </w:rPr>
        <w:t>ほとんどが、はまる</w:t>
      </w:r>
    </w:p>
    <w:p w14:paraId="3A89150B" w14:textId="77777777" w:rsidR="009144DD" w:rsidRDefault="009144DD" w:rsidP="009144DD">
      <w:pPr>
        <w:pStyle w:val="2"/>
        <w:ind w:left="568" w:hanging="568"/>
      </w:pPr>
      <w:bookmarkStart w:id="113" w:name="_Toc444338765"/>
      <w:r w:rsidRPr="004A7D51">
        <w:rPr>
          <w:rFonts w:hint="eastAsia"/>
        </w:rPr>
        <w:lastRenderedPageBreak/>
        <w:t>書籍分野のナショナルアーカイブの概念モデル－出版界との役割分担－</w:t>
      </w:r>
      <w:bookmarkEnd w:id="113"/>
    </w:p>
    <w:p w14:paraId="37F9240F" w14:textId="77777777" w:rsidR="009144DD" w:rsidRDefault="009144DD" w:rsidP="009144DD">
      <w:r>
        <w:rPr>
          <w:noProof/>
        </w:rPr>
        <w:drawing>
          <wp:inline distT="0" distB="0" distL="0" distR="0" wp14:anchorId="2BC73F88" wp14:editId="2B5C0989">
            <wp:extent cx="5400040" cy="3454400"/>
            <wp:effectExtent l="19050" t="19050" r="10160" b="12700"/>
            <wp:docPr id="2052" name="図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454400"/>
                    </a:xfrm>
                    <a:prstGeom prst="rect">
                      <a:avLst/>
                    </a:prstGeom>
                    <a:ln>
                      <a:solidFill>
                        <a:schemeClr val="accent1"/>
                      </a:solidFill>
                    </a:ln>
                  </pic:spPr>
                </pic:pic>
              </a:graphicData>
            </a:graphic>
          </wp:inline>
        </w:drawing>
      </w:r>
    </w:p>
    <w:p w14:paraId="6BE91DDA"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それぞれ、出版界と図書館界の役割分担を例示。</w:t>
      </w:r>
    </w:p>
    <w:p w14:paraId="692B1C32" w14:textId="77777777" w:rsidR="009144DD" w:rsidRPr="004A7D51" w:rsidRDefault="009144DD" w:rsidP="009144DD">
      <w:r w:rsidRPr="004A7D51">
        <w:rPr>
          <w:rFonts w:hint="eastAsia"/>
        </w:rPr>
        <w:t>以前、長尾構想として示された内容と酷似。</w:t>
      </w:r>
    </w:p>
    <w:p w14:paraId="35E58880" w14:textId="77777777" w:rsidR="009144DD" w:rsidRPr="004A7D51" w:rsidRDefault="009144DD" w:rsidP="009144DD">
      <w:r w:rsidRPr="004A7D51">
        <w:rPr>
          <w:rFonts w:hint="eastAsia"/>
        </w:rPr>
        <w:t>電子書籍議連に提示。</w:t>
      </w:r>
    </w:p>
    <w:p w14:paraId="41B26447" w14:textId="77777777" w:rsidR="009144DD" w:rsidRDefault="009144DD" w:rsidP="009144DD">
      <w:pPr>
        <w:pStyle w:val="2"/>
        <w:ind w:left="568" w:hanging="568"/>
      </w:pPr>
      <w:bookmarkStart w:id="114" w:name="_Toc444338766"/>
      <w:r w:rsidRPr="004A7D51">
        <w:rPr>
          <w:rFonts w:hint="eastAsia"/>
        </w:rPr>
        <w:lastRenderedPageBreak/>
        <w:t>電子書籍分野のアーカイブの機能モデル</w:t>
      </w:r>
      <w:bookmarkEnd w:id="114"/>
    </w:p>
    <w:p w14:paraId="73BDC019" w14:textId="77777777" w:rsidR="009144DD" w:rsidRDefault="009144DD" w:rsidP="009144DD">
      <w:r>
        <w:rPr>
          <w:noProof/>
        </w:rPr>
        <w:drawing>
          <wp:inline distT="0" distB="0" distL="0" distR="0" wp14:anchorId="5AE1B678" wp14:editId="2DED0C5F">
            <wp:extent cx="5400040" cy="3507105"/>
            <wp:effectExtent l="19050" t="19050" r="10160" b="17145"/>
            <wp:docPr id="2058" name="図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507105"/>
                    </a:xfrm>
                    <a:prstGeom prst="rect">
                      <a:avLst/>
                    </a:prstGeom>
                    <a:ln>
                      <a:solidFill>
                        <a:schemeClr val="accent1"/>
                      </a:solidFill>
                    </a:ln>
                  </pic:spPr>
                </pic:pic>
              </a:graphicData>
            </a:graphic>
          </wp:inline>
        </w:drawing>
      </w:r>
    </w:p>
    <w:p w14:paraId="517F63C9"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w:t>
      </w:r>
    </w:p>
    <w:p w14:paraId="1F23F4A8" w14:textId="77777777" w:rsidR="009144DD" w:rsidRPr="004A7D51" w:rsidRDefault="009144DD" w:rsidP="009144DD">
      <w:r w:rsidRPr="004A7D51">
        <w:rPr>
          <w:rFonts w:hint="eastAsia"/>
        </w:rPr>
        <w:t>議員、財務省等に提示した図の元となった、出版界と図書館界の役割分担を情報と機能をデータフロー図的に表現したもの。システム屋的にはわかりやすい。</w:t>
      </w:r>
    </w:p>
    <w:p w14:paraId="416D9451" w14:textId="77777777" w:rsidR="009144DD" w:rsidRPr="004A7D51" w:rsidRDefault="009144DD" w:rsidP="009144DD">
      <w:r w:rsidRPr="004A7D51">
        <w:rPr>
          <w:rFonts w:hint="eastAsia"/>
        </w:rPr>
        <w:t>以前、長尾構想として示された内容と酷似。</w:t>
      </w:r>
    </w:p>
    <w:p w14:paraId="23DFC59D" w14:textId="77777777" w:rsidR="009144DD" w:rsidRPr="004A7D51" w:rsidRDefault="009144DD" w:rsidP="009144DD">
      <w:r w:rsidRPr="004A7D51">
        <w:rPr>
          <w:rFonts w:hint="eastAsia"/>
          <w:b/>
          <w:bCs/>
        </w:rPr>
        <w:t>商用コンテンツは電子書籍サイトから提供</w:t>
      </w:r>
      <w:r w:rsidRPr="004A7D51">
        <w:rPr>
          <w:rFonts w:hint="eastAsia"/>
        </w:rPr>
        <w:t>。電子書籍サイトが</w:t>
      </w:r>
      <w:r w:rsidRPr="004A7D51">
        <w:rPr>
          <w:rFonts w:hint="eastAsia"/>
          <w:b/>
          <w:bCs/>
        </w:rPr>
        <w:t>アーカイブを保持できない場合、</w:t>
      </w:r>
      <w:r w:rsidRPr="004A7D51">
        <w:rPr>
          <w:rFonts w:hint="eastAsia"/>
          <w:b/>
          <w:bCs/>
        </w:rPr>
        <w:t>NDL</w:t>
      </w:r>
      <w:r w:rsidRPr="004A7D51">
        <w:rPr>
          <w:rFonts w:hint="eastAsia"/>
          <w:b/>
          <w:bCs/>
        </w:rPr>
        <w:t>の恒久保存用アーカイブを利用して電子書籍サイトから提供</w:t>
      </w:r>
      <w:r w:rsidRPr="004A7D51">
        <w:rPr>
          <w:rFonts w:hint="eastAsia"/>
        </w:rPr>
        <w:t>。</w:t>
      </w:r>
    </w:p>
    <w:p w14:paraId="5AACD7DF" w14:textId="77777777" w:rsidR="009144DD" w:rsidRPr="004A7D51" w:rsidRDefault="009144DD" w:rsidP="009144DD">
      <w:r w:rsidRPr="004A7D51">
        <w:rPr>
          <w:rFonts w:hint="eastAsia"/>
        </w:rPr>
        <w:t>この構想は、</w:t>
      </w:r>
      <w:r w:rsidRPr="004A7D51">
        <w:rPr>
          <w:rFonts w:hint="eastAsia"/>
        </w:rPr>
        <w:t>NDL</w:t>
      </w:r>
      <w:r w:rsidRPr="004A7D51">
        <w:rPr>
          <w:rFonts w:hint="eastAsia"/>
        </w:rPr>
        <w:t>内有志での検討をまとめたもの。館内オーソライズに至っていないが、考え方は議員、財務省等に提示。</w:t>
      </w:r>
    </w:p>
    <w:p w14:paraId="33E27CED" w14:textId="77777777" w:rsidR="009144DD" w:rsidRPr="004A7D51" w:rsidRDefault="009144DD" w:rsidP="009144DD">
      <w:r w:rsidRPr="004A7D51">
        <w:rPr>
          <w:rFonts w:hint="eastAsia"/>
        </w:rPr>
        <w:t>～～～～～</w:t>
      </w:r>
    </w:p>
    <w:p w14:paraId="12DF4DB1" w14:textId="77777777" w:rsidR="009144DD" w:rsidRPr="004A7D51" w:rsidRDefault="009144DD" w:rsidP="009144DD">
      <w:r w:rsidRPr="004A7D51">
        <w:rPr>
          <w:rFonts w:hint="eastAsia"/>
        </w:rPr>
        <w:t>電子書籍に関するナショナルアーカイブは、コンテンツの生成機能、収集・一時保管機能、保存機能、権利情報・管理情報の収集・管理機能、配信・流通機能の</w:t>
      </w:r>
      <w:r w:rsidRPr="004A7D51">
        <w:rPr>
          <w:rFonts w:hint="eastAsia"/>
        </w:rPr>
        <w:t>5</w:t>
      </w:r>
      <w:r w:rsidRPr="004A7D51">
        <w:rPr>
          <w:rFonts w:hint="eastAsia"/>
        </w:rPr>
        <w:t>つの機能を想定する（図</w:t>
      </w:r>
      <w:r w:rsidRPr="004A7D51">
        <w:rPr>
          <w:rFonts w:hint="eastAsia"/>
        </w:rPr>
        <w:t>1</w:t>
      </w:r>
      <w:r w:rsidRPr="004A7D51">
        <w:rPr>
          <w:rFonts w:hint="eastAsia"/>
        </w:rPr>
        <w:t>）。</w:t>
      </w:r>
    </w:p>
    <w:p w14:paraId="1BB43E9E" w14:textId="77777777" w:rsidR="009144DD" w:rsidRPr="004A7D51" w:rsidRDefault="009144DD" w:rsidP="009144DD">
      <w:r w:rsidRPr="004A7D51">
        <w:rPr>
          <w:rFonts w:hint="eastAsia"/>
        </w:rPr>
        <w:t xml:space="preserve">　コンテンツの創出から収集・保存、配信・流通に至る全体の流れを一元的に集約するため、恒久保存のアーカイブと共に、ナショナルアーカイブ全体のメタデータを集約するデータベース（以下、「中央データベース」という。）においては、多様な主体が多様なデータを扱えるよう、柔軟かつ多層的なデータ構造を実現する。具体的には、著作物・著作者・出版者等の書誌情報、販売データ・販売者・所蔵機関等の所蔵情報、目次・索引・シソーラス等の情報探索情報等の多様なデータを一元的に管理可能な仕組みとする</w:t>
      </w:r>
    </w:p>
    <w:p w14:paraId="6CD2F987" w14:textId="77777777" w:rsidR="009144DD" w:rsidRDefault="009144DD" w:rsidP="009144DD">
      <w:r w:rsidRPr="004A7D51">
        <w:rPr>
          <w:rFonts w:hint="eastAsia"/>
        </w:rPr>
        <w:t>出版界と</w:t>
      </w:r>
      <w:r w:rsidRPr="004A7D51">
        <w:rPr>
          <w:rFonts w:hint="eastAsia"/>
        </w:rPr>
        <w:t>NDL</w:t>
      </w:r>
      <w:r w:rsidRPr="004A7D51">
        <w:rPr>
          <w:rFonts w:hint="eastAsia"/>
        </w:rPr>
        <w:t>の役割分担</w:t>
      </w:r>
    </w:p>
    <w:p w14:paraId="74BBB0D8" w14:textId="77777777" w:rsidR="009144DD" w:rsidRDefault="009144DD" w:rsidP="009144DD">
      <w:pPr>
        <w:pStyle w:val="2"/>
        <w:ind w:left="568" w:hanging="568"/>
      </w:pPr>
      <w:bookmarkStart w:id="115" w:name="_Toc444338767"/>
      <w:r w:rsidRPr="004A7D51">
        <w:rPr>
          <w:rFonts w:hint="eastAsia"/>
        </w:rPr>
        <w:t>【問題提起】一般国民の情報へのアクセスを保証（</w:t>
      </w:r>
      <w:r w:rsidRPr="004A7D51">
        <w:rPr>
          <w:rFonts w:hint="eastAsia"/>
        </w:rPr>
        <w:t>NDL</w:t>
      </w:r>
      <w:r w:rsidRPr="004A7D51">
        <w:rPr>
          <w:rFonts w:hint="eastAsia"/>
        </w:rPr>
        <w:t>・県立図書館へ行けない国民の情</w:t>
      </w:r>
      <w:r w:rsidRPr="004A7D51">
        <w:rPr>
          <w:rFonts w:hint="eastAsia"/>
        </w:rPr>
        <w:lastRenderedPageBreak/>
        <w:t>報格差の是正）</w:t>
      </w:r>
      <w:bookmarkEnd w:id="115"/>
    </w:p>
    <w:p w14:paraId="5F7C3199" w14:textId="77777777" w:rsidR="009144DD" w:rsidRDefault="009144DD" w:rsidP="009144DD">
      <w:r>
        <w:rPr>
          <w:noProof/>
        </w:rPr>
        <w:drawing>
          <wp:inline distT="0" distB="0" distL="0" distR="0" wp14:anchorId="5239D2D9" wp14:editId="45DFBB86">
            <wp:extent cx="5400040" cy="2754630"/>
            <wp:effectExtent l="19050" t="19050" r="10160" b="26670"/>
            <wp:docPr id="2059" name="図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754630"/>
                    </a:xfrm>
                    <a:prstGeom prst="rect">
                      <a:avLst/>
                    </a:prstGeom>
                    <a:ln>
                      <a:solidFill>
                        <a:schemeClr val="accent1"/>
                      </a:solidFill>
                    </a:ln>
                  </pic:spPr>
                </pic:pic>
              </a:graphicData>
            </a:graphic>
          </wp:inline>
        </w:drawing>
      </w:r>
    </w:p>
    <w:p w14:paraId="3A87A069" w14:textId="77777777" w:rsidR="009144DD" w:rsidRPr="004A7D51" w:rsidRDefault="009144DD" w:rsidP="009144DD">
      <w:r w:rsidRPr="004A7D51">
        <w:rPr>
          <w:rFonts w:hint="eastAsia"/>
        </w:rPr>
        <w:t>■各図書館の位置づけ</w:t>
      </w:r>
    </w:p>
    <w:p w14:paraId="0021B038" w14:textId="77777777" w:rsidR="009144DD" w:rsidRPr="004A7D51" w:rsidRDefault="009144DD" w:rsidP="009144DD">
      <w:r w:rsidRPr="004A7D51">
        <w:rPr>
          <w:rFonts w:hint="eastAsia"/>
        </w:rPr>
        <w:t>●市町村立図書館は、市町村民のための図書館</w:t>
      </w:r>
    </w:p>
    <w:p w14:paraId="2772002E" w14:textId="77777777" w:rsidR="009144DD" w:rsidRPr="004A7D51" w:rsidRDefault="009144DD" w:rsidP="009144DD">
      <w:r w:rsidRPr="004A7D51">
        <w:rPr>
          <w:rFonts w:hint="eastAsia"/>
        </w:rPr>
        <w:t>市町村立図書館は、国民にとって最も身近なアクセスポイント</w:t>
      </w:r>
    </w:p>
    <w:p w14:paraId="5B7DA227" w14:textId="77777777" w:rsidR="009144DD" w:rsidRPr="004A7D51" w:rsidRDefault="009144DD" w:rsidP="009144DD">
      <w:r w:rsidRPr="004A7D51">
        <w:rPr>
          <w:rFonts w:hint="eastAsia"/>
        </w:rPr>
        <w:t>市町村民への直接サービス</w:t>
      </w:r>
    </w:p>
    <w:p w14:paraId="7DC2984B" w14:textId="77777777" w:rsidR="009144DD" w:rsidRPr="004A7D51" w:rsidRDefault="009144DD" w:rsidP="009144DD">
      <w:r w:rsidRPr="004A7D51">
        <w:rPr>
          <w:rFonts w:hint="eastAsia"/>
        </w:rPr>
        <w:t>市町村で収集した情報に加えて、県立図書館、</w:t>
      </w:r>
      <w:r w:rsidRPr="004A7D51">
        <w:t>NDL</w:t>
      </w:r>
      <w:r w:rsidRPr="004A7D51">
        <w:rPr>
          <w:rFonts w:hint="eastAsia"/>
        </w:rPr>
        <w:t>が保有している情報を提供</w:t>
      </w:r>
    </w:p>
    <w:p w14:paraId="2D596531" w14:textId="77777777" w:rsidR="009144DD" w:rsidRPr="004A7D51" w:rsidRDefault="009144DD" w:rsidP="009144DD">
      <w:r w:rsidRPr="004A7D51">
        <w:rPr>
          <w:rFonts w:hint="eastAsia"/>
        </w:rPr>
        <w:t>●県立図書館は、県民のための図書館</w:t>
      </w:r>
    </w:p>
    <w:p w14:paraId="598BCAA9" w14:textId="77777777" w:rsidR="009144DD" w:rsidRPr="004A7D51" w:rsidRDefault="009144DD" w:rsidP="009144DD">
      <w:r w:rsidRPr="004A7D51">
        <w:rPr>
          <w:rFonts w:hint="eastAsia"/>
        </w:rPr>
        <w:t>県民への直接サービス</w:t>
      </w:r>
    </w:p>
    <w:p w14:paraId="62EAA8A2" w14:textId="77777777" w:rsidR="009144DD" w:rsidRPr="004A7D51" w:rsidRDefault="009144DD" w:rsidP="009144DD">
      <w:r w:rsidRPr="004A7D51">
        <w:rPr>
          <w:rFonts w:hint="eastAsia"/>
        </w:rPr>
        <w:t>県が収集した情報に加えて、</w:t>
      </w:r>
      <w:r w:rsidRPr="004A7D51">
        <w:t>NDL</w:t>
      </w:r>
      <w:r w:rsidRPr="004A7D51">
        <w:rPr>
          <w:rFonts w:hint="eastAsia"/>
        </w:rPr>
        <w:t>が保有している情報を提供</w:t>
      </w:r>
    </w:p>
    <w:p w14:paraId="5F5436A0" w14:textId="77777777" w:rsidR="009144DD" w:rsidRPr="004A7D51" w:rsidRDefault="009144DD" w:rsidP="009144DD">
      <w:r w:rsidRPr="004A7D51">
        <w:rPr>
          <w:rFonts w:hint="eastAsia"/>
        </w:rPr>
        <w:t>市町村立図書館を経由した情報提供</w:t>
      </w:r>
    </w:p>
    <w:p w14:paraId="3CC087EB" w14:textId="77777777" w:rsidR="009144DD" w:rsidRPr="004A7D51" w:rsidRDefault="009144DD" w:rsidP="009144DD">
      <w:r w:rsidRPr="004A7D51">
        <w:rPr>
          <w:rFonts w:hint="eastAsia"/>
        </w:rPr>
        <w:t>●国立国会図書館は、国民、議員のための図書館</w:t>
      </w:r>
    </w:p>
    <w:p w14:paraId="412B1C83" w14:textId="77777777" w:rsidR="009144DD" w:rsidRPr="004A7D51" w:rsidRDefault="009144DD" w:rsidP="009144DD">
      <w:r w:rsidRPr="004A7D51">
        <w:rPr>
          <w:rFonts w:hint="eastAsia"/>
        </w:rPr>
        <w:t>国民への直接サービスとして、インターネットでの情報提供</w:t>
      </w:r>
    </w:p>
    <w:p w14:paraId="2DF194C6" w14:textId="77777777" w:rsidR="009144DD" w:rsidRPr="004A7D51" w:rsidRDefault="009144DD" w:rsidP="009144DD">
      <w:r w:rsidRPr="004A7D51">
        <w:rPr>
          <w:rFonts w:hint="eastAsia"/>
        </w:rPr>
        <w:t>間接サービスとして、県立図書館を経由した情報提供</w:t>
      </w:r>
    </w:p>
    <w:p w14:paraId="27E538D6" w14:textId="77777777" w:rsidR="009144DD" w:rsidRPr="004A7D51" w:rsidRDefault="009144DD" w:rsidP="009144DD">
      <w:r w:rsidRPr="004A7D51">
        <w:rPr>
          <w:rFonts w:hint="eastAsia"/>
        </w:rPr>
        <w:t>全国書誌を提供する役割として、</w:t>
      </w:r>
      <w:r w:rsidRPr="004A7D51">
        <w:t>NDL</w:t>
      </w:r>
      <w:r w:rsidRPr="004A7D51">
        <w:rPr>
          <w:rFonts w:hint="eastAsia"/>
        </w:rPr>
        <w:t>が収集した出版物のみならず、全ての刊行物の存在と所在場所を提供する</w:t>
      </w:r>
    </w:p>
    <w:p w14:paraId="1FC23978" w14:textId="77777777" w:rsidR="009144DD" w:rsidRPr="004A7D51" w:rsidRDefault="009144DD" w:rsidP="009144DD">
      <w:r w:rsidRPr="004A7D51">
        <w:rPr>
          <w:rFonts w:hint="eastAsia"/>
        </w:rPr>
        <w:t>■商用電子図書館サービスの位置づけ</w:t>
      </w:r>
    </w:p>
    <w:p w14:paraId="79236E42" w14:textId="77777777" w:rsidR="009144DD" w:rsidRPr="004A7D51" w:rsidRDefault="009144DD" w:rsidP="009144DD">
      <w:r w:rsidRPr="004A7D51">
        <w:rPr>
          <w:rFonts w:hint="eastAsia"/>
        </w:rPr>
        <w:t>商用電子書籍を、県立等の図書館へ配信し、各図書館が自ら保有する情報と合わせて、各図書館の利用者へ提供</w:t>
      </w:r>
    </w:p>
    <w:p w14:paraId="5F49C69F" w14:textId="77777777" w:rsidR="009144DD" w:rsidRPr="004A7D51" w:rsidRDefault="009144DD" w:rsidP="009144DD">
      <w:r w:rsidRPr="004A7D51">
        <w:rPr>
          <w:rFonts w:hint="eastAsia"/>
        </w:rPr>
        <w:t>■検討の観点</w:t>
      </w:r>
    </w:p>
    <w:p w14:paraId="2C55AA4A" w14:textId="77777777" w:rsidR="009144DD" w:rsidRPr="004A7D51" w:rsidRDefault="009144DD" w:rsidP="009144DD">
      <w:r w:rsidRPr="004A7D51">
        <w:rPr>
          <w:rFonts w:hint="eastAsia"/>
        </w:rPr>
        <w:t>●提供は、フローとして</w:t>
      </w:r>
    </w:p>
    <w:p w14:paraId="6D729B44" w14:textId="77777777" w:rsidR="009144DD" w:rsidRPr="004A7D51" w:rsidRDefault="009144DD" w:rsidP="009144DD">
      <w:r w:rsidRPr="004A7D51">
        <w:t>NDL</w:t>
      </w:r>
      <w:r w:rsidRPr="004A7D51">
        <w:rPr>
          <w:rFonts w:hint="eastAsia"/>
        </w:rPr>
        <w:t>が自ら保有している情報に加えて、他組織の情報を補完的に提供するのではなく、</w:t>
      </w:r>
    </w:p>
    <w:p w14:paraId="60BB7D5B" w14:textId="77777777" w:rsidR="009144DD" w:rsidRPr="004A7D51" w:rsidRDefault="009144DD" w:rsidP="009144DD">
      <w:r w:rsidRPr="004A7D51">
        <w:rPr>
          <w:rFonts w:hint="eastAsia"/>
        </w:rPr>
        <w:t>最も身近な市町村立図書館が、自ら保有する情報に加えて、県立、</w:t>
      </w:r>
      <w:r w:rsidRPr="004A7D51">
        <w:t>NDL</w:t>
      </w:r>
      <w:r w:rsidRPr="004A7D51">
        <w:rPr>
          <w:rFonts w:hint="eastAsia"/>
        </w:rPr>
        <w:t>が提供する電子図書サービスを合わせて利用できるようにする</w:t>
      </w:r>
    </w:p>
    <w:p w14:paraId="13C4FD6E" w14:textId="77777777" w:rsidR="009144DD" w:rsidRPr="004A7D51" w:rsidRDefault="009144DD" w:rsidP="009144DD">
      <w:r w:rsidRPr="004A7D51">
        <w:lastRenderedPageBreak/>
        <w:t>NDL</w:t>
      </w:r>
      <w:r w:rsidRPr="004A7D51">
        <w:rPr>
          <w:rFonts w:hint="eastAsia"/>
        </w:rPr>
        <w:t>は、市場で流通せず、県立、市町村立図書館でも所蔵していない書籍を、提供する責務がある</w:t>
      </w:r>
    </w:p>
    <w:p w14:paraId="073B119F" w14:textId="77777777" w:rsidR="009144DD" w:rsidRPr="004A7D51" w:rsidRDefault="009144DD" w:rsidP="009144DD">
      <w:r w:rsidRPr="004A7D51">
        <w:rPr>
          <w:rFonts w:hint="eastAsia"/>
        </w:rPr>
        <w:t>●収集・保存は、ストックとして</w:t>
      </w:r>
    </w:p>
    <w:p w14:paraId="001FBE22" w14:textId="77777777" w:rsidR="009144DD" w:rsidRPr="004A7D51" w:rsidRDefault="009144DD" w:rsidP="009144DD">
      <w:r w:rsidRPr="004A7D51">
        <w:rPr>
          <w:rFonts w:hint="eastAsia"/>
        </w:rPr>
        <w:t>市町村立図書館が収集した情報を、県立図書館が収集。県立図書館が収集した情報を、</w:t>
      </w:r>
      <w:r w:rsidRPr="004A7D51">
        <w:t>NDL</w:t>
      </w:r>
      <w:r w:rsidRPr="004A7D51">
        <w:rPr>
          <w:rFonts w:hint="eastAsia"/>
        </w:rPr>
        <w:t>が収集</w:t>
      </w:r>
    </w:p>
    <w:p w14:paraId="5CCDC8C2" w14:textId="77777777" w:rsidR="009144DD" w:rsidRDefault="009144DD" w:rsidP="009144DD">
      <w:pPr>
        <w:pStyle w:val="2"/>
        <w:ind w:left="568" w:hanging="568"/>
      </w:pPr>
      <w:bookmarkStart w:id="116" w:name="_Toc444338768"/>
      <w:r w:rsidRPr="004A7D51">
        <w:rPr>
          <w:rFonts w:hint="eastAsia"/>
        </w:rPr>
        <w:t>出版界と図書館界の役割分担と連携協力</w:t>
      </w:r>
      <w:bookmarkEnd w:id="116"/>
    </w:p>
    <w:p w14:paraId="5D9BB356" w14:textId="77777777" w:rsidR="009144DD" w:rsidRDefault="009144DD" w:rsidP="009144DD">
      <w:r>
        <w:rPr>
          <w:noProof/>
        </w:rPr>
        <w:drawing>
          <wp:inline distT="0" distB="0" distL="0" distR="0" wp14:anchorId="254A718B" wp14:editId="39E6E49A">
            <wp:extent cx="5400040" cy="3085465"/>
            <wp:effectExtent l="19050" t="19050" r="10160" b="19685"/>
            <wp:docPr id="2060" name="図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3085465"/>
                    </a:xfrm>
                    <a:prstGeom prst="rect">
                      <a:avLst/>
                    </a:prstGeom>
                    <a:ln>
                      <a:solidFill>
                        <a:schemeClr val="accent1"/>
                      </a:solidFill>
                    </a:ln>
                  </pic:spPr>
                </pic:pic>
              </a:graphicData>
            </a:graphic>
          </wp:inline>
        </w:drawing>
      </w:r>
    </w:p>
    <w:p w14:paraId="393BD1F2" w14:textId="77777777" w:rsidR="009144DD" w:rsidRPr="004A7D51" w:rsidRDefault="009144DD" w:rsidP="009144DD">
      <w:r w:rsidRPr="004A7D51">
        <w:t>2012</w:t>
      </w:r>
      <w:r w:rsidRPr="004A7D51">
        <w:rPr>
          <w:rFonts w:hint="eastAsia"/>
        </w:rPr>
        <w:t>年</w:t>
      </w:r>
      <w:r w:rsidRPr="004A7D51">
        <w:t>10</w:t>
      </w:r>
      <w:r w:rsidRPr="004A7D51">
        <w:rPr>
          <w:rFonts w:hint="eastAsia"/>
        </w:rPr>
        <w:t>月（</w:t>
      </w:r>
      <w:r w:rsidRPr="004A7D51">
        <w:t>3</w:t>
      </w:r>
      <w:r w:rsidRPr="004A7D51">
        <w:rPr>
          <w:rFonts w:hint="eastAsia"/>
        </w:rPr>
        <w:t>年前）、フランス国立図書館（</w:t>
      </w:r>
      <w:r w:rsidRPr="004A7D51">
        <w:t>BnF</w:t>
      </w:r>
      <w:r w:rsidRPr="004A7D51">
        <w:rPr>
          <w:rFonts w:hint="eastAsia"/>
        </w:rPr>
        <w:t>）のラシーヌ館長を招いた日仏シンポジウム「デジタル時代における本のゆくえ」でプレゼンした資料。あくまで私案。</w:t>
      </w:r>
    </w:p>
    <w:p w14:paraId="46F1F360" w14:textId="77777777" w:rsidR="009144DD" w:rsidRPr="004A7D51" w:rsidRDefault="009144DD" w:rsidP="009144DD">
      <w:r w:rsidRPr="004A7D51">
        <w:rPr>
          <w:rFonts w:hint="eastAsia"/>
        </w:rPr>
        <w:t>～～～～～</w:t>
      </w:r>
    </w:p>
    <w:p w14:paraId="4B128822" w14:textId="77777777" w:rsidR="009144DD" w:rsidRPr="004A7D51" w:rsidRDefault="009144DD" w:rsidP="009144DD">
      <w:r w:rsidRPr="004A7D51">
        <w:rPr>
          <w:rFonts w:hint="eastAsia"/>
        </w:rPr>
        <w:t>電子書籍ビジネスにおける</w:t>
      </w:r>
      <w:r w:rsidRPr="004A7D51">
        <w:t>NDL</w:t>
      </w:r>
      <w:r w:rsidRPr="004A7D51">
        <w:rPr>
          <w:rFonts w:hint="eastAsia"/>
        </w:rPr>
        <w: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w:t>
      </w:r>
      <w:r w:rsidRPr="004A7D51">
        <w:t>NDL</w:t>
      </w:r>
      <w:r w:rsidRPr="004A7D51">
        <w:rPr>
          <w:rFonts w:hint="eastAsia"/>
        </w:rPr>
        <w:t>の役割があるわけです。私たちはそのいずれにおいても関係機関と連携しながら、今後さらに対応を進めていきたいと思います。</w:t>
      </w:r>
    </w:p>
    <w:p w14:paraId="20FD6D86" w14:textId="77777777" w:rsidR="009144DD" w:rsidRPr="004A7D51" w:rsidRDefault="009144DD" w:rsidP="009144DD">
      <w:r w:rsidRPr="004A7D51">
        <w:rPr>
          <w:rFonts w:hint="eastAsia"/>
        </w:rPr>
        <w:t>～～～～～～～～～～～～～～～</w:t>
      </w:r>
    </w:p>
    <w:p w14:paraId="355F7A1C" w14:textId="77777777" w:rsidR="009144DD" w:rsidRPr="004A7D51" w:rsidRDefault="009144DD" w:rsidP="009144DD">
      <w:r w:rsidRPr="004A7D51">
        <w:rPr>
          <w:rFonts w:hint="eastAsia"/>
        </w:rPr>
        <w:t>連携先として、最重要な出版界との連携協力の案です。私案の提案段階であり、具体的な調整はまだ進んでいません。</w:t>
      </w:r>
    </w:p>
    <w:p w14:paraId="2ADC4224" w14:textId="77777777" w:rsidR="009144DD" w:rsidRPr="004A7D51" w:rsidRDefault="009144DD" w:rsidP="009144DD">
      <w:r w:rsidRPr="004A7D51">
        <w:rPr>
          <w:rFonts w:hint="eastAsia"/>
        </w:rPr>
        <w:t>電子書籍は，印刷出版物の延長にあるものであり、文化的資産の１つの形態である．</w:t>
      </w:r>
      <w:r w:rsidRPr="004A7D51">
        <w:rPr>
          <w:rFonts w:hint="eastAsia"/>
        </w:rPr>
        <w:t xml:space="preserve"> </w:t>
      </w:r>
    </w:p>
    <w:p w14:paraId="5EE21ADF" w14:textId="77777777" w:rsidR="009144DD" w:rsidRPr="004A7D51" w:rsidRDefault="009144DD" w:rsidP="009144DD">
      <w:r w:rsidRPr="004A7D51">
        <w:rPr>
          <w:rFonts w:hint="eastAsia"/>
        </w:rPr>
        <w:t>現在，電子書籍出版は，ビジネスとして立ち上がろうとしている．</w:t>
      </w:r>
      <w:r w:rsidRPr="004A7D51">
        <w:t>NDL</w:t>
      </w:r>
      <w:r w:rsidRPr="004A7D51">
        <w:rPr>
          <w:rFonts w:hint="eastAsia"/>
        </w:rPr>
        <w:t>は，電子書籍によって読者人口が増えて，</w:t>
      </w:r>
      <w:r w:rsidRPr="004A7D51">
        <w:rPr>
          <w:rFonts w:hint="eastAsia"/>
          <w:b/>
          <w:bCs/>
        </w:rPr>
        <w:t>出版全体の市場が拡大し，出版ビジネスが加速されるように支援する</w:t>
      </w:r>
      <w:r w:rsidRPr="004A7D51">
        <w:rPr>
          <w:rFonts w:hint="eastAsia"/>
        </w:rPr>
        <w:t>とともに，電子書籍をの将来に亘るって利用を保証することが役割と考える．そのためにも，民間の市</w:t>
      </w:r>
      <w:r w:rsidRPr="004A7D51">
        <w:rPr>
          <w:rFonts w:hint="eastAsia"/>
        </w:rPr>
        <w:lastRenderedPageBreak/>
        <w:t>場経済活動を阻害することなく，</w:t>
      </w:r>
      <w:r w:rsidRPr="004A7D51">
        <w:rPr>
          <w:rFonts w:hint="eastAsia"/>
          <w:b/>
          <w:bCs/>
        </w:rPr>
        <w:t>市場拡大のために，出版界と下記のような様々な連携協力を検討している</w:t>
      </w:r>
      <w:r w:rsidRPr="004A7D51">
        <w:rPr>
          <w:rFonts w:hint="eastAsia"/>
        </w:rPr>
        <w:t>が今後の課題である．</w:t>
      </w:r>
      <w:r w:rsidRPr="004A7D51">
        <w:rPr>
          <w:rFonts w:hint="eastAsia"/>
        </w:rPr>
        <w:t xml:space="preserve"> </w:t>
      </w:r>
    </w:p>
    <w:p w14:paraId="232DB4E8" w14:textId="77777777" w:rsidR="009144DD" w:rsidRPr="004A7D51" w:rsidRDefault="009144DD" w:rsidP="009144DD">
      <w:r w:rsidRPr="004A7D51">
        <w:rPr>
          <w:rFonts w:hint="eastAsia"/>
        </w:rPr>
        <w:t>・電子書籍ビジネスのプラットフォーム整備への協力</w:t>
      </w:r>
      <w:r w:rsidRPr="004A7D51">
        <w:t xml:space="preserve"> </w:t>
      </w:r>
    </w:p>
    <w:p w14:paraId="2B81DE3B" w14:textId="77777777" w:rsidR="009144DD" w:rsidRPr="004A7D51" w:rsidRDefault="009144DD" w:rsidP="009144DD">
      <w:r w:rsidRPr="004A7D51">
        <w:rPr>
          <w:rFonts w:hint="eastAsia"/>
        </w:rPr>
        <w:t>収集・組織化・保存・提供のモデルで、電子出版社と</w:t>
      </w:r>
      <w:r w:rsidRPr="004A7D51">
        <w:t>NDL</w:t>
      </w:r>
      <w:r w:rsidRPr="004A7D51">
        <w:rPr>
          <w:rFonts w:hint="eastAsia"/>
        </w:rPr>
        <w:t>が連携したサービス、システムモデルの構築と相互利用</w:t>
      </w:r>
    </w:p>
    <w:p w14:paraId="30374EE2" w14:textId="77777777" w:rsidR="009144DD" w:rsidRPr="004A7D51" w:rsidRDefault="009144DD" w:rsidP="009144DD">
      <w:r w:rsidRPr="004A7D51">
        <w:rPr>
          <w:rFonts w:hint="eastAsia"/>
        </w:rPr>
        <w:t>電子書籍サイトの統合検索、サイトへのナビゲーション</w:t>
      </w:r>
    </w:p>
    <w:p w14:paraId="54D9F896" w14:textId="77777777" w:rsidR="009144DD" w:rsidRPr="004A7D51" w:rsidRDefault="009144DD" w:rsidP="009144DD">
      <w:r w:rsidRPr="004A7D51">
        <w:rPr>
          <w:rFonts w:hint="eastAsia"/>
        </w:rPr>
        <w:t>・電子書籍フォーマットの共通化</w:t>
      </w:r>
      <w:r w:rsidRPr="004A7D51">
        <w:rPr>
          <w:rFonts w:hint="eastAsia"/>
        </w:rPr>
        <w:t xml:space="preserve"> </w:t>
      </w:r>
    </w:p>
    <w:p w14:paraId="49226D15" w14:textId="77777777" w:rsidR="009144DD" w:rsidRPr="004A7D51" w:rsidRDefault="009144DD" w:rsidP="009144DD">
      <w:r w:rsidRPr="004A7D51">
        <w:t>ONYX</w:t>
      </w:r>
      <w:r w:rsidRPr="004A7D51">
        <w:rPr>
          <w:rFonts w:hint="eastAsia"/>
        </w:rPr>
        <w:t>、</w:t>
      </w:r>
      <w:r w:rsidRPr="004A7D51">
        <w:t>MARC</w:t>
      </w:r>
      <w:r w:rsidRPr="004A7D51">
        <w:rPr>
          <w:rFonts w:hint="eastAsia"/>
        </w:rPr>
        <w:t>、</w:t>
      </w:r>
      <w:r w:rsidRPr="004A7D51">
        <w:t>DC</w:t>
      </w:r>
      <w:r w:rsidRPr="004A7D51">
        <w:rPr>
          <w:rFonts w:hint="eastAsia"/>
        </w:rPr>
        <w:t>（ダブリンコア）</w:t>
      </w:r>
    </w:p>
    <w:p w14:paraId="48BF8942" w14:textId="77777777" w:rsidR="009144DD" w:rsidRPr="004A7D51" w:rsidRDefault="009144DD" w:rsidP="009144DD">
      <w:r w:rsidRPr="004A7D51">
        <w:t>EPUB</w:t>
      </w:r>
      <w:r w:rsidRPr="004A7D51">
        <w:rPr>
          <w:rFonts w:hint="eastAsia"/>
        </w:rPr>
        <w:t>、</w:t>
      </w:r>
      <w:r w:rsidRPr="004A7D51">
        <w:t xml:space="preserve"> PDF</w:t>
      </w:r>
      <w:r w:rsidRPr="004A7D51">
        <w:rPr>
          <w:rFonts w:hint="eastAsia"/>
        </w:rPr>
        <w:t>等のフォーマット、ビューア、</w:t>
      </w:r>
      <w:r w:rsidRPr="004A7D51">
        <w:t>DRM</w:t>
      </w:r>
    </w:p>
    <w:p w14:paraId="77017F84" w14:textId="77777777" w:rsidR="009144DD" w:rsidRPr="004A7D51" w:rsidRDefault="009144DD" w:rsidP="009144DD">
      <w:r w:rsidRPr="004A7D51">
        <w:rPr>
          <w:rFonts w:hint="eastAsia"/>
          <w:i/>
          <w:iCs/>
        </w:rPr>
        <w:t>電子書籍フォーマットの国際標準，業界標準の策定を支援して，共通フォーマットの普及を促進させたい．</w:t>
      </w:r>
      <w:r w:rsidRPr="004A7D51">
        <w:t xml:space="preserve"> </w:t>
      </w:r>
    </w:p>
    <w:p w14:paraId="0F85E34B" w14:textId="77777777" w:rsidR="009144DD" w:rsidRPr="004A7D51" w:rsidRDefault="009144DD" w:rsidP="009144DD">
      <w:r w:rsidRPr="004A7D51">
        <w:rPr>
          <w:rFonts w:hint="eastAsia"/>
        </w:rPr>
        <w:t>・出版情報と書誌情報の連携</w:t>
      </w:r>
      <w:r w:rsidRPr="004A7D51">
        <w:rPr>
          <w:rFonts w:hint="eastAsia"/>
        </w:rPr>
        <w:t xml:space="preserve"> </w:t>
      </w:r>
    </w:p>
    <w:p w14:paraId="1E6D5CEF" w14:textId="77777777" w:rsidR="009144DD" w:rsidRPr="004A7D51" w:rsidRDefault="009144DD" w:rsidP="009144DD">
      <w:r w:rsidRPr="004A7D51">
        <w:t>JPO</w:t>
      </w:r>
      <w:r w:rsidRPr="004A7D51">
        <w:rPr>
          <w:rFonts w:hint="eastAsia"/>
        </w:rPr>
        <w:t>の出版情報を活用して、利用者に近刊図書を公知するとともに、それを活用して書誌を作成する。</w:t>
      </w:r>
      <w:r w:rsidRPr="004A7D51">
        <w:rPr>
          <w:rFonts w:hint="eastAsia"/>
        </w:rPr>
        <w:t xml:space="preserve"> </w:t>
      </w:r>
      <w:r w:rsidRPr="004A7D51">
        <w:rPr>
          <w:rFonts w:hint="eastAsia"/>
        </w:rPr>
        <w:br/>
      </w:r>
      <w:r w:rsidRPr="004A7D51">
        <w:rPr>
          <w:rFonts w:hint="eastAsia"/>
        </w:rPr>
        <w:t>また、印刷刊行物を利用して電子書籍出版をする場合の書誌的事項として、当館の書誌情報の活用を推進する。</w:t>
      </w:r>
      <w:r w:rsidRPr="004A7D51">
        <w:rPr>
          <w:rFonts w:hint="eastAsia"/>
        </w:rPr>
        <w:t xml:space="preserve"> </w:t>
      </w:r>
      <w:r w:rsidRPr="004A7D51">
        <w:rPr>
          <w:rFonts w:hint="eastAsia"/>
        </w:rPr>
        <w:br/>
      </w:r>
      <w:r w:rsidRPr="004A7D51">
        <w:rPr>
          <w:rFonts w:hint="eastAsia"/>
        </w:rPr>
        <w:t>そのために、出版情報と書誌情報の相互運用ができるように、書誌調整を行う。</w:t>
      </w:r>
      <w:r w:rsidRPr="004A7D51">
        <w:rPr>
          <w:rFonts w:hint="eastAsia"/>
        </w:rPr>
        <w:t xml:space="preserve"> </w:t>
      </w:r>
    </w:p>
    <w:p w14:paraId="64930880" w14:textId="77777777" w:rsidR="009144DD" w:rsidRPr="004A7D51" w:rsidRDefault="009144DD" w:rsidP="009144DD">
      <w:r w:rsidRPr="004A7D51">
        <w:rPr>
          <w:rFonts w:hint="eastAsia"/>
        </w:rPr>
        <w:t>・著作権管理センターの構築・運用の協力</w:t>
      </w:r>
      <w:r w:rsidRPr="004A7D51">
        <w:rPr>
          <w:rFonts w:hint="eastAsia"/>
        </w:rPr>
        <w:t xml:space="preserve"> </w:t>
      </w:r>
    </w:p>
    <w:p w14:paraId="77BA01DF" w14:textId="77777777" w:rsidR="009144DD" w:rsidRPr="004A7D51" w:rsidRDefault="009144DD" w:rsidP="009144DD">
      <w:r w:rsidRPr="004A7D51">
        <w:rPr>
          <w:rFonts w:hint="eastAsia"/>
          <w:i/>
          <w:iCs/>
        </w:rPr>
        <w:t>今後、</w:t>
      </w:r>
      <w:r w:rsidRPr="004A7D51">
        <w:rPr>
          <w:i/>
          <w:iCs/>
        </w:rPr>
        <w:t>NDL</w:t>
      </w:r>
      <w:r w:rsidRPr="004A7D51">
        <w:rPr>
          <w:rFonts w:hint="eastAsia"/>
          <w:i/>
          <w:iCs/>
        </w:rPr>
        <w:t>での資料のデジタル化状況，出版社でまだ電子書籍化されていない資料の著作権状況など，出版界と</w:t>
      </w:r>
      <w:r w:rsidRPr="004A7D51">
        <w:rPr>
          <w:i/>
          <w:iCs/>
        </w:rPr>
        <w:t>NDL</w:t>
      </w:r>
      <w:r w:rsidRPr="004A7D51">
        <w:rPr>
          <w:rFonts w:hint="eastAsia"/>
          <w:i/>
          <w:iCs/>
        </w:rPr>
        <w:t>で協力して，著作権管理データベースを構築すべきと考える．</w:t>
      </w:r>
      <w:r w:rsidRPr="004A7D51">
        <w:t xml:space="preserve"> </w:t>
      </w:r>
    </w:p>
    <w:p w14:paraId="35E6AD04" w14:textId="77777777" w:rsidR="009144DD" w:rsidRPr="004A7D51" w:rsidRDefault="009144DD" w:rsidP="009144DD">
      <w:r w:rsidRPr="004A7D51">
        <w:rPr>
          <w:rFonts w:hint="eastAsia"/>
        </w:rPr>
        <w:t>公共図書館への送信条件の</w:t>
      </w:r>
      <w:r w:rsidRPr="004A7D51">
        <w:t>1</w:t>
      </w:r>
      <w:r w:rsidRPr="004A7D51">
        <w:rPr>
          <w:rFonts w:hint="eastAsia"/>
        </w:rPr>
        <w: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w:t>
      </w:r>
      <w:r w:rsidRPr="004A7D51">
        <w:rPr>
          <w:rFonts w:hint="eastAsia"/>
        </w:rPr>
        <w:t xml:space="preserve"> </w:t>
      </w:r>
    </w:p>
    <w:p w14:paraId="6D884698" w14:textId="77777777" w:rsidR="009144DD" w:rsidRPr="004A7D51" w:rsidRDefault="009144DD" w:rsidP="009144DD">
      <w:r w:rsidRPr="004A7D51">
        <w:rPr>
          <w:rFonts w:hint="eastAsia"/>
        </w:rPr>
        <w:t>・公共図書館での利用環境の共通化</w:t>
      </w:r>
      <w:r w:rsidRPr="004A7D51">
        <w:t xml:space="preserve"> </w:t>
      </w:r>
    </w:p>
    <w:p w14:paraId="200934C0" w14:textId="77777777" w:rsidR="009144DD" w:rsidRPr="004A7D51" w:rsidRDefault="009144DD" w:rsidP="009144DD">
      <w:r w:rsidRPr="004A7D51">
        <w:rPr>
          <w:rFonts w:hint="eastAsia"/>
          <w:i/>
          <w:iCs/>
        </w:rPr>
        <w:t>今後，電子書籍が，公共図書館等でも電子書籍サイトからそれぞれのビューアを利用する形で提供されることが予想される．</w:t>
      </w:r>
      <w:r w:rsidRPr="004A7D51">
        <w:rPr>
          <w:i/>
          <w:iCs/>
        </w:rPr>
        <w:t>NDL</w:t>
      </w:r>
      <w:r w:rsidRPr="004A7D51">
        <w:rPr>
          <w:rFonts w:hint="eastAsia"/>
          <w:i/>
          <w:iCs/>
        </w:rPr>
        <w:t>からの提供は，別の著作権保護方式で別のビューアを利用する形では，利用者にとって利便性が悪い．電子書籍サイトと</w:t>
      </w:r>
      <w:r w:rsidRPr="004A7D51">
        <w:rPr>
          <w:i/>
          <w:iCs/>
        </w:rPr>
        <w:t>NDL</w:t>
      </w:r>
      <w:r w:rsidRPr="004A7D51">
        <w:rPr>
          <w:rFonts w:hint="eastAsia"/>
          <w:i/>
          <w:iCs/>
        </w:rPr>
        <w:t>とで，共通の著作権保護機能とビューアで提供できるように，公共図書館での電子書籍閲覧環境，コンテンツ配信システムの共通化を図っていくことが，市場の拡大に繋がると考える．</w:t>
      </w:r>
      <w:r w:rsidRPr="004A7D51">
        <w:t xml:space="preserve"> </w:t>
      </w:r>
    </w:p>
    <w:p w14:paraId="1C396339" w14:textId="77777777" w:rsidR="009144DD" w:rsidRPr="004A7D51" w:rsidRDefault="009144DD" w:rsidP="009144DD">
      <w:r w:rsidRPr="004A7D51">
        <w:rPr>
          <w:rFonts w:hint="eastAsia"/>
        </w:rPr>
        <w:t>・</w:t>
      </w:r>
      <w:r w:rsidRPr="004A7D51">
        <w:t>NDL</w:t>
      </w:r>
      <w:r w:rsidRPr="004A7D51">
        <w:rPr>
          <w:rFonts w:hint="eastAsia"/>
        </w:rPr>
        <w:t>デジタル化コンテンツの二次利用の促進</w:t>
      </w:r>
      <w:r w:rsidRPr="004A7D51">
        <w:rPr>
          <w:rFonts w:hint="eastAsia"/>
        </w:rPr>
        <w:t xml:space="preserve"> </w:t>
      </w:r>
    </w:p>
    <w:p w14:paraId="60A04165" w14:textId="77777777" w:rsidR="009144DD" w:rsidRPr="004A7D51" w:rsidRDefault="009144DD" w:rsidP="009144DD">
      <w:r w:rsidRPr="004A7D51">
        <w:rPr>
          <w:rFonts w:hint="eastAsia"/>
          <w:i/>
          <w:iCs/>
        </w:rPr>
        <w:t>国のオープンガバナンスの方向性に沿って，</w:t>
      </w:r>
      <w:r w:rsidRPr="004A7D51">
        <w:rPr>
          <w:i/>
          <w:iCs/>
        </w:rPr>
        <w:t>NDL</w:t>
      </w:r>
      <w:r w:rsidRPr="004A7D51">
        <w:rPr>
          <w:rFonts w:hint="eastAsia"/>
          <w:i/>
          <w:iCs/>
        </w:rPr>
        <w:t>保有の資産で，第三者の権利を侵害しないものは，積極的に二次利用を促進させたい．原出版社に，画像データをとして提供し，二次利用によって，電子書籍を作成してビジネスが行えるように支援することも想定する</w:t>
      </w:r>
      <w:r w:rsidRPr="004A7D51">
        <w:t xml:space="preserve"> </w:t>
      </w:r>
    </w:p>
    <w:p w14:paraId="7EF9A8AA" w14:textId="77777777" w:rsidR="009144DD" w:rsidRPr="004A7D51" w:rsidRDefault="009144DD" w:rsidP="009144DD">
      <w:r w:rsidRPr="004A7D51">
        <w:rPr>
          <w:rFonts w:hint="eastAsia"/>
        </w:rPr>
        <w:t>・電子書籍サイト等，商用サイトへの案内の強化</w:t>
      </w:r>
      <w:r w:rsidRPr="004A7D51">
        <w:rPr>
          <w:rFonts w:hint="eastAsia"/>
        </w:rPr>
        <w:t xml:space="preserve"> </w:t>
      </w:r>
    </w:p>
    <w:p w14:paraId="4AC86DF4" w14:textId="77777777" w:rsidR="009144DD" w:rsidRPr="004A7D51" w:rsidRDefault="009144DD" w:rsidP="009144DD">
      <w:r w:rsidRPr="004A7D51">
        <w:rPr>
          <w:i/>
          <w:iCs/>
        </w:rPr>
        <w:t>NDL</w:t>
      </w:r>
      <w:r w:rsidRPr="004A7D51">
        <w:rPr>
          <w:rFonts w:hint="eastAsia"/>
          <w:i/>
          <w:iCs/>
        </w:rPr>
        <w:t>サーチは，紙・デジタル，有償・無償，商用サイト・公的機関等に関わらず，ロングテールで容易に資料の存在を確認することを目的としている．利用者が最も迅速に入手し閲覧可能</w:t>
      </w:r>
      <w:r w:rsidRPr="004A7D51">
        <w:rPr>
          <w:rFonts w:hint="eastAsia"/>
          <w:i/>
          <w:iCs/>
        </w:rPr>
        <w:lastRenderedPageBreak/>
        <w:t>な入手先へ利用者をナビゲートすることが目的である．</w:t>
      </w:r>
      <w:r w:rsidRPr="004A7D51">
        <w:rPr>
          <w:i/>
          <w:iCs/>
        </w:rPr>
        <w:t>NDL</w:t>
      </w:r>
      <w:r w:rsidRPr="004A7D51">
        <w:rPr>
          <w:rFonts w:hint="eastAsia"/>
          <w:i/>
          <w:iCs/>
        </w:rPr>
        <w:t>は今後利用者の資料の有力な入手手段となる電子書籍サイト等への案内を強化することを想定している．</w:t>
      </w:r>
      <w:r w:rsidRPr="004A7D51">
        <w:t xml:space="preserve"> </w:t>
      </w:r>
    </w:p>
    <w:p w14:paraId="062F0E93" w14:textId="77777777" w:rsidR="009144DD" w:rsidRPr="004A7D51" w:rsidRDefault="009144DD" w:rsidP="009144DD">
      <w:r w:rsidRPr="004A7D51">
        <w:rPr>
          <w:rFonts w:hint="eastAsia"/>
        </w:rPr>
        <w:t>・電子書籍に対する永続的識別子の付与</w:t>
      </w:r>
      <w:r w:rsidRPr="004A7D51">
        <w:rPr>
          <w:rFonts w:hint="eastAsia"/>
        </w:rPr>
        <w:t xml:space="preserve"> </w:t>
      </w:r>
    </w:p>
    <w:p w14:paraId="564EC437" w14:textId="77777777" w:rsidR="009144DD" w:rsidRPr="004A7D51" w:rsidRDefault="009144DD" w:rsidP="009144DD">
      <w:r w:rsidRPr="004A7D51">
        <w:rPr>
          <w:rFonts w:hint="eastAsia"/>
          <w:i/>
          <w:iCs/>
        </w:rPr>
        <w:t>出版に先立って販売促進のために作られた出版前情報，出版情報は，</w:t>
      </w:r>
      <w:r w:rsidRPr="004A7D51">
        <w:rPr>
          <w:i/>
          <w:iCs/>
        </w:rPr>
        <w:t>NDL</w:t>
      </w:r>
      <w:r w:rsidRPr="004A7D51">
        <w:rPr>
          <w:rFonts w:hint="eastAsia"/>
          <w:i/>
          <w:iCs/>
        </w:rPr>
        <w:t>で蔵書として管理するための書誌情報には活用されておらず，また関連付けもされていない．出版情報は</w:t>
      </w:r>
      <w:r w:rsidRPr="004A7D51">
        <w:rPr>
          <w:i/>
          <w:iCs/>
        </w:rPr>
        <w:t>ONIX</w:t>
      </w:r>
      <w:r w:rsidRPr="004A7D51">
        <w:rPr>
          <w:rFonts w:hint="eastAsia"/>
          <w:i/>
          <w:iCs/>
        </w:rPr>
        <w:t>で，書誌情報は</w:t>
      </w:r>
      <w:r w:rsidRPr="004A7D51">
        <w:rPr>
          <w:i/>
          <w:iCs/>
        </w:rPr>
        <w:t>MARC</w:t>
      </w:r>
      <w:r w:rsidRPr="004A7D51">
        <w:rPr>
          <w:rFonts w:hint="eastAsia"/>
          <w:i/>
          <w:iCs/>
        </w:rPr>
        <w:t>で，電子情報は</w:t>
      </w:r>
      <w:r w:rsidRPr="004A7D51">
        <w:rPr>
          <w:i/>
          <w:iCs/>
        </w:rPr>
        <w:t>DC</w:t>
      </w:r>
      <w:r w:rsidRPr="004A7D51">
        <w:rPr>
          <w:rFonts w:hint="eastAsia"/>
          <w:i/>
          <w:iCs/>
        </w:rPr>
        <w:t>ベースでというように，書誌的事項の記述規則も共通化されず，再利用もされていない</w:t>
      </w:r>
    </w:p>
    <w:p w14:paraId="26CA4F45" w14:textId="77777777" w:rsidR="009144DD" w:rsidRPr="004A7D51" w:rsidRDefault="009144DD" w:rsidP="009144DD">
      <w:r w:rsidRPr="004A7D51">
        <w:rPr>
          <w:rFonts w:hint="eastAsia"/>
          <w:i/>
          <w:iCs/>
        </w:rPr>
        <w:t>著者が作品を作成した時点で，永続的識別子を付与し，販売のために作成された出版情報と，図書館での書誌情報をリンクさせる形で相互連携できるようにしていきたい．また，実際に永続的識別子を付与する手段として，</w:t>
      </w:r>
      <w:r w:rsidRPr="004A7D51">
        <w:rPr>
          <w:i/>
          <w:iCs/>
        </w:rPr>
        <w:t>JaLC</w:t>
      </w:r>
      <w:r w:rsidRPr="004A7D51">
        <w:rPr>
          <w:rFonts w:hint="eastAsia"/>
          <w:i/>
          <w:iCs/>
        </w:rPr>
        <w:t>を活用した</w:t>
      </w:r>
      <w:r w:rsidRPr="004A7D51">
        <w:rPr>
          <w:i/>
          <w:iCs/>
        </w:rPr>
        <w:t>DOI</w:t>
      </w:r>
      <w:r w:rsidRPr="004A7D51">
        <w:rPr>
          <w:rFonts w:hint="eastAsia"/>
          <w:i/>
          <w:iCs/>
        </w:rPr>
        <w:t>付与も想定している．</w:t>
      </w:r>
      <w:r w:rsidRPr="004A7D51">
        <w:t xml:space="preserve"> </w:t>
      </w:r>
    </w:p>
    <w:p w14:paraId="3A4FC303" w14:textId="77777777" w:rsidR="009144DD" w:rsidRDefault="009144DD" w:rsidP="009144DD">
      <w:pPr>
        <w:pStyle w:val="2"/>
        <w:ind w:left="568" w:hanging="568"/>
      </w:pPr>
      <w:bookmarkStart w:id="117" w:name="_Toc444338769"/>
      <w:r w:rsidRPr="00AA4FE9">
        <w:rPr>
          <w:rFonts w:hint="eastAsia"/>
        </w:rPr>
        <w:t>国全体の統合ポータルの構築のために</w:t>
      </w:r>
      <w:bookmarkEnd w:id="117"/>
    </w:p>
    <w:p w14:paraId="20F925BB" w14:textId="77777777" w:rsidR="009144DD" w:rsidRPr="00AA4FE9" w:rsidRDefault="009144DD" w:rsidP="000A1B5C">
      <w:pPr>
        <w:numPr>
          <w:ilvl w:val="0"/>
          <w:numId w:val="47"/>
        </w:numPr>
        <w:tabs>
          <w:tab w:val="num" w:pos="720"/>
        </w:tabs>
      </w:pPr>
      <w:r w:rsidRPr="00AA4FE9">
        <w:rPr>
          <w:rFonts w:hint="eastAsia"/>
        </w:rPr>
        <w:t>①</w:t>
      </w:r>
      <w:r w:rsidRPr="00AA4FE9">
        <w:rPr>
          <w:rFonts w:hint="eastAsia"/>
        </w:rPr>
        <w:t xml:space="preserve"> </w:t>
      </w:r>
      <w:r w:rsidRPr="00AA4FE9">
        <w:rPr>
          <w:rFonts w:hint="eastAsia"/>
        </w:rPr>
        <w:t>国全体の分野横断型統合ポータルの構築・提供</w:t>
      </w:r>
    </w:p>
    <w:p w14:paraId="11293008" w14:textId="77777777" w:rsidR="009144DD" w:rsidRPr="00AA4FE9" w:rsidRDefault="009144DD" w:rsidP="000A1B5C">
      <w:pPr>
        <w:numPr>
          <w:ilvl w:val="2"/>
          <w:numId w:val="47"/>
        </w:numPr>
        <w:tabs>
          <w:tab w:val="num" w:pos="2160"/>
        </w:tabs>
      </w:pPr>
      <w:r w:rsidRPr="00AA4FE9">
        <w:rPr>
          <w:rFonts w:hint="eastAsia"/>
          <w:u w:val="single"/>
        </w:rPr>
        <w:t>NDL</w:t>
      </w:r>
      <w:r w:rsidRPr="00AA4FE9">
        <w:rPr>
          <w:rFonts w:hint="eastAsia"/>
          <w:u w:val="single"/>
        </w:rPr>
        <w:t>サーチの連携拡張</w:t>
      </w:r>
      <w:r w:rsidRPr="00AA4FE9">
        <w:rPr>
          <w:rFonts w:hint="eastAsia"/>
        </w:rPr>
        <w:t>（「</w:t>
      </w:r>
      <w:r w:rsidRPr="00AA4FE9">
        <w:rPr>
          <w:rFonts w:hint="eastAsia"/>
        </w:rPr>
        <w:t>NDL</w:t>
      </w:r>
      <w:r w:rsidRPr="00AA4FE9">
        <w:rPr>
          <w:rFonts w:hint="eastAsia"/>
        </w:rPr>
        <w:t>サーチ連携拡張に係る実施計画」平成</w:t>
      </w:r>
      <w:r w:rsidRPr="00AA4FE9">
        <w:rPr>
          <w:rFonts w:hint="eastAsia"/>
        </w:rPr>
        <w:t>27</w:t>
      </w:r>
      <w:r w:rsidRPr="00AA4FE9">
        <w:rPr>
          <w:rFonts w:hint="eastAsia"/>
        </w:rPr>
        <w:t>年</w:t>
      </w:r>
      <w:r w:rsidRPr="00AA4FE9">
        <w:rPr>
          <w:rFonts w:hint="eastAsia"/>
        </w:rPr>
        <w:t>4</w:t>
      </w:r>
      <w:r w:rsidRPr="00AA4FE9">
        <w:rPr>
          <w:rFonts w:hint="eastAsia"/>
        </w:rPr>
        <w:t>月策定；参考資料参照）</w:t>
      </w:r>
      <w:hyperlink r:id="rId41" w:history="1">
        <w:r w:rsidRPr="00AA4FE9">
          <w:rPr>
            <w:rStyle w:val="a3"/>
            <w:rFonts w:hint="eastAsia"/>
          </w:rPr>
          <w:t xml:space="preserve"> </w:t>
        </w:r>
      </w:hyperlink>
    </w:p>
    <w:p w14:paraId="7424661D" w14:textId="77777777" w:rsidR="009144DD" w:rsidRPr="00AA4FE9" w:rsidRDefault="009144DD" w:rsidP="000A1B5C">
      <w:pPr>
        <w:numPr>
          <w:ilvl w:val="3"/>
          <w:numId w:val="47"/>
        </w:numPr>
        <w:tabs>
          <w:tab w:val="num" w:pos="2880"/>
        </w:tabs>
      </w:pPr>
      <w:r w:rsidRPr="00AA4FE9">
        <w:rPr>
          <w:rFonts w:hint="eastAsia"/>
        </w:rPr>
        <w:t>国内デジタル資源へのナビゲーションの充実を図るため、国全体のメタデータの集約機能を目指す</w:t>
      </w:r>
    </w:p>
    <w:p w14:paraId="336E641E" w14:textId="77777777" w:rsidR="009144DD" w:rsidRPr="00AA4FE9" w:rsidRDefault="009144DD" w:rsidP="000A1B5C">
      <w:pPr>
        <w:numPr>
          <w:ilvl w:val="3"/>
          <w:numId w:val="47"/>
        </w:numPr>
        <w:tabs>
          <w:tab w:val="num" w:pos="2880"/>
        </w:tabs>
      </w:pPr>
      <w:r w:rsidRPr="00AA4FE9">
        <w:rPr>
          <w:rFonts w:hint="eastAsia"/>
        </w:rPr>
        <w:t>分野別・地域別にメタデータを集約するアグリゲータとの連携によって、国全体のカバーを目指す</w:t>
      </w:r>
    </w:p>
    <w:p w14:paraId="2D0396DC" w14:textId="77777777" w:rsidR="009144DD" w:rsidRPr="00AA4FE9" w:rsidRDefault="009144DD" w:rsidP="000A1B5C">
      <w:pPr>
        <w:numPr>
          <w:ilvl w:val="3"/>
          <w:numId w:val="47"/>
        </w:numPr>
        <w:tabs>
          <w:tab w:val="num" w:pos="2880"/>
        </w:tabs>
      </w:pPr>
      <w:r w:rsidRPr="00AA4FE9">
        <w:rPr>
          <w:rFonts w:hint="eastAsia"/>
        </w:rPr>
        <w:t>先ず、文化財分野については文化遺産オンラインとの早期の連携を目指す</w:t>
      </w:r>
    </w:p>
    <w:p w14:paraId="7DBF4617" w14:textId="77777777" w:rsidR="009144DD" w:rsidRPr="00AA4FE9" w:rsidRDefault="009144DD" w:rsidP="000A1B5C">
      <w:pPr>
        <w:numPr>
          <w:ilvl w:val="2"/>
          <w:numId w:val="47"/>
        </w:numPr>
        <w:tabs>
          <w:tab w:val="num" w:pos="2160"/>
        </w:tabs>
      </w:pPr>
      <w:r w:rsidRPr="00AA4FE9">
        <w:rPr>
          <w:rFonts w:hint="eastAsia"/>
          <w:u w:val="single"/>
        </w:rPr>
        <w:t>メタデータの標準化・オープンライセンス化の推進</w:t>
      </w:r>
    </w:p>
    <w:p w14:paraId="2DF0EE32" w14:textId="77777777" w:rsidR="009144DD" w:rsidRPr="00AA4FE9" w:rsidRDefault="009144DD" w:rsidP="000A1B5C">
      <w:pPr>
        <w:numPr>
          <w:ilvl w:val="3"/>
          <w:numId w:val="47"/>
        </w:numPr>
        <w:tabs>
          <w:tab w:val="num" w:pos="2880"/>
        </w:tabs>
      </w:pPr>
      <w:r w:rsidRPr="00AA4FE9">
        <w:rPr>
          <w:rFonts w:hint="eastAsia"/>
        </w:rPr>
        <w:t>利活用の共通ルール化も含め、推奨ガイドラインの策定が喫緊の課題</w:t>
      </w:r>
    </w:p>
    <w:p w14:paraId="0EEEC829" w14:textId="77777777" w:rsidR="009144DD" w:rsidRPr="00AA4FE9" w:rsidRDefault="009144DD" w:rsidP="000A1B5C">
      <w:pPr>
        <w:numPr>
          <w:ilvl w:val="0"/>
          <w:numId w:val="47"/>
        </w:numPr>
        <w:tabs>
          <w:tab w:val="num" w:pos="720"/>
        </w:tabs>
      </w:pPr>
      <w:r w:rsidRPr="00AA4FE9">
        <w:rPr>
          <w:rFonts w:hint="eastAsia"/>
        </w:rPr>
        <w:t>②</w:t>
      </w:r>
      <w:r w:rsidRPr="00AA4FE9">
        <w:rPr>
          <w:rFonts w:hint="eastAsia"/>
        </w:rPr>
        <w:t xml:space="preserve"> </w:t>
      </w:r>
      <w:r w:rsidRPr="00AA4FE9">
        <w:rPr>
          <w:rFonts w:hint="eastAsia"/>
        </w:rPr>
        <w:t>集約したメタデータの利活用促進</w:t>
      </w:r>
    </w:p>
    <w:p w14:paraId="7981981F" w14:textId="77777777" w:rsidR="009144DD" w:rsidRPr="00AA4FE9" w:rsidRDefault="009144DD" w:rsidP="000A1B5C">
      <w:pPr>
        <w:numPr>
          <w:ilvl w:val="2"/>
          <w:numId w:val="47"/>
        </w:numPr>
        <w:tabs>
          <w:tab w:val="num" w:pos="2160"/>
        </w:tabs>
      </w:pPr>
      <w:r w:rsidRPr="00AA4FE9">
        <w:rPr>
          <w:rFonts w:hint="eastAsia"/>
          <w:u w:val="single"/>
        </w:rPr>
        <w:t>目的別・分野別ポータルの提供及びその支援</w:t>
      </w:r>
    </w:p>
    <w:p w14:paraId="7BB5C52F" w14:textId="77777777" w:rsidR="009144DD" w:rsidRPr="00AA4FE9" w:rsidRDefault="009144DD" w:rsidP="000A1B5C">
      <w:pPr>
        <w:numPr>
          <w:ilvl w:val="3"/>
          <w:numId w:val="47"/>
        </w:numPr>
        <w:tabs>
          <w:tab w:val="num" w:pos="2880"/>
        </w:tabs>
      </w:pPr>
      <w:r w:rsidRPr="00AA4FE9">
        <w:rPr>
          <w:rFonts w:hint="eastAsia"/>
        </w:rPr>
        <w:t>震災関連コンテンツに関しては、集約したメタデータを用いて「</w:t>
      </w:r>
      <w:r w:rsidRPr="00AA4FE9">
        <w:rPr>
          <w:rFonts w:hint="eastAsia"/>
        </w:rPr>
        <w:t>NDL</w:t>
      </w:r>
      <w:r w:rsidRPr="00AA4FE9">
        <w:rPr>
          <w:rFonts w:hint="eastAsia"/>
        </w:rPr>
        <w:t>東日本大震災アーカイブ」を充実</w:t>
      </w:r>
    </w:p>
    <w:p w14:paraId="075A99E2" w14:textId="77777777" w:rsidR="009144DD" w:rsidRPr="00AA4FE9" w:rsidRDefault="009144DD" w:rsidP="000A1B5C">
      <w:pPr>
        <w:numPr>
          <w:ilvl w:val="3"/>
          <w:numId w:val="47"/>
        </w:numPr>
        <w:tabs>
          <w:tab w:val="num" w:pos="2880"/>
        </w:tabs>
      </w:pPr>
      <w:r w:rsidRPr="00AA4FE9">
        <w:rPr>
          <w:rFonts w:hint="eastAsia"/>
        </w:rPr>
        <w:t>NDL</w:t>
      </w:r>
      <w:r w:rsidRPr="00AA4FE9">
        <w:rPr>
          <w:rFonts w:hint="eastAsia"/>
        </w:rPr>
        <w:t>サーチが集約・提供するメタデータを使って、海外への発信・地方からの発信など目的別ポータルの構築を（関係府省・関係機関と協力して）支援</w:t>
      </w:r>
    </w:p>
    <w:p w14:paraId="39CE25AE" w14:textId="77777777" w:rsidR="009144DD" w:rsidRPr="00AA4FE9" w:rsidRDefault="009144DD" w:rsidP="000A1B5C">
      <w:pPr>
        <w:numPr>
          <w:ilvl w:val="0"/>
          <w:numId w:val="47"/>
        </w:numPr>
        <w:tabs>
          <w:tab w:val="num" w:pos="720"/>
        </w:tabs>
      </w:pPr>
      <w:r w:rsidRPr="00AA4FE9">
        <w:rPr>
          <w:rFonts w:hint="eastAsia"/>
        </w:rPr>
        <w:t>③</w:t>
      </w:r>
      <w:r w:rsidRPr="00AA4FE9">
        <w:rPr>
          <w:rFonts w:hint="eastAsia"/>
        </w:rPr>
        <w:t xml:space="preserve"> </w:t>
      </w:r>
      <w:r w:rsidRPr="00AA4FE9">
        <w:rPr>
          <w:rFonts w:hint="eastAsia"/>
        </w:rPr>
        <w:t>コンテンツ利活用促進のための制度整備への協力</w:t>
      </w:r>
    </w:p>
    <w:p w14:paraId="34884EFE" w14:textId="77777777" w:rsidR="009144DD" w:rsidRPr="00AA4FE9" w:rsidRDefault="009144DD" w:rsidP="000A1B5C">
      <w:pPr>
        <w:numPr>
          <w:ilvl w:val="2"/>
          <w:numId w:val="47"/>
        </w:numPr>
        <w:tabs>
          <w:tab w:val="num" w:pos="2160"/>
        </w:tabs>
      </w:pPr>
      <w:r w:rsidRPr="00AA4FE9">
        <w:rPr>
          <w:rFonts w:hint="eastAsia"/>
          <w:u w:val="single"/>
        </w:rPr>
        <w:t>人材育成</w:t>
      </w:r>
    </w:p>
    <w:p w14:paraId="6C4B2463" w14:textId="77777777" w:rsidR="009144DD" w:rsidRPr="00AA4FE9" w:rsidRDefault="009144DD" w:rsidP="000A1B5C">
      <w:pPr>
        <w:numPr>
          <w:ilvl w:val="3"/>
          <w:numId w:val="47"/>
        </w:numPr>
        <w:tabs>
          <w:tab w:val="num" w:pos="2880"/>
        </w:tabs>
      </w:pPr>
      <w:r w:rsidRPr="00AA4FE9">
        <w:rPr>
          <w:rFonts w:hint="eastAsia"/>
        </w:rPr>
        <w:t>デジタル化研修（</w:t>
      </w:r>
      <w:r w:rsidRPr="00AA4FE9">
        <w:rPr>
          <w:rFonts w:hint="eastAsia"/>
        </w:rPr>
        <w:t>1.</w:t>
      </w:r>
      <w:r w:rsidRPr="00AA4FE9">
        <w:rPr>
          <w:rFonts w:hint="eastAsia"/>
        </w:rPr>
        <w:t>②再掲）のほか、イベントの実施　（事例：平成</w:t>
      </w:r>
      <w:r w:rsidRPr="00AA4FE9">
        <w:rPr>
          <w:rFonts w:hint="eastAsia"/>
        </w:rPr>
        <w:t>27</w:t>
      </w:r>
      <w:r w:rsidRPr="00AA4FE9">
        <w:rPr>
          <w:rFonts w:hint="eastAsia"/>
        </w:rPr>
        <w:t>年</w:t>
      </w:r>
      <w:r w:rsidRPr="00AA4FE9">
        <w:rPr>
          <w:rFonts w:hint="eastAsia"/>
        </w:rPr>
        <w:t>1</w:t>
      </w:r>
      <w:r w:rsidRPr="00AA4FE9">
        <w:rPr>
          <w:rFonts w:hint="eastAsia"/>
        </w:rPr>
        <w:t>月に実施した「</w:t>
      </w:r>
      <w:r w:rsidRPr="00AA4FE9">
        <w:rPr>
          <w:rFonts w:hint="eastAsia"/>
        </w:rPr>
        <w:t>Europeana</w:t>
      </w:r>
      <w:r w:rsidRPr="00AA4FE9">
        <w:rPr>
          <w:rFonts w:hint="eastAsia"/>
        </w:rPr>
        <w:t>」担当者及び国内有識者を招いたデジタルアーカイブに関するシンポジウムの開催）</w:t>
      </w:r>
    </w:p>
    <w:p w14:paraId="19BFDA0F" w14:textId="77777777" w:rsidR="009144DD" w:rsidRPr="00AA4FE9" w:rsidRDefault="009144DD" w:rsidP="000A1B5C">
      <w:pPr>
        <w:numPr>
          <w:ilvl w:val="2"/>
          <w:numId w:val="47"/>
        </w:numPr>
        <w:tabs>
          <w:tab w:val="num" w:pos="2160"/>
        </w:tabs>
      </w:pPr>
      <w:r w:rsidRPr="00AA4FE9">
        <w:rPr>
          <w:rFonts w:hint="eastAsia"/>
          <w:u w:val="single"/>
        </w:rPr>
        <w:t>法制度整備</w:t>
      </w:r>
    </w:p>
    <w:p w14:paraId="701D4118" w14:textId="77777777" w:rsidR="009144DD" w:rsidRPr="00AA4FE9" w:rsidRDefault="009144DD" w:rsidP="000A1B5C">
      <w:pPr>
        <w:numPr>
          <w:ilvl w:val="3"/>
          <w:numId w:val="47"/>
        </w:numPr>
        <w:tabs>
          <w:tab w:val="num" w:pos="2880"/>
        </w:tabs>
      </w:pPr>
      <w:r w:rsidRPr="00AA4FE9">
        <w:rPr>
          <w:rFonts w:hint="eastAsia"/>
        </w:rPr>
        <w:lastRenderedPageBreak/>
        <w:t>文化庁著作権課が進める孤児著作物の制度整備などへの協力</w:t>
      </w:r>
    </w:p>
    <w:p w14:paraId="4FA7CF8F" w14:textId="4E721397" w:rsidR="009144DD" w:rsidRDefault="002D7BE7" w:rsidP="009144DD">
      <w:pPr>
        <w:pStyle w:val="1"/>
        <w:ind w:left="513" w:hanging="513"/>
      </w:pPr>
      <w:bookmarkStart w:id="118" w:name="_Toc444338770"/>
      <w:r>
        <w:rPr>
          <w:rFonts w:hint="eastAsia"/>
        </w:rPr>
        <w:t>【新規】</w:t>
      </w:r>
      <w:r w:rsidR="009144DD">
        <w:rPr>
          <w:rFonts w:hint="eastAsia"/>
        </w:rPr>
        <w:t>電子書籍と文化財を合わせたナショナルアーカイブの構築を目指して</w:t>
      </w:r>
      <w:bookmarkEnd w:id="118"/>
    </w:p>
    <w:p w14:paraId="2D573925" w14:textId="77777777" w:rsidR="009144DD" w:rsidRDefault="009144DD" w:rsidP="009144DD">
      <w:pPr>
        <w:pStyle w:val="2"/>
        <w:ind w:left="568" w:hanging="568"/>
      </w:pPr>
      <w:bookmarkStart w:id="119" w:name="_Toc444338771"/>
      <w:r w:rsidRPr="00AA4FE9">
        <w:rPr>
          <w:rFonts w:hint="eastAsia"/>
        </w:rPr>
        <w:t>電子書籍・文化財の各ナショナルアーカイブ構想のカバレージ</w:t>
      </w:r>
      <w:bookmarkEnd w:id="119"/>
    </w:p>
    <w:p w14:paraId="06380B00" w14:textId="77777777" w:rsidR="009144DD" w:rsidRDefault="009144DD" w:rsidP="009144DD">
      <w:r>
        <w:rPr>
          <w:noProof/>
        </w:rPr>
        <w:drawing>
          <wp:inline distT="0" distB="0" distL="0" distR="0" wp14:anchorId="012C4DE0" wp14:editId="0B1C562B">
            <wp:extent cx="5400040" cy="2857500"/>
            <wp:effectExtent l="19050" t="19050" r="10160" b="19050"/>
            <wp:docPr id="2061" name="図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2857500"/>
                    </a:xfrm>
                    <a:prstGeom prst="rect">
                      <a:avLst/>
                    </a:prstGeom>
                    <a:ln>
                      <a:solidFill>
                        <a:schemeClr val="accent1"/>
                      </a:solidFill>
                    </a:ln>
                  </pic:spPr>
                </pic:pic>
              </a:graphicData>
            </a:graphic>
          </wp:inline>
        </w:drawing>
      </w:r>
    </w:p>
    <w:p w14:paraId="2F0AA836" w14:textId="77777777" w:rsidR="009144DD" w:rsidRPr="00AA4FE9" w:rsidRDefault="009144DD" w:rsidP="009144DD">
      <w:r w:rsidRPr="00AA4FE9">
        <w:rPr>
          <w:rFonts w:hint="eastAsia"/>
        </w:rPr>
        <w:t>当初、電子書籍と文化財のアーカイブが別々のものとして検討されていた。</w:t>
      </w:r>
    </w:p>
    <w:p w14:paraId="46E3F5B6" w14:textId="77777777" w:rsidR="009144DD" w:rsidRPr="00AA4FE9" w:rsidRDefault="009144DD" w:rsidP="009144DD">
      <w:r w:rsidRPr="00AA4FE9">
        <w:rPr>
          <w:b/>
          <w:bCs/>
          <w:u w:val="single"/>
        </w:rPr>
        <w:t>NDL</w:t>
      </w:r>
      <w:r w:rsidRPr="00AA4FE9">
        <w:rPr>
          <w:rFonts w:hint="eastAsia"/>
          <w:b/>
          <w:bCs/>
          <w:u w:val="single"/>
        </w:rPr>
        <w:t>のアーカイブは両方にまたがっていた</w:t>
      </w:r>
      <w:r w:rsidRPr="00AA4FE9">
        <w:rPr>
          <w:rFonts w:hint="eastAsia"/>
        </w:rPr>
        <w:t>。</w:t>
      </w:r>
    </w:p>
    <w:p w14:paraId="325615A5" w14:textId="77777777" w:rsidR="009144DD" w:rsidRDefault="009144DD" w:rsidP="009144DD">
      <w:pPr>
        <w:pStyle w:val="2"/>
        <w:ind w:left="568" w:hanging="568"/>
      </w:pPr>
      <w:bookmarkStart w:id="120" w:name="_Toc444338772"/>
      <w:r w:rsidRPr="00AA4FE9">
        <w:rPr>
          <w:rFonts w:hint="eastAsia"/>
        </w:rPr>
        <w:t>各種アーカイブ構築施策の一元化</w:t>
      </w:r>
      <w:bookmarkEnd w:id="120"/>
    </w:p>
    <w:p w14:paraId="2B891C35" w14:textId="77777777" w:rsidR="009144DD" w:rsidRDefault="009144DD" w:rsidP="009144DD">
      <w:r>
        <w:rPr>
          <w:noProof/>
        </w:rPr>
        <w:drawing>
          <wp:inline distT="0" distB="0" distL="0" distR="0" wp14:anchorId="6E33F4AA" wp14:editId="036605C9">
            <wp:extent cx="5400040" cy="3045460"/>
            <wp:effectExtent l="19050" t="19050" r="10160" b="21590"/>
            <wp:docPr id="2062" name="図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3045460"/>
                    </a:xfrm>
                    <a:prstGeom prst="rect">
                      <a:avLst/>
                    </a:prstGeom>
                    <a:ln>
                      <a:solidFill>
                        <a:schemeClr val="accent1"/>
                      </a:solidFill>
                    </a:ln>
                  </pic:spPr>
                </pic:pic>
              </a:graphicData>
            </a:graphic>
          </wp:inline>
        </w:drawing>
      </w:r>
    </w:p>
    <w:p w14:paraId="460BD8BF" w14:textId="77777777" w:rsidR="009144DD" w:rsidRPr="00AA4FE9" w:rsidRDefault="009144DD" w:rsidP="009144DD">
      <w:r w:rsidRPr="00AA4FE9">
        <w:rPr>
          <w:rFonts w:hint="eastAsia"/>
        </w:rPr>
        <w:t>電子書籍、文化財、災害情報など別々に構築するのではなく、</w:t>
      </w:r>
      <w:r w:rsidRPr="00AA4FE9">
        <w:rPr>
          <w:rFonts w:hint="eastAsia"/>
          <w:b/>
          <w:bCs/>
          <w:u w:val="single"/>
        </w:rPr>
        <w:t>分野を越えて１つのアーカイブとして構築</w:t>
      </w:r>
      <w:r w:rsidRPr="00AA4FE9">
        <w:rPr>
          <w:rFonts w:hint="eastAsia"/>
        </w:rPr>
        <w:t>し、それぞれを目的で利用できるようにすることを提唱。</w:t>
      </w:r>
    </w:p>
    <w:p w14:paraId="4F86F9C4" w14:textId="77777777" w:rsidR="009144DD" w:rsidRPr="00AA4FE9" w:rsidRDefault="009144DD" w:rsidP="009144DD">
      <w:r w:rsidRPr="00AA4FE9">
        <w:lastRenderedPageBreak/>
        <w:t>NDL</w:t>
      </w:r>
      <w:r w:rsidRPr="00AA4FE9">
        <w:rPr>
          <w:rFonts w:hint="eastAsia"/>
        </w:rPr>
        <w:t>サーチの基本的な考え方を踏襲し、カバーする範囲を拡大</w:t>
      </w:r>
    </w:p>
    <w:p w14:paraId="0828C101" w14:textId="77777777" w:rsidR="009144DD" w:rsidRDefault="009144DD" w:rsidP="009144DD">
      <w:pPr>
        <w:pStyle w:val="2"/>
        <w:ind w:left="568" w:hanging="568"/>
      </w:pPr>
      <w:bookmarkStart w:id="121" w:name="_Toc444338773"/>
      <w:r w:rsidRPr="00AA4FE9">
        <w:rPr>
          <w:rFonts w:hint="eastAsia"/>
        </w:rPr>
        <w:t>文化財を含めたナショナルアーカイブの機能イメージ</w:t>
      </w:r>
      <w:bookmarkEnd w:id="121"/>
      <w:r w:rsidRPr="00AA4FE9">
        <w:rPr>
          <w:rFonts w:hint="eastAsia"/>
        </w:rPr>
        <w:t xml:space="preserve">　</w:t>
      </w:r>
    </w:p>
    <w:p w14:paraId="1E80ECF3" w14:textId="77777777" w:rsidR="009144DD" w:rsidRDefault="009144DD" w:rsidP="009144DD">
      <w:r>
        <w:rPr>
          <w:noProof/>
        </w:rPr>
        <w:drawing>
          <wp:inline distT="0" distB="0" distL="0" distR="0" wp14:anchorId="1C11A804" wp14:editId="2125E43C">
            <wp:extent cx="5400040" cy="3088640"/>
            <wp:effectExtent l="19050" t="19050" r="10160" b="16510"/>
            <wp:docPr id="2063" name="図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3088640"/>
                    </a:xfrm>
                    <a:prstGeom prst="rect">
                      <a:avLst/>
                    </a:prstGeom>
                    <a:ln>
                      <a:solidFill>
                        <a:schemeClr val="accent1"/>
                      </a:solidFill>
                    </a:ln>
                  </pic:spPr>
                </pic:pic>
              </a:graphicData>
            </a:graphic>
          </wp:inline>
        </w:drawing>
      </w:r>
    </w:p>
    <w:p w14:paraId="530EF8D9" w14:textId="77777777" w:rsidR="009144DD" w:rsidRPr="00AA4FE9" w:rsidRDefault="009144DD" w:rsidP="009144DD">
      <w:r w:rsidRPr="00AA4FE9">
        <w:rPr>
          <w:rFonts w:hint="eastAsia"/>
          <w:b/>
          <w:bCs/>
          <w:u w:val="single"/>
        </w:rPr>
        <w:t>恒久的保存基盤の部分に電子書籍分野の概念を含めたイメージ図</w:t>
      </w:r>
      <w:r w:rsidRPr="00AA4FE9">
        <w:rPr>
          <w:rFonts w:hint="eastAsia"/>
          <w:u w:val="single"/>
        </w:rPr>
        <w:t>。</w:t>
      </w:r>
    </w:p>
    <w:p w14:paraId="006D7D1E" w14:textId="77777777" w:rsidR="009144DD" w:rsidRPr="00AA4FE9" w:rsidRDefault="009144DD" w:rsidP="009144DD">
      <w:r w:rsidRPr="00AA4FE9">
        <w:rPr>
          <w:rFonts w:hint="eastAsia"/>
          <w:b/>
          <w:bCs/>
          <w:u w:val="single"/>
        </w:rPr>
        <w:t>電子書籍と文化財を同一の枠組みで機能をイメージ</w:t>
      </w:r>
      <w:r w:rsidRPr="00AA4FE9">
        <w:rPr>
          <w:rFonts w:hint="eastAsia"/>
        </w:rPr>
        <w:t>する</w:t>
      </w:r>
    </w:p>
    <w:p w14:paraId="0365AB0A" w14:textId="77777777" w:rsidR="009144DD" w:rsidRPr="00AA4FE9" w:rsidRDefault="009144DD" w:rsidP="009144DD">
      <w:r w:rsidRPr="00AA4FE9">
        <w:rPr>
          <w:rFonts w:hint="eastAsia"/>
          <w:u w:val="single"/>
        </w:rPr>
        <w:t>ピンクは、特に</w:t>
      </w:r>
      <w:r w:rsidRPr="00AA4FE9">
        <w:rPr>
          <w:u w:val="single"/>
        </w:rPr>
        <w:t>NDL</w:t>
      </w:r>
      <w:r w:rsidRPr="00AA4FE9">
        <w:rPr>
          <w:rFonts w:hint="eastAsia"/>
          <w:u w:val="single"/>
        </w:rPr>
        <w:t>が主体となる部分</w:t>
      </w:r>
    </w:p>
    <w:p w14:paraId="4DBBB018" w14:textId="77777777" w:rsidR="002D7BE7" w:rsidRDefault="002D7BE7" w:rsidP="002D7BE7">
      <w:pPr>
        <w:pStyle w:val="1"/>
        <w:ind w:left="513" w:hanging="513"/>
      </w:pPr>
      <w:bookmarkStart w:id="122" w:name="_Toc444338774"/>
      <w:r>
        <w:rPr>
          <w:rFonts w:hint="eastAsia"/>
        </w:rPr>
        <w:t>ナショナルアーカイブの機能構成</w:t>
      </w:r>
      <w:bookmarkEnd w:id="122"/>
    </w:p>
    <w:p w14:paraId="345F6F39" w14:textId="77777777" w:rsidR="002D7BE7" w:rsidRDefault="002D7BE7" w:rsidP="002D7BE7">
      <w:pPr>
        <w:pStyle w:val="2"/>
        <w:ind w:left="568" w:hanging="568"/>
      </w:pPr>
      <w:bookmarkStart w:id="123" w:name="_Toc444338775"/>
      <w:r>
        <w:rPr>
          <w:rFonts w:hint="eastAsia"/>
        </w:rPr>
        <w:t>必要な機能の想定</w:t>
      </w:r>
      <w:bookmarkEnd w:id="123"/>
    </w:p>
    <w:p w14:paraId="4C3ABAC4" w14:textId="77777777" w:rsidR="002D7BE7" w:rsidRPr="00B33878" w:rsidRDefault="002D7BE7" w:rsidP="002D7BE7">
      <w:pPr>
        <w:rPr>
          <w:color w:val="FF0000"/>
        </w:rPr>
      </w:pPr>
      <w:r w:rsidRPr="00D90DE1">
        <w:rPr>
          <w:rFonts w:hint="eastAsia"/>
        </w:rPr>
        <w:t xml:space="preserve">　このようなアーカイブは、我が国の多様な文化を知識として保存・継承する役割、様々な分野の専門家が参加し、新たな文化を知識として創造していくための社会的な基盤としての役割、それらの知識を利用目的に応じて発信する役割、そして、これらの仕組みを統括し運用していく役割が考えられ、文化的資産を館種毎に集約している拠点と、新たな知識を創造し発信するしている拠点等が分担して構築・運用していくことが必要です。</w:t>
      </w:r>
      <w:r w:rsidRPr="00D90DE1">
        <w:rPr>
          <w:rFonts w:hint="eastAsia"/>
          <w:color w:val="FF0000"/>
        </w:rPr>
        <w:t>これを実現するために、以下の役割を</w:t>
      </w:r>
      <w:r w:rsidRPr="00B33878">
        <w:rPr>
          <w:rFonts w:hint="eastAsia"/>
          <w:color w:val="FF0000"/>
        </w:rPr>
        <w:t>持つ基盤が想定されます。</w:t>
      </w:r>
    </w:p>
    <w:p w14:paraId="041BE1F9" w14:textId="77777777" w:rsidR="002D7BE7" w:rsidRDefault="002D7BE7" w:rsidP="002D7BE7"/>
    <w:p w14:paraId="3CB8CF18" w14:textId="77777777" w:rsidR="002D7BE7" w:rsidRDefault="002D7BE7" w:rsidP="002D7BE7">
      <w:pPr>
        <w:pStyle w:val="2"/>
        <w:ind w:left="568" w:hanging="568"/>
      </w:pPr>
      <w:bookmarkStart w:id="124" w:name="_Toc444338776"/>
      <w:r w:rsidRPr="00ED58C2">
        <w:rPr>
          <w:rFonts w:hint="eastAsia"/>
        </w:rPr>
        <w:lastRenderedPageBreak/>
        <w:t>恒久的保存基盤</w:t>
      </w:r>
      <w:bookmarkEnd w:id="124"/>
    </w:p>
    <w:p w14:paraId="18EDAA0E" w14:textId="77777777" w:rsidR="002D7BE7" w:rsidRPr="00150BBE" w:rsidRDefault="002D7BE7" w:rsidP="002D7BE7">
      <w:r w:rsidRPr="00EB2A8A">
        <w:rPr>
          <w:rFonts w:ascii="ＭＳ 明朝" w:hAnsi="ＭＳ 明朝" w:cs="ＭＳ ゴシック"/>
          <w:noProof/>
          <w:szCs w:val="20"/>
        </w:rPr>
        <mc:AlternateContent>
          <mc:Choice Requires="wps">
            <w:drawing>
              <wp:inline distT="0" distB="0" distL="0" distR="0" wp14:anchorId="53250620" wp14:editId="4E68DD81">
                <wp:extent cx="5400040" cy="2246630"/>
                <wp:effectExtent l="0" t="0" r="10160" b="20320"/>
                <wp:docPr id="14" name="テキスト ボックス 14"/>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298C8"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15:appearance w15:val="hidden"/>
                              <w:text w:multiLine="1"/>
                            </w:sdtPr>
                            <w:sdtContent>
                              <w:p w14:paraId="2A24FAF0"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250620" id="テキスト ボックス 14" o:spid="_x0000_s1038"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" filled="f" strokecolor="#5b9bd5 [3204]" strokeweight=".5pt">
                <v:textbox style="mso-fit-shape-to-text:t" inset=",7.2pt,,7.2pt">
                  <w:txbxContent>
                    <w:p w14:paraId="5D6298C8"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15:appearance w15:val="hidden"/>
                        <w:text w:multiLine="1"/>
                      </w:sdtPr>
                      <w:sdtContent>
                        <w:p w14:paraId="2A24FAF0"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70A1A8DC"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1"/>
        </w:rPr>
        <w:t>恒久的保存基盤は、</w:t>
      </w:r>
      <w:r w:rsidRPr="00B35176">
        <w:rPr>
          <w:rFonts w:ascii="ＭＳ Ｐ明朝" w:eastAsia="ＭＳ Ｐ明朝" w:hAnsi="ＭＳ Ｐ明朝" w:hint="eastAsia"/>
          <w:color w:val="0070C0"/>
          <w:sz w:val="21"/>
          <w:szCs w:val="21"/>
        </w:rPr>
        <w:t>恒久保存と利活用のための共通プラットフォームとして、</w:t>
      </w:r>
      <w:r w:rsidRPr="00B35176">
        <w:rPr>
          <w:rFonts w:ascii="ＭＳ Ｐ明朝" w:eastAsia="ＭＳ Ｐ明朝" w:hAnsi="ＭＳ Ｐ明朝" w:cs="Helvetica" w:hint="eastAsia"/>
          <w:color w:val="0070C0"/>
          <w:sz w:val="21"/>
          <w:szCs w:val="21"/>
        </w:rPr>
        <w:t>１つの機関にすべて</w:t>
      </w:r>
      <w:r w:rsidRPr="00B35176">
        <w:rPr>
          <w:rFonts w:ascii="ＭＳ Ｐ明朝" w:eastAsia="ＭＳ Ｐ明朝" w:hAnsi="ＭＳ Ｐ明朝" w:cs="Helvetica" w:hint="eastAsia"/>
          <w:color w:val="0070C0"/>
          <w:sz w:val="21"/>
          <w:szCs w:val="22"/>
        </w:rPr>
        <w:t>を集約するのではなく、各分野のアーカイブを集約する拠点が中核となって分散アーカイブを構築し、各機関の情報を相互に持ち合って、障害、災害に備えるとともに、情報のフォーマットのマイグレーションを行うことにより、将来にわたって利用を保証する仕組みです。その分散アーカイブを集合して、あたかも１つのアーカイブとして見えるようにして網羅性、完全性を確保し、個々の情報同士を意味的に関連付けて、情報間のネットワークを構築することを想定します。</w:t>
      </w:r>
    </w:p>
    <w:p w14:paraId="04D7EE98"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2"/>
        </w:rPr>
        <w:t>このようにネットワーク化された情報に対して、分野を越えて網羅性を保証した検索インターフェースとして、本文の全文検索、あいまい検索、シソーラス検索などを組み合わせた検索で情報を取り出すだけでなく、取り出された情報から芋づる式に関連する情報を取り出せるようにします。</w:t>
      </w:r>
    </w:p>
    <w:p w14:paraId="6AE8FBA2" w14:textId="77777777" w:rsidR="002D7BE7" w:rsidRDefault="002D7BE7" w:rsidP="002D7BE7">
      <w:pPr>
        <w:pStyle w:val="af0"/>
        <w:numPr>
          <w:ilvl w:val="0"/>
          <w:numId w:val="16"/>
        </w:numPr>
        <w:ind w:leftChars="0"/>
      </w:pPr>
    </w:p>
    <w:p w14:paraId="070A5B75" w14:textId="77777777" w:rsidR="002D7BE7" w:rsidRDefault="002D7BE7" w:rsidP="002D7BE7">
      <w:pPr>
        <w:pStyle w:val="af0"/>
        <w:numPr>
          <w:ilvl w:val="0"/>
          <w:numId w:val="16"/>
        </w:numPr>
        <w:ind w:leftChars="0"/>
      </w:pPr>
      <w:r>
        <w:rPr>
          <w:rFonts w:hint="eastAsia"/>
        </w:rPr>
        <w:t>文化関係資料の価値を高め、新たな文化や情報を生み出す社会基盤</w:t>
      </w:r>
    </w:p>
    <w:p w14:paraId="336356AB" w14:textId="77777777" w:rsidR="002D7BE7" w:rsidRDefault="002D7BE7" w:rsidP="002D7BE7">
      <w:pPr>
        <w:pStyle w:val="af0"/>
        <w:numPr>
          <w:ilvl w:val="1"/>
          <w:numId w:val="16"/>
        </w:numPr>
        <w:ind w:leftChars="0"/>
      </w:pPr>
      <w:r>
        <w:rPr>
          <w:rFonts w:hint="eastAsia"/>
        </w:rPr>
        <w:t>様々なアーカイブの横断的な利活用を推進する方策</w:t>
      </w:r>
    </w:p>
    <w:p w14:paraId="0500BCAF" w14:textId="77777777" w:rsidR="002D7BE7" w:rsidRDefault="002D7BE7" w:rsidP="002D7BE7">
      <w:pPr>
        <w:pStyle w:val="af0"/>
        <w:numPr>
          <w:ilvl w:val="1"/>
          <w:numId w:val="16"/>
        </w:numPr>
        <w:ind w:leftChars="0"/>
      </w:pPr>
      <w:r>
        <w:rPr>
          <w:rFonts w:hint="eastAsia"/>
        </w:rPr>
        <w:t>様々な分野のアーカイブに共通のプラットフォームを提供し、分野横断的に検索を可能にする仕組み</w:t>
      </w:r>
    </w:p>
    <w:p w14:paraId="085341E5" w14:textId="77777777" w:rsidR="002D7BE7" w:rsidRDefault="002D7BE7" w:rsidP="002D7BE7">
      <w:pPr>
        <w:pStyle w:val="af0"/>
        <w:numPr>
          <w:ilvl w:val="0"/>
          <w:numId w:val="16"/>
        </w:numPr>
        <w:ind w:leftChars="0"/>
      </w:pPr>
      <w:r>
        <w:rPr>
          <w:rFonts w:hint="eastAsia"/>
        </w:rPr>
        <w:t>分野</w:t>
      </w:r>
    </w:p>
    <w:p w14:paraId="7D13AA21" w14:textId="77777777" w:rsidR="002D7BE7" w:rsidRDefault="002D7BE7" w:rsidP="002D7BE7">
      <w:pPr>
        <w:pStyle w:val="af0"/>
        <w:numPr>
          <w:ilvl w:val="1"/>
          <w:numId w:val="16"/>
        </w:numPr>
        <w:ind w:leftChars="0"/>
      </w:pPr>
      <w:r>
        <w:rPr>
          <w:rFonts w:hint="eastAsia"/>
        </w:rPr>
        <w:t>文化財をはじめ、放送脚本・台本等々、散逸・消失のおそれのある文化関係資料については、引き続き資料の収集・保存、資料のデジタル化等を推進</w:t>
      </w:r>
    </w:p>
    <w:p w14:paraId="7672C02D" w14:textId="77777777" w:rsidR="002D7BE7" w:rsidRDefault="002D7BE7" w:rsidP="002D7BE7">
      <w:pPr>
        <w:pStyle w:val="af0"/>
        <w:numPr>
          <w:ilvl w:val="1"/>
          <w:numId w:val="16"/>
        </w:numPr>
        <w:ind w:leftChars="0"/>
      </w:pPr>
      <w:r>
        <w:rPr>
          <w:rFonts w:hint="eastAsia"/>
        </w:rPr>
        <w:t>文化財のほか、音楽、写真、映画、漫画、アニメーション、ゲーム、デザイン等の多様な分野に拡大</w:t>
      </w:r>
    </w:p>
    <w:p w14:paraId="2B4378DB" w14:textId="77777777" w:rsidR="002D7BE7" w:rsidRDefault="002D7BE7" w:rsidP="002D7BE7">
      <w:pPr>
        <w:pStyle w:val="af0"/>
        <w:numPr>
          <w:ilvl w:val="0"/>
          <w:numId w:val="16"/>
        </w:numPr>
        <w:ind w:leftChars="0"/>
      </w:pPr>
      <w:r>
        <w:rPr>
          <w:rFonts w:hint="eastAsia"/>
        </w:rPr>
        <w:t>機関</w:t>
      </w:r>
    </w:p>
    <w:p w14:paraId="568042CC" w14:textId="77777777" w:rsidR="002D7BE7" w:rsidRDefault="002D7BE7" w:rsidP="002D7BE7">
      <w:pPr>
        <w:pStyle w:val="af0"/>
        <w:numPr>
          <w:ilvl w:val="1"/>
          <w:numId w:val="16"/>
        </w:numPr>
        <w:ind w:leftChars="0"/>
      </w:pPr>
      <w:r>
        <w:rPr>
          <w:rFonts w:hint="eastAsia"/>
        </w:rPr>
        <w:t>全国の博物館・美術館等と連携を進め、組織や分野を超えたアーカイブの利活用を推進するための基盤の整備</w:t>
      </w:r>
    </w:p>
    <w:p w14:paraId="118F72C4" w14:textId="77777777" w:rsidR="002D7BE7" w:rsidRDefault="002D7BE7" w:rsidP="002D7BE7">
      <w:pPr>
        <w:pStyle w:val="af0"/>
        <w:numPr>
          <w:ilvl w:val="0"/>
          <w:numId w:val="16"/>
        </w:numPr>
        <w:ind w:leftChars="0"/>
      </w:pPr>
      <w:r>
        <w:rPr>
          <w:rFonts w:hint="eastAsia"/>
        </w:rPr>
        <w:t>基本機能</w:t>
      </w:r>
    </w:p>
    <w:p w14:paraId="473276D6" w14:textId="77777777" w:rsidR="002D7BE7" w:rsidRDefault="002D7BE7" w:rsidP="002D7BE7">
      <w:pPr>
        <w:pStyle w:val="af0"/>
        <w:numPr>
          <w:ilvl w:val="1"/>
          <w:numId w:val="16"/>
        </w:numPr>
        <w:ind w:leftChars="0"/>
      </w:pPr>
      <w:r>
        <w:rPr>
          <w:rFonts w:hint="eastAsia"/>
        </w:rPr>
        <w:t>一般的な倉庫</w:t>
      </w:r>
    </w:p>
    <w:p w14:paraId="7605BAF8" w14:textId="77777777" w:rsidR="002D7BE7" w:rsidRDefault="002D7BE7" w:rsidP="002D7BE7">
      <w:pPr>
        <w:pStyle w:val="af0"/>
        <w:numPr>
          <w:ilvl w:val="1"/>
          <w:numId w:val="16"/>
        </w:numPr>
        <w:ind w:leftChars="0"/>
      </w:pPr>
      <w:r>
        <w:rPr>
          <w:rFonts w:hint="eastAsia"/>
        </w:rPr>
        <w:t>辞書をきちんと整えて、それも一緒に保存</w:t>
      </w:r>
    </w:p>
    <w:p w14:paraId="54E2A405" w14:textId="77777777" w:rsidR="002D7BE7" w:rsidRDefault="002D7BE7" w:rsidP="002D7BE7">
      <w:pPr>
        <w:pStyle w:val="af0"/>
        <w:numPr>
          <w:ilvl w:val="1"/>
          <w:numId w:val="16"/>
        </w:numPr>
        <w:ind w:leftChars="0"/>
      </w:pPr>
      <w:r>
        <w:rPr>
          <w:rFonts w:hint="eastAsia"/>
        </w:rPr>
        <w:lastRenderedPageBreak/>
        <w:t>データの長期利用ということが必要なファクター</w:t>
      </w:r>
    </w:p>
    <w:p w14:paraId="15BB2B43" w14:textId="77777777" w:rsidR="002D7BE7" w:rsidRDefault="002D7BE7" w:rsidP="002D7BE7">
      <w:pPr>
        <w:pStyle w:val="af0"/>
        <w:numPr>
          <w:ilvl w:val="1"/>
          <w:numId w:val="16"/>
        </w:numPr>
        <w:ind w:leftChars="0"/>
      </w:pPr>
      <w:r>
        <w:rPr>
          <w:rFonts w:hint="eastAsia"/>
        </w:rPr>
        <w:t>アーカイブというのは将来のために作る</w:t>
      </w:r>
    </w:p>
    <w:p w14:paraId="48775BD7" w14:textId="77777777" w:rsidR="002D7BE7" w:rsidRDefault="002D7BE7" w:rsidP="002D7BE7">
      <w:pPr>
        <w:pStyle w:val="af0"/>
        <w:numPr>
          <w:ilvl w:val="0"/>
          <w:numId w:val="16"/>
        </w:numPr>
        <w:ind w:leftChars="0"/>
      </w:pPr>
      <w:r>
        <w:rPr>
          <w:rFonts w:hint="eastAsia"/>
        </w:rPr>
        <w:t>アーカイブの拡充</w:t>
      </w:r>
    </w:p>
    <w:p w14:paraId="260B3148" w14:textId="77777777" w:rsidR="002D7BE7" w:rsidRDefault="002D7BE7" w:rsidP="002D7BE7">
      <w:pPr>
        <w:pStyle w:val="af0"/>
        <w:numPr>
          <w:ilvl w:val="1"/>
          <w:numId w:val="16"/>
        </w:numPr>
        <w:ind w:leftChars="0"/>
      </w:pPr>
      <w:r>
        <w:rPr>
          <w:rFonts w:hint="eastAsia"/>
        </w:rPr>
        <w:t>ある保存形式とかルールが確立されると、未来基準を1つ決めれば、その方法で保存されたものは、水が流れて自然にたまるように自然発生して生成されてくる</w:t>
      </w:r>
    </w:p>
    <w:p w14:paraId="166E5965" w14:textId="77777777" w:rsidR="002D7BE7" w:rsidRDefault="002D7BE7" w:rsidP="002D7BE7">
      <w:pPr>
        <w:pStyle w:val="af0"/>
        <w:numPr>
          <w:ilvl w:val="1"/>
          <w:numId w:val="16"/>
        </w:numPr>
        <w:ind w:leftChars="0"/>
      </w:pPr>
      <w:r>
        <w:rPr>
          <w:rFonts w:hint="eastAsia"/>
        </w:rPr>
        <w:t>ここにこれだけ情報を持つアーカイブがある、コレクションがあるということが認識されれば必ず黙って集まってくる</w:t>
      </w:r>
    </w:p>
    <w:p w14:paraId="2268410C" w14:textId="77777777" w:rsidR="002D7BE7" w:rsidRDefault="002D7BE7" w:rsidP="002D7BE7">
      <w:pPr>
        <w:pStyle w:val="af0"/>
        <w:numPr>
          <w:ilvl w:val="1"/>
          <w:numId w:val="16"/>
        </w:numPr>
        <w:ind w:leftChars="0"/>
      </w:pPr>
      <w:r>
        <w:rPr>
          <w:rFonts w:hint="eastAsia"/>
        </w:rPr>
        <w:t>ダイナミックに自然と、これを使いたいという人がどんどんコンテンツを持ち込んでくる形でデータが集まってくる形</w:t>
      </w:r>
    </w:p>
    <w:p w14:paraId="14943C88" w14:textId="77777777" w:rsidR="002D7BE7" w:rsidRDefault="002D7BE7" w:rsidP="002D7BE7">
      <w:pPr>
        <w:pStyle w:val="af0"/>
        <w:numPr>
          <w:ilvl w:val="1"/>
          <w:numId w:val="16"/>
        </w:numPr>
        <w:ind w:leftChars="0"/>
      </w:pPr>
      <w:r>
        <w:rPr>
          <w:rFonts w:hint="eastAsia"/>
        </w:rPr>
        <w:t>どこかアクチュアルな未来資源としての活用方法と一対にしたアーカイブの形というものを、どこかで模索していかなきゃいけない</w:t>
      </w:r>
    </w:p>
    <w:p w14:paraId="15E2F8B6" w14:textId="77777777" w:rsidR="002D7BE7" w:rsidRDefault="002D7BE7" w:rsidP="002D7BE7">
      <w:pPr>
        <w:pStyle w:val="af0"/>
        <w:numPr>
          <w:ilvl w:val="1"/>
          <w:numId w:val="16"/>
        </w:numPr>
        <w:ind w:leftChars="0"/>
      </w:pPr>
    </w:p>
    <w:p w14:paraId="3F6C26A6" w14:textId="77777777" w:rsidR="002D7BE7" w:rsidRDefault="002D7BE7" w:rsidP="002D7BE7">
      <w:pPr>
        <w:pStyle w:val="af0"/>
        <w:numPr>
          <w:ilvl w:val="0"/>
          <w:numId w:val="16"/>
        </w:numPr>
        <w:ind w:leftChars="0"/>
      </w:pPr>
      <w:r>
        <w:rPr>
          <w:rFonts w:hint="eastAsia"/>
        </w:rPr>
        <w:t>構築の概念</w:t>
      </w:r>
    </w:p>
    <w:p w14:paraId="3313818D" w14:textId="77777777" w:rsidR="002D7BE7" w:rsidRDefault="002D7BE7" w:rsidP="002D7BE7">
      <w:pPr>
        <w:pStyle w:val="af0"/>
        <w:numPr>
          <w:ilvl w:val="1"/>
          <w:numId w:val="16"/>
        </w:numPr>
        <w:ind w:leftChars="0"/>
      </w:pPr>
      <w:r>
        <w:rPr>
          <w:rFonts w:hint="eastAsia"/>
        </w:rPr>
        <w:t>倉庫を作るというよりも、保存方法というルールを確定すること</w:t>
      </w:r>
    </w:p>
    <w:p w14:paraId="0E5DD07F" w14:textId="77777777" w:rsidR="002D7BE7" w:rsidRDefault="002D7BE7" w:rsidP="002D7BE7">
      <w:pPr>
        <w:pStyle w:val="af0"/>
        <w:numPr>
          <w:ilvl w:val="1"/>
          <w:numId w:val="16"/>
        </w:numPr>
        <w:ind w:leftChars="0"/>
      </w:pPr>
      <w:r>
        <w:rPr>
          <w:rFonts w:hint="eastAsia"/>
        </w:rPr>
        <w:t>ボーンデジタルのコンテンツの保存。それはデザインであろうが、漫画であろうが、あるいは音楽であろうが、建築であろうが、全て共通すること</w:t>
      </w:r>
    </w:p>
    <w:p w14:paraId="40145C8C" w14:textId="77777777" w:rsidR="002D7BE7" w:rsidRDefault="002D7BE7" w:rsidP="002D7BE7">
      <w:pPr>
        <w:pStyle w:val="af0"/>
        <w:numPr>
          <w:ilvl w:val="1"/>
          <w:numId w:val="16"/>
        </w:numPr>
        <w:ind w:leftChars="0"/>
        <w:rPr>
          <w:color w:val="FF0000"/>
        </w:rPr>
      </w:pPr>
      <w:r w:rsidRPr="00D82848">
        <w:rPr>
          <w:rFonts w:hint="eastAsia"/>
          <w:color w:val="FF0000"/>
        </w:rPr>
        <w:t>何が見えれば残ったことになるかということに関しての議論というのが必要</w:t>
      </w:r>
    </w:p>
    <w:p w14:paraId="682F3A7A" w14:textId="77777777" w:rsidR="002D7BE7" w:rsidRPr="003E7DC7" w:rsidRDefault="002D7BE7" w:rsidP="002D7BE7">
      <w:pPr>
        <w:pStyle w:val="af0"/>
        <w:numPr>
          <w:ilvl w:val="0"/>
          <w:numId w:val="16"/>
        </w:numPr>
        <w:ind w:leftChars="0"/>
      </w:pPr>
    </w:p>
    <w:p w14:paraId="76E34F6E" w14:textId="77777777" w:rsidR="002D7BE7" w:rsidRDefault="002D7BE7" w:rsidP="002D7BE7">
      <w:pPr>
        <w:pStyle w:val="af0"/>
        <w:numPr>
          <w:ilvl w:val="0"/>
          <w:numId w:val="16"/>
        </w:numPr>
        <w:ind w:leftChars="0"/>
      </w:pPr>
      <w:r>
        <w:rPr>
          <w:rFonts w:hint="eastAsia"/>
        </w:rPr>
        <w:t>収集と投稿機能を備えたナショナル・デジタルアーカイブの設立</w:t>
      </w:r>
      <w:r w:rsidRPr="00174552">
        <w:rPr>
          <w:rFonts w:hint="eastAsia"/>
          <w:highlight w:val="yellow"/>
        </w:rPr>
        <w:t>（福井提案３）</w:t>
      </w:r>
    </w:p>
    <w:p w14:paraId="096B2B7F" w14:textId="77777777" w:rsidR="002D7BE7" w:rsidRDefault="002D7BE7" w:rsidP="002D7BE7">
      <w:pPr>
        <w:pStyle w:val="af0"/>
        <w:numPr>
          <w:ilvl w:val="1"/>
          <w:numId w:val="16"/>
        </w:numPr>
        <w:ind w:leftChars="0"/>
      </w:pPr>
      <w:r>
        <w:rPr>
          <w:rFonts w:hint="eastAsia"/>
        </w:rPr>
        <w:t>具体的な施策の想定</w:t>
      </w:r>
    </w:p>
    <w:p w14:paraId="6F70566A" w14:textId="77777777" w:rsidR="002D7BE7" w:rsidRDefault="002D7BE7" w:rsidP="002D7BE7">
      <w:pPr>
        <w:pStyle w:val="af0"/>
        <w:numPr>
          <w:ilvl w:val="2"/>
          <w:numId w:val="16"/>
        </w:numPr>
        <w:ind w:leftChars="0"/>
      </w:pPr>
      <w:r>
        <w:rPr>
          <w:rFonts w:hint="eastAsia"/>
        </w:rPr>
        <w:t>NDLにおいて、NDLデジタルアーカイブ及びWARP、ひなぎく目指してきたこと。デジタル文化財では「恒久的保存基盤」でのメタデータDB、業種・業態毎の分散アーカイブ全体で一つの大きなナショナルデジタルアーカイブとする。その中でNDLのアーカイブは中核的な位置づけとなる。</w:t>
      </w:r>
    </w:p>
    <w:p w14:paraId="43B011F3" w14:textId="77777777" w:rsidR="002D7BE7" w:rsidRDefault="002D7BE7" w:rsidP="002D7BE7">
      <w:pPr>
        <w:pStyle w:val="af0"/>
        <w:numPr>
          <w:ilvl w:val="0"/>
          <w:numId w:val="16"/>
        </w:numPr>
        <w:ind w:leftChars="0"/>
      </w:pPr>
      <w:r>
        <w:rPr>
          <w:rFonts w:hint="eastAsia"/>
        </w:rPr>
        <w:t>全国のアーカイブをネットワーク化し、独自の横断検索を実現</w:t>
      </w:r>
      <w:r w:rsidRPr="00174552">
        <w:rPr>
          <w:rFonts w:hint="eastAsia"/>
          <w:highlight w:val="yellow"/>
        </w:rPr>
        <w:t>（</w:t>
      </w:r>
      <w:r>
        <w:rPr>
          <w:rFonts w:hint="eastAsia"/>
          <w:highlight w:val="yellow"/>
        </w:rPr>
        <w:t>福井</w:t>
      </w:r>
      <w:r w:rsidRPr="00174552">
        <w:rPr>
          <w:rFonts w:hint="eastAsia"/>
          <w:highlight w:val="yellow"/>
        </w:rPr>
        <w:t>提案２）</w:t>
      </w:r>
    </w:p>
    <w:p w14:paraId="54AD716A" w14:textId="77777777" w:rsidR="002D7BE7" w:rsidRDefault="002D7BE7" w:rsidP="002D7BE7">
      <w:pPr>
        <w:pStyle w:val="af0"/>
        <w:numPr>
          <w:ilvl w:val="1"/>
          <w:numId w:val="16"/>
        </w:numPr>
        <w:ind w:leftChars="0"/>
      </w:pPr>
      <w:r>
        <w:rPr>
          <w:rFonts w:hint="eastAsia"/>
        </w:rPr>
        <w:t>具体的な施策の想定</w:t>
      </w:r>
    </w:p>
    <w:p w14:paraId="1CE4DD0E" w14:textId="77777777" w:rsidR="002D7BE7" w:rsidRDefault="002D7BE7" w:rsidP="002D7BE7">
      <w:pPr>
        <w:pStyle w:val="af0"/>
        <w:numPr>
          <w:ilvl w:val="2"/>
          <w:numId w:val="16"/>
        </w:numPr>
        <w:ind w:leftChars="0"/>
      </w:pPr>
      <w:r>
        <w:rPr>
          <w:rFonts w:hint="eastAsia"/>
        </w:rPr>
        <w:t>NDLにおいて、NDLサーチが目指してきたこと。デジタル文化財では「恒久的保存基盤」でのアーカイブ拠点・分野・形態を問わないコンテンツの検索及び提供機能</w:t>
      </w:r>
    </w:p>
    <w:p w14:paraId="13012AFF" w14:textId="77777777" w:rsidR="002D7BE7" w:rsidRDefault="002D7BE7" w:rsidP="002D7BE7">
      <w:pPr>
        <w:pStyle w:val="af0"/>
        <w:numPr>
          <w:ilvl w:val="0"/>
          <w:numId w:val="16"/>
        </w:numPr>
        <w:ind w:leftChars="0"/>
      </w:pPr>
      <w:r>
        <w:rPr>
          <w:rFonts w:hint="eastAsia"/>
        </w:rPr>
        <w:t>税金を投じたデジタルアーカイブではオープンデータ化を原則</w:t>
      </w:r>
      <w:r w:rsidRPr="00174552">
        <w:rPr>
          <w:rFonts w:hint="eastAsia"/>
          <w:highlight w:val="yellow"/>
        </w:rPr>
        <w:t>（</w:t>
      </w:r>
      <w:r>
        <w:rPr>
          <w:rFonts w:hint="eastAsia"/>
          <w:highlight w:val="yellow"/>
        </w:rPr>
        <w:t>福井</w:t>
      </w:r>
      <w:r w:rsidRPr="00174552">
        <w:rPr>
          <w:rFonts w:hint="eastAsia"/>
          <w:highlight w:val="yellow"/>
        </w:rPr>
        <w:t>提案８）</w:t>
      </w:r>
    </w:p>
    <w:p w14:paraId="2EDB2200" w14:textId="77777777" w:rsidR="002D7BE7" w:rsidRDefault="002D7BE7" w:rsidP="002D7BE7">
      <w:pPr>
        <w:pStyle w:val="af0"/>
        <w:numPr>
          <w:ilvl w:val="1"/>
          <w:numId w:val="16"/>
        </w:numPr>
        <w:ind w:leftChars="0"/>
      </w:pPr>
      <w:r>
        <w:rPr>
          <w:rFonts w:hint="eastAsia"/>
        </w:rPr>
        <w:t>提案内容</w:t>
      </w:r>
    </w:p>
    <w:p w14:paraId="27B417AB" w14:textId="77777777" w:rsidR="002D7BE7" w:rsidRDefault="002D7BE7" w:rsidP="002D7BE7">
      <w:pPr>
        <w:pStyle w:val="af0"/>
        <w:numPr>
          <w:ilvl w:val="2"/>
          <w:numId w:val="16"/>
        </w:numPr>
        <w:ind w:leftChars="0"/>
      </w:pPr>
      <w:r>
        <w:rPr>
          <w:rFonts w:hint="eastAsia"/>
        </w:rPr>
        <w:t>基本的にパブリック・ライセンスを付与</w:t>
      </w:r>
    </w:p>
    <w:p w14:paraId="42FCC167" w14:textId="77777777" w:rsidR="002D7BE7" w:rsidRDefault="002D7BE7" w:rsidP="002D7BE7">
      <w:pPr>
        <w:pStyle w:val="af0"/>
        <w:numPr>
          <w:ilvl w:val="2"/>
          <w:numId w:val="16"/>
        </w:numPr>
        <w:ind w:leftChars="0"/>
      </w:pPr>
      <w:r>
        <w:rPr>
          <w:rFonts w:hint="eastAsia"/>
        </w:rPr>
        <w:t>CCを付けられないものは「要許諾」と明示。その他は何らかの「CCマーク」、著作権が切れているものは、「PD」と明示</w:t>
      </w:r>
    </w:p>
    <w:p w14:paraId="759474CA" w14:textId="77777777" w:rsidR="002D7BE7" w:rsidRDefault="002D7BE7" w:rsidP="002D7BE7">
      <w:pPr>
        <w:pStyle w:val="af0"/>
        <w:numPr>
          <w:ilvl w:val="2"/>
          <w:numId w:val="16"/>
        </w:numPr>
        <w:ind w:leftChars="0"/>
      </w:pPr>
      <w:r>
        <w:rPr>
          <w:rFonts w:hint="eastAsia"/>
        </w:rPr>
        <w:t>少なくともメタデータは「CC0」</w:t>
      </w:r>
    </w:p>
    <w:p w14:paraId="5B516A8F" w14:textId="77777777" w:rsidR="002D7BE7" w:rsidRDefault="002D7BE7" w:rsidP="002D7BE7">
      <w:pPr>
        <w:pStyle w:val="af0"/>
        <w:numPr>
          <w:ilvl w:val="1"/>
          <w:numId w:val="16"/>
        </w:numPr>
        <w:ind w:leftChars="0"/>
      </w:pPr>
      <w:r>
        <w:rPr>
          <w:rFonts w:hint="eastAsia"/>
        </w:rPr>
        <w:t>具体的な施策の想定</w:t>
      </w:r>
    </w:p>
    <w:p w14:paraId="5D71CF7B" w14:textId="77777777" w:rsidR="002D7BE7" w:rsidRDefault="002D7BE7" w:rsidP="002D7BE7">
      <w:pPr>
        <w:pStyle w:val="af0"/>
        <w:numPr>
          <w:ilvl w:val="2"/>
          <w:numId w:val="16"/>
        </w:numPr>
        <w:ind w:leftChars="0"/>
      </w:pPr>
      <w:r>
        <w:rPr>
          <w:rFonts w:hint="eastAsia"/>
        </w:rPr>
        <w:lastRenderedPageBreak/>
        <w:t>「電子行政オープンデータ実務者会議」、「オープンデータ流通推進コンソーシアム」、各種オープンデータ関連の組織体での活動に期待。NDLも積極的に参画し、考えを提示する</w:t>
      </w:r>
    </w:p>
    <w:p w14:paraId="72319239" w14:textId="77777777" w:rsidR="002D7BE7" w:rsidRDefault="002D7BE7" w:rsidP="002D7BE7">
      <w:pPr>
        <w:pStyle w:val="af0"/>
        <w:numPr>
          <w:ilvl w:val="0"/>
          <w:numId w:val="16"/>
        </w:numPr>
        <w:ind w:leftChars="0"/>
      </w:pPr>
      <w:r>
        <w:rPr>
          <w:rFonts w:hint="eastAsia"/>
        </w:rPr>
        <w:t>短期</w:t>
      </w:r>
    </w:p>
    <w:p w14:paraId="72C38E2A" w14:textId="77777777" w:rsidR="002D7BE7" w:rsidRDefault="002D7BE7" w:rsidP="002D7BE7">
      <w:pPr>
        <w:pStyle w:val="af0"/>
        <w:numPr>
          <w:ilvl w:val="1"/>
          <w:numId w:val="16"/>
        </w:numPr>
        <w:ind w:leftChars="0"/>
      </w:pPr>
      <w:r>
        <w:rPr>
          <w:rFonts w:hint="eastAsia"/>
        </w:rPr>
        <w:t>市場で流通していない文化財のデジタル化</w:t>
      </w:r>
    </w:p>
    <w:p w14:paraId="5331CC08" w14:textId="77777777" w:rsidR="002D7BE7" w:rsidRDefault="002D7BE7" w:rsidP="002D7BE7">
      <w:pPr>
        <w:pStyle w:val="af0"/>
        <w:numPr>
          <w:ilvl w:val="1"/>
          <w:numId w:val="16"/>
        </w:numPr>
        <w:ind w:leftChars="0"/>
      </w:pPr>
      <w:r>
        <w:rPr>
          <w:rFonts w:hint="eastAsia"/>
        </w:rPr>
        <w:t>短期的な対処として、物理媒体のマイグレーションを自動化した分散ファイルシステムの適用</w:t>
      </w:r>
    </w:p>
    <w:p w14:paraId="386D229A" w14:textId="77777777" w:rsidR="002D7BE7" w:rsidRDefault="002D7BE7" w:rsidP="002D7BE7">
      <w:pPr>
        <w:pStyle w:val="af0"/>
        <w:numPr>
          <w:ilvl w:val="0"/>
          <w:numId w:val="16"/>
        </w:numPr>
        <w:ind w:leftChars="0"/>
      </w:pPr>
      <w:r>
        <w:rPr>
          <w:rFonts w:hint="eastAsia"/>
        </w:rPr>
        <w:t>長期</w:t>
      </w:r>
    </w:p>
    <w:p w14:paraId="4DD543AA" w14:textId="77777777" w:rsidR="002D7BE7" w:rsidRDefault="002D7BE7" w:rsidP="002D7BE7">
      <w:pPr>
        <w:pStyle w:val="af0"/>
        <w:numPr>
          <w:ilvl w:val="1"/>
          <w:numId w:val="16"/>
        </w:numPr>
        <w:ind w:leftChars="0"/>
      </w:pPr>
      <w:r>
        <w:rPr>
          <w:rFonts w:hint="eastAsia"/>
        </w:rPr>
        <w:t>ディザスタリカバリー、所蔵機関のバックアップサイト。サービスの障害時に代替でコンテンツ提供</w:t>
      </w:r>
    </w:p>
    <w:p w14:paraId="0991A2CF" w14:textId="77777777" w:rsidR="002D7BE7" w:rsidRPr="00670498" w:rsidRDefault="002D7BE7" w:rsidP="002D7BE7">
      <w:pPr>
        <w:pStyle w:val="af0"/>
        <w:numPr>
          <w:ilvl w:val="1"/>
          <w:numId w:val="16"/>
        </w:numPr>
        <w:ind w:leftChars="0"/>
      </w:pPr>
      <w:r>
        <w:rPr>
          <w:rFonts w:hint="eastAsia"/>
        </w:rPr>
        <w:t>長期的な対処として、拠点分散を自動化したネットワークシステム（P2Pネットワーク等）</w:t>
      </w:r>
    </w:p>
    <w:p w14:paraId="331F8EB4" w14:textId="77777777" w:rsidR="002D7BE7" w:rsidRPr="00127128" w:rsidRDefault="002D7BE7" w:rsidP="002D7BE7">
      <w:pPr>
        <w:ind w:firstLineChars="100" w:firstLine="200"/>
      </w:pPr>
    </w:p>
    <w:p w14:paraId="5CB26F5F" w14:textId="77777777" w:rsidR="002D7BE7" w:rsidRDefault="002D7BE7" w:rsidP="002D7BE7">
      <w:pPr>
        <w:pStyle w:val="2"/>
        <w:ind w:left="568" w:hanging="568"/>
      </w:pPr>
      <w:bookmarkStart w:id="125" w:name="_Toc444338777"/>
      <w:r w:rsidRPr="00ED58C2">
        <w:rPr>
          <w:rFonts w:hint="eastAsia"/>
        </w:rPr>
        <w:t>コンテンツ創造基盤</w:t>
      </w:r>
      <w:bookmarkEnd w:id="125"/>
    </w:p>
    <w:p w14:paraId="44678380"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28067C93" wp14:editId="1BE5DDA9">
                <wp:extent cx="5400040" cy="2246630"/>
                <wp:effectExtent l="0" t="0" r="10160" b="20320"/>
                <wp:docPr id="15" name="テキスト ボックス 15"/>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7BBA340"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15:appearance w15:val="hidden"/>
                              <w:text w:multiLine="1"/>
                            </w:sdtPr>
                            <w:sdtContent>
                              <w:p w14:paraId="6F5EBE84"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8067C93" id="テキスト ボックス 15" o:spid="_x0000_s1039"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grZLtq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67BBA340"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15:appearance w15:val="hidden"/>
                        <w:text w:multiLine="1"/>
                      </w:sdtPr>
                      <w:sdtContent>
                        <w:p w14:paraId="6F5EBE84"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22CA63B" w14:textId="77777777" w:rsidR="002D7BE7" w:rsidRPr="00B35176" w:rsidRDefault="002D7BE7" w:rsidP="002D7BE7">
      <w:pPr>
        <w:ind w:firstLineChars="100" w:firstLine="200"/>
        <w:rPr>
          <w:color w:val="0070C0"/>
        </w:rPr>
      </w:pPr>
      <w:r w:rsidRPr="00B35176">
        <w:rPr>
          <w:rFonts w:hint="eastAsia"/>
          <w:color w:val="0070C0"/>
        </w:rPr>
        <w:t>コンテンツ創造基盤は、キュレーター、ライブラリアン等の支援のもとで、それぞれの分野の専門家のみならず、広く国民も含めて、情報に付加価値を付けたり、他の分野の情報と関連付けて、二次的著作物を創造する場です。</w:t>
      </w:r>
    </w:p>
    <w:p w14:paraId="15F21262" w14:textId="77777777" w:rsidR="002D7BE7" w:rsidRPr="00B35176" w:rsidRDefault="002D7BE7" w:rsidP="002D7BE7">
      <w:pPr>
        <w:ind w:firstLineChars="100" w:firstLine="200"/>
        <w:rPr>
          <w:color w:val="0070C0"/>
        </w:rPr>
      </w:pPr>
      <w:r w:rsidRPr="00B35176">
        <w:rPr>
          <w:rFonts w:hint="eastAsia"/>
          <w:color w:val="0070C0"/>
        </w:rPr>
        <w: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w:t>
      </w:r>
    </w:p>
    <w:p w14:paraId="02B7F121" w14:textId="77777777" w:rsidR="002D7BE7" w:rsidRPr="00B35176" w:rsidRDefault="002D7BE7" w:rsidP="002D7BE7">
      <w:pPr>
        <w:ind w:firstLineChars="100" w:firstLine="200"/>
        <w:rPr>
          <w:color w:val="0070C0"/>
        </w:rPr>
      </w:pPr>
      <w:r w:rsidRPr="00B35176">
        <w:rPr>
          <w:rFonts w:hint="eastAsia"/>
          <w:color w:val="0070C0"/>
        </w:rPr>
        <w:t>新たな知識を創造する活動は、まず、恒久的保存基盤に格納された網羅的な情報を活用して新たな知識を創作する活動があります。関連付けて利用できる情報の幅が広がるため、より高度な創造性が期待できます。</w:t>
      </w:r>
    </w:p>
    <w:p w14:paraId="65AA22F4" w14:textId="77777777" w:rsidR="002D7BE7" w:rsidRDefault="002D7BE7" w:rsidP="002D7BE7">
      <w:pPr>
        <w:ind w:firstLineChars="100" w:firstLine="200"/>
        <w:rPr>
          <w:color w:val="00B050"/>
        </w:rPr>
      </w:pPr>
      <w:r w:rsidRPr="00B35176">
        <w:rPr>
          <w:rFonts w:hint="eastAsia"/>
          <w:color w:val="0070C0"/>
        </w:rPr>
        <w: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w:t>
      </w:r>
    </w:p>
    <w:p w14:paraId="4B0BCBAD" w14:textId="77777777" w:rsidR="002D7BE7" w:rsidRPr="00B33878" w:rsidRDefault="002D7BE7" w:rsidP="002D7BE7">
      <w:pPr>
        <w:ind w:firstLineChars="100" w:firstLine="200"/>
        <w:rPr>
          <w:color w:val="FF0000"/>
        </w:rPr>
      </w:pPr>
      <w:r w:rsidRPr="00032428">
        <w:rPr>
          <w:rFonts w:hint="eastAsia"/>
          <w:i/>
        </w:rPr>
        <w:lastRenderedPageBreak/>
        <w:t>ここで生成された情報</w:t>
      </w:r>
      <w:r>
        <w:rPr>
          <w:rFonts w:hint="eastAsia"/>
          <w:i/>
        </w:rPr>
        <w:t>は</w:t>
      </w:r>
      <w:r w:rsidRPr="00032428">
        <w:rPr>
          <w:rFonts w:hint="eastAsia"/>
          <w:i/>
        </w:rPr>
        <w:t>、</w:t>
      </w:r>
      <w:r w:rsidRPr="00B33878">
        <w:rPr>
          <w:rFonts w:hint="eastAsia"/>
          <w:color w:val="FF0000"/>
        </w:rPr>
        <w:t>新たな知識として恒久的保存基盤に蓄積</w:t>
      </w:r>
      <w:r>
        <w:rPr>
          <w:rFonts w:hint="eastAsia"/>
          <w:color w:val="FF0000"/>
        </w:rPr>
        <w:t>されていきます</w:t>
      </w:r>
      <w:r w:rsidRPr="00B33878">
        <w:rPr>
          <w:rFonts w:hint="eastAsia"/>
          <w:color w:val="FF0000"/>
        </w:rPr>
        <w:t>。</w:t>
      </w:r>
    </w:p>
    <w:p w14:paraId="1E917EF2" w14:textId="77777777" w:rsidR="002D7BE7" w:rsidRDefault="002D7BE7" w:rsidP="002D7BE7">
      <w:pPr>
        <w:ind w:firstLineChars="100" w:firstLine="200"/>
        <w:rPr>
          <w:color w:val="00B050"/>
        </w:rPr>
      </w:pPr>
    </w:p>
    <w:p w14:paraId="4EBFCE40" w14:textId="77777777" w:rsidR="002D7BE7" w:rsidRDefault="002D7BE7" w:rsidP="002D7BE7">
      <w:pPr>
        <w:ind w:firstLineChars="100" w:firstLine="200"/>
        <w:rPr>
          <w:i/>
          <w:color w:val="FF0000"/>
        </w:rPr>
      </w:pPr>
      <w:r w:rsidRPr="002667A2">
        <w:rPr>
          <w:rFonts w:hint="eastAsia"/>
          <w:i/>
          <w:color w:val="0070C0"/>
        </w:rPr>
        <w:t>あたかも</w:t>
      </w:r>
      <w:r w:rsidRPr="002667A2">
        <w:rPr>
          <w:rFonts w:hint="eastAsia"/>
          <w:i/>
          <w:color w:val="0070C0"/>
        </w:rPr>
        <w:t>1</w:t>
      </w:r>
      <w:r w:rsidRPr="002667A2">
        <w:rPr>
          <w:rFonts w:hint="eastAsia"/>
          <w:i/>
          <w:color w:val="0070C0"/>
        </w:rPr>
        <w:t>つのアーカイブとして利用できる</w:t>
      </w:r>
      <w:r w:rsidRPr="00886257">
        <w:rPr>
          <w:rFonts w:hint="eastAsia"/>
          <w:i/>
          <w:color w:val="FF0000"/>
          <w:u w:color="FF0000"/>
        </w:rPr>
        <w:t>異種のアーカイブと結び付いて、</w:t>
      </w:r>
      <w:r w:rsidRPr="00886257">
        <w:rPr>
          <w:rFonts w:hint="eastAsia"/>
          <w:i/>
          <w:u w:color="FF0000"/>
        </w:rPr>
        <w:t>お互いの</w:t>
      </w:r>
      <w:r w:rsidRPr="00886257">
        <w:rPr>
          <w:rFonts w:hint="eastAsia"/>
          <w:i/>
          <w:color w:val="FF0000"/>
          <w:u w:color="FF0000"/>
        </w:rPr>
        <w:t>コンテンツが人を媒介にして、</w:t>
      </w:r>
      <w:r w:rsidRPr="00886257">
        <w:rPr>
          <w:rFonts w:hint="eastAsia"/>
          <w:i/>
          <w:u w:color="FF0000"/>
        </w:rPr>
        <w:t>それにより</w:t>
      </w:r>
      <w:r w:rsidRPr="00886257">
        <w:rPr>
          <w:rFonts w:hint="eastAsia"/>
          <w:i/>
          <w:color w:val="FF0000"/>
          <w:u w:color="FF0000"/>
        </w:rPr>
        <w:t>新しい価値を生み出すものとして、</w:t>
      </w:r>
      <w:r w:rsidRPr="00886257">
        <w:rPr>
          <w:rFonts w:hint="eastAsia"/>
          <w:i/>
        </w:rPr>
        <w:t>それぞれの分野の専門家である</w:t>
      </w:r>
      <w:r w:rsidRPr="00886257">
        <w:rPr>
          <w:rFonts w:hint="eastAsia"/>
          <w:i/>
          <w:color w:val="FF0000"/>
        </w:rPr>
        <w:t>キュレーター、ライブラリアンの能力の発揮の場で、保有する情報に付加価値を付けたり、他の分野のコンテンツと関連付けて、二次的著作物を創造したり、元になったコンテンツへナビゲートできるようにして</w:t>
      </w:r>
      <w:r w:rsidRPr="00886257">
        <w:rPr>
          <w:rFonts w:hint="eastAsia"/>
          <w:i/>
        </w:rPr>
        <w:t>、ここで生成された情報が、</w:t>
      </w:r>
      <w:r w:rsidRPr="00886257">
        <w:rPr>
          <w:rFonts w:hint="eastAsia"/>
          <w:i/>
          <w:color w:val="FF0000"/>
        </w:rPr>
        <w:t>新たな知識として恒久的保存基盤に蓄積することが想定されます。</w:t>
      </w:r>
    </w:p>
    <w:p w14:paraId="2F5839E7" w14:textId="77777777" w:rsidR="002D7BE7" w:rsidRDefault="002D7BE7" w:rsidP="002D7BE7">
      <w:pPr>
        <w:pStyle w:val="af0"/>
        <w:numPr>
          <w:ilvl w:val="0"/>
          <w:numId w:val="9"/>
        </w:numPr>
        <w:ind w:leftChars="0"/>
      </w:pPr>
      <w:r>
        <w:rPr>
          <w:rFonts w:hint="eastAsia"/>
        </w:rPr>
        <w:t>2020に向けて世界の文化交流のハブとなる</w:t>
      </w:r>
    </w:p>
    <w:p w14:paraId="66B225C9" w14:textId="77777777" w:rsidR="002D7BE7" w:rsidRDefault="002D7BE7" w:rsidP="002D7BE7">
      <w:pPr>
        <w:pStyle w:val="af0"/>
        <w:numPr>
          <w:ilvl w:val="0"/>
          <w:numId w:val="9"/>
        </w:numPr>
        <w:ind w:leftChars="0"/>
      </w:pPr>
      <w:r>
        <w:rPr>
          <w:rFonts w:hint="eastAsia"/>
        </w:rPr>
        <w:t>次世代あるいは次々世代の人たちが新たな価値を作り出していくための付加価値の基盤</w:t>
      </w:r>
    </w:p>
    <w:p w14:paraId="5B608C2D" w14:textId="77777777" w:rsidR="002D7BE7" w:rsidRDefault="002D7BE7" w:rsidP="002D7BE7">
      <w:pPr>
        <w:pStyle w:val="af0"/>
        <w:numPr>
          <w:ilvl w:val="0"/>
          <w:numId w:val="9"/>
        </w:numPr>
        <w:ind w:leftChars="0"/>
      </w:pPr>
      <w:r>
        <w:rPr>
          <w:rFonts w:hint="eastAsia"/>
        </w:rPr>
        <w:t>様々な分野のアーカイブを連携して横断的な利活用を図るための取組が求められる</w:t>
      </w:r>
    </w:p>
    <w:p w14:paraId="21EE735D" w14:textId="77777777" w:rsidR="002D7BE7" w:rsidRDefault="002D7BE7" w:rsidP="002D7BE7">
      <w:pPr>
        <w:pStyle w:val="af0"/>
        <w:numPr>
          <w:ilvl w:val="1"/>
          <w:numId w:val="9"/>
        </w:numPr>
        <w:ind w:leftChars="0"/>
      </w:pPr>
      <w:r>
        <w:rPr>
          <w:rFonts w:hint="eastAsia"/>
        </w:rPr>
        <w:t>アニメーションゲーム、メディアアートというのが入って、それをうまくつないでいく話をするのですけれども、実はすごくメディアミックスしていて、もともとキャラクターとかでつながっているから、何か一つのものが作りやすいだろうと思っていても、ここはこれで、実はかなり難しい</w:t>
      </w:r>
    </w:p>
    <w:p w14:paraId="53CC8888" w14:textId="77777777" w:rsidR="002D7BE7" w:rsidRDefault="002D7BE7" w:rsidP="002D7BE7">
      <w:pPr>
        <w:pStyle w:val="af0"/>
        <w:numPr>
          <w:ilvl w:val="1"/>
          <w:numId w:val="9"/>
        </w:numPr>
        <w:ind w:leftChars="0"/>
      </w:pPr>
      <w:r>
        <w:rPr>
          <w:rFonts w:hint="eastAsia"/>
        </w:rPr>
        <w:t>文化財だけじゃなくて、漫画があったり、建築デザインが入ってきり。それこそ、思わぬところで思わぬ情報にめぐり逢う。それが刺激になって、次のまさに創造</w:t>
      </w:r>
    </w:p>
    <w:p w14:paraId="689EA9C3" w14:textId="77777777" w:rsidR="002D7BE7" w:rsidRDefault="002D7BE7" w:rsidP="002D7BE7">
      <w:pPr>
        <w:pStyle w:val="af0"/>
        <w:numPr>
          <w:ilvl w:val="0"/>
          <w:numId w:val="9"/>
        </w:numPr>
        <w:ind w:leftChars="0"/>
      </w:pPr>
      <w:r>
        <w:rPr>
          <w:rFonts w:hint="eastAsia"/>
        </w:rPr>
        <w:t>考慮点</w:t>
      </w:r>
    </w:p>
    <w:p w14:paraId="29E38E4F" w14:textId="77777777" w:rsidR="002D7BE7" w:rsidRDefault="002D7BE7" w:rsidP="002D7BE7">
      <w:pPr>
        <w:pStyle w:val="af0"/>
        <w:numPr>
          <w:ilvl w:val="1"/>
          <w:numId w:val="9"/>
        </w:numPr>
        <w:ind w:leftChars="0"/>
      </w:pPr>
      <w:r>
        <w:rPr>
          <w:rFonts w:hint="eastAsia"/>
        </w:rPr>
        <w:t>個々の作品の歴史や背景を海外に対してアピールするような視点</w:t>
      </w:r>
    </w:p>
    <w:p w14:paraId="19D738D4" w14:textId="77777777" w:rsidR="002D7BE7" w:rsidRDefault="002D7BE7" w:rsidP="002D7BE7">
      <w:pPr>
        <w:pStyle w:val="af0"/>
        <w:numPr>
          <w:ilvl w:val="1"/>
          <w:numId w:val="9"/>
        </w:numPr>
        <w:ind w:leftChars="0"/>
      </w:pPr>
      <w:r>
        <w:rPr>
          <w:rFonts w:hint="eastAsia"/>
        </w:rPr>
        <w:t>文化財の歴史を検証するようなことを調査する基盤、説明する仕組みが必要</w:t>
      </w:r>
    </w:p>
    <w:p w14:paraId="70ABE578" w14:textId="77777777" w:rsidR="002D7BE7" w:rsidRDefault="002D7BE7" w:rsidP="002D7BE7">
      <w:pPr>
        <w:pStyle w:val="af0"/>
        <w:numPr>
          <w:ilvl w:val="1"/>
          <w:numId w:val="9"/>
        </w:numPr>
        <w:ind w:leftChars="0"/>
      </w:pPr>
      <w:r>
        <w:rPr>
          <w:rFonts w:hint="eastAsia"/>
        </w:rPr>
        <w:t>ローカルなものをどうやってグローバルな文脈にきちんと翻案できていくかということが、活用する際の非常に重要なポイント</w:t>
      </w:r>
    </w:p>
    <w:p w14:paraId="0D8F1F3D" w14:textId="77777777" w:rsidR="002D7BE7" w:rsidRDefault="002D7BE7" w:rsidP="002D7BE7">
      <w:pPr>
        <w:pStyle w:val="af0"/>
        <w:numPr>
          <w:ilvl w:val="0"/>
          <w:numId w:val="9"/>
        </w:numPr>
        <w:ind w:leftChars="0"/>
      </w:pPr>
      <w:r>
        <w:rPr>
          <w:rFonts w:hint="eastAsia"/>
        </w:rPr>
        <w:t>構築方法</w:t>
      </w:r>
    </w:p>
    <w:p w14:paraId="46AE1757" w14:textId="77777777" w:rsidR="002D7BE7" w:rsidRPr="00130C4D" w:rsidRDefault="002D7BE7" w:rsidP="002D7BE7">
      <w:pPr>
        <w:pStyle w:val="af0"/>
        <w:numPr>
          <w:ilvl w:val="1"/>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1FC23694" w14:textId="77777777" w:rsidR="002D7BE7" w:rsidRDefault="002D7BE7" w:rsidP="002D7BE7">
      <w:pPr>
        <w:pStyle w:val="af0"/>
        <w:numPr>
          <w:ilvl w:val="1"/>
          <w:numId w:val="9"/>
        </w:numPr>
        <w:ind w:leftChars="0"/>
      </w:pPr>
      <w:r>
        <w:rPr>
          <w:rFonts w:hint="eastAsia"/>
        </w:rPr>
        <w:t>「拠点」を国が幾つか指定し、その活動を一定期間支援</w:t>
      </w:r>
    </w:p>
    <w:p w14:paraId="78B49AA9" w14:textId="77777777" w:rsidR="002D7BE7" w:rsidRDefault="002D7BE7" w:rsidP="002D7BE7">
      <w:pPr>
        <w:pStyle w:val="af0"/>
        <w:numPr>
          <w:ilvl w:val="0"/>
          <w:numId w:val="9"/>
        </w:numPr>
        <w:ind w:leftChars="0"/>
      </w:pPr>
      <w:r>
        <w:rPr>
          <w:rFonts w:hint="eastAsia"/>
        </w:rPr>
        <w:t>概念（まとめ）</w:t>
      </w:r>
    </w:p>
    <w:p w14:paraId="439E4FDD" w14:textId="77777777" w:rsidR="002D7BE7" w:rsidRDefault="002D7BE7" w:rsidP="002D7BE7">
      <w:pPr>
        <w:pStyle w:val="af0"/>
        <w:numPr>
          <w:ilvl w:val="1"/>
          <w:numId w:val="9"/>
        </w:numPr>
        <w:ind w:leftChars="0"/>
      </w:pPr>
      <w:r>
        <w:rPr>
          <w:rFonts w:hint="eastAsia"/>
        </w:rPr>
        <w:t>現状</w:t>
      </w:r>
    </w:p>
    <w:p w14:paraId="2B6A9E8A" w14:textId="77777777" w:rsidR="002D7BE7" w:rsidRDefault="002D7BE7" w:rsidP="002D7BE7">
      <w:pPr>
        <w:pStyle w:val="af0"/>
        <w:numPr>
          <w:ilvl w:val="2"/>
          <w:numId w:val="9"/>
        </w:numPr>
        <w:ind w:leftChars="0"/>
      </w:pPr>
      <w:r>
        <w:rPr>
          <w:rFonts w:hint="eastAsia"/>
        </w:rPr>
        <w:t>個別のアーカイブは、ある意味で分野に閉じた価値である場合が非常に多くて、こだわりがすごく深かったりするのだけれども、ほかの分野の方々に対して開けていない。</w:t>
      </w:r>
    </w:p>
    <w:p w14:paraId="3450D206" w14:textId="77777777" w:rsidR="002D7BE7" w:rsidRDefault="002D7BE7" w:rsidP="002D7BE7">
      <w:pPr>
        <w:pStyle w:val="af0"/>
        <w:numPr>
          <w:ilvl w:val="1"/>
          <w:numId w:val="9"/>
        </w:numPr>
        <w:ind w:leftChars="0"/>
      </w:pPr>
      <w:r>
        <w:rPr>
          <w:rFonts w:hint="eastAsia"/>
        </w:rPr>
        <w:t>今回の提案は、</w:t>
      </w:r>
    </w:p>
    <w:p w14:paraId="1B960B5F" w14:textId="77777777" w:rsidR="002D7BE7" w:rsidRDefault="002D7BE7" w:rsidP="002D7BE7">
      <w:pPr>
        <w:pStyle w:val="af0"/>
        <w:numPr>
          <w:ilvl w:val="2"/>
          <w:numId w:val="9"/>
        </w:numPr>
        <w:ind w:leftChars="0"/>
      </w:pPr>
      <w:r>
        <w:rPr>
          <w:rFonts w:hint="eastAsia"/>
        </w:rPr>
        <w:t>コンテンツ創造基盤を作ろうということ。すなわち、個々の分野では閉じた意味での価値として、創造され蓄積されているが、</w:t>
      </w:r>
      <w:r>
        <w:rPr>
          <w:rFonts w:hint="eastAsia"/>
          <w:u w:val="single" w:color="FF0000"/>
        </w:rPr>
        <w:t>それの原作の書籍</w:t>
      </w:r>
      <w:r w:rsidRPr="003A719C">
        <w:rPr>
          <w:rFonts w:hint="eastAsia"/>
          <w:u w:val="single" w:color="FF0000"/>
        </w:rPr>
        <w:t>と</w:t>
      </w:r>
      <w:r>
        <w:rPr>
          <w:rFonts w:hint="eastAsia"/>
          <w:u w:val="single" w:color="FF0000"/>
        </w:rPr>
        <w:t>繋がっていない。</w:t>
      </w:r>
    </w:p>
    <w:p w14:paraId="663EF129" w14:textId="77777777" w:rsidR="002D7BE7" w:rsidRDefault="002D7BE7" w:rsidP="002D7BE7">
      <w:pPr>
        <w:pStyle w:val="af0"/>
        <w:numPr>
          <w:ilvl w:val="2"/>
          <w:numId w:val="9"/>
        </w:numPr>
        <w:ind w:leftChars="0"/>
      </w:pPr>
      <w:r>
        <w:rPr>
          <w:rFonts w:hint="eastAsia"/>
        </w:rPr>
        <w:lastRenderedPageBreak/>
        <w:t>このコンテンツの創造機関が、それぞれの分野の専門家が他の分野のコンテンツと関連付けて、文化的な背景を示し、その元になったコンテンツへナビゲート。</w:t>
      </w:r>
    </w:p>
    <w:p w14:paraId="17B68DD6" w14:textId="77777777" w:rsidR="002D7BE7" w:rsidRDefault="002D7BE7" w:rsidP="002D7BE7">
      <w:pPr>
        <w:pStyle w:val="af0"/>
        <w:numPr>
          <w:ilvl w:val="3"/>
          <w:numId w:val="9"/>
        </w:numPr>
        <w:ind w:leftChars="0"/>
      </w:pPr>
      <w:r>
        <w:rPr>
          <w:rFonts w:hint="eastAsia"/>
        </w:rPr>
        <w:t>情報を関連付けるのは専門家でなければできない。</w:t>
      </w:r>
    </w:p>
    <w:p w14:paraId="516BF959" w14:textId="77777777" w:rsidR="002D7BE7" w:rsidRDefault="002D7BE7" w:rsidP="002D7BE7">
      <w:pPr>
        <w:pStyle w:val="af0"/>
        <w:numPr>
          <w:ilvl w:val="3"/>
          <w:numId w:val="9"/>
        </w:numPr>
        <w:ind w:leftChars="0"/>
      </w:pPr>
      <w:r>
        <w:rPr>
          <w:rFonts w:hint="eastAsia"/>
        </w:rPr>
        <w:t>例えば大学の研究者の活動では、ばらばらの論文として作成され、どこかのアーカイブにありますというレベルでは不十分。</w:t>
      </w:r>
    </w:p>
    <w:p w14:paraId="3649A46C" w14:textId="77777777" w:rsidR="002D7BE7" w:rsidRDefault="002D7BE7" w:rsidP="002D7BE7">
      <w:pPr>
        <w:pStyle w:val="af0"/>
        <w:numPr>
          <w:ilvl w:val="3"/>
          <w:numId w:val="9"/>
        </w:numPr>
        <w:ind w:leftChars="0"/>
      </w:pPr>
      <w:r>
        <w:rPr>
          <w:rFonts w:hint="eastAsia"/>
        </w:rPr>
        <w:t>意味のある形でつないで、分野を超えるとこんなにおもしろいということを示す。</w:t>
      </w:r>
      <w:r w:rsidRPr="00115835">
        <w:rPr>
          <w:rFonts w:hint="eastAsia"/>
          <w:color w:val="FF0000"/>
        </w:rPr>
        <w:t>⇒意味のある形でつなげて、恒久的保存基盤で保持する</w:t>
      </w:r>
    </w:p>
    <w:p w14:paraId="42359BF3" w14:textId="77777777" w:rsidR="002D7BE7" w:rsidRDefault="002D7BE7" w:rsidP="002D7BE7">
      <w:pPr>
        <w:pStyle w:val="af0"/>
        <w:numPr>
          <w:ilvl w:val="1"/>
          <w:numId w:val="9"/>
        </w:numPr>
        <w:ind w:leftChars="0"/>
      </w:pPr>
      <w:r>
        <w:rPr>
          <w:rFonts w:hint="eastAsia"/>
        </w:rPr>
        <w:t>現在のヨーロピアーナとの違い</w:t>
      </w:r>
    </w:p>
    <w:p w14:paraId="1DAC9584" w14:textId="77777777" w:rsidR="002D7BE7" w:rsidRDefault="002D7BE7" w:rsidP="002D7BE7">
      <w:pPr>
        <w:pStyle w:val="af0"/>
        <w:numPr>
          <w:ilvl w:val="2"/>
          <w:numId w:val="9"/>
        </w:numPr>
        <w:ind w:leftChars="0"/>
      </w:pPr>
      <w:r>
        <w:rPr>
          <w:rFonts w:hint="eastAsia"/>
        </w:rPr>
        <w:t>現在のヨーロピアーナは、現在のNDLサーチのレベルで、どこにどういうものがありますというのが検索できるもの。一部ギャラリ的なものも提供（NDLの電子展示会レベル）、あとは考えてごらんなさいというもの。</w:t>
      </w:r>
    </w:p>
    <w:p w14:paraId="00F0B370" w14:textId="77777777" w:rsidR="002D7BE7" w:rsidRDefault="002D7BE7" w:rsidP="002D7BE7">
      <w:pPr>
        <w:pStyle w:val="af0"/>
        <w:numPr>
          <w:ilvl w:val="3"/>
          <w:numId w:val="9"/>
        </w:numPr>
        <w:ind w:leftChars="0"/>
      </w:pPr>
      <w:r>
        <w:rPr>
          <w:rFonts w:hint="eastAsia"/>
        </w:rPr>
        <w:t>玉も石も一緒に出てくるので、基本的に件数は多いけれども、そこから何かを学ぼうとはなかなかいかないレベル</w:t>
      </w:r>
    </w:p>
    <w:p w14:paraId="2D2071EE" w14:textId="77777777" w:rsidR="002D7BE7" w:rsidRDefault="002D7BE7" w:rsidP="002D7BE7">
      <w:pPr>
        <w:pStyle w:val="af0"/>
        <w:numPr>
          <w:ilvl w:val="2"/>
          <w:numId w:val="9"/>
        </w:numPr>
        <w:ind w:leftChars="0"/>
      </w:pPr>
      <w:r>
        <w:rPr>
          <w:rFonts w:hint="eastAsia"/>
        </w:rPr>
        <w:t>日本がやるからには、そのレベルを超えて、玉石混交ではなくて、ちゃんと</w:t>
      </w:r>
      <w:r w:rsidRPr="004B246E">
        <w:rPr>
          <w:rFonts w:hint="eastAsia"/>
          <w:u w:val="single" w:color="FF0000"/>
        </w:rPr>
        <w:t>キュレーションのレイヤーが入</w:t>
      </w:r>
      <w:r>
        <w:rPr>
          <w:rFonts w:hint="eastAsia"/>
          <w:u w:val="single" w:color="FF0000"/>
        </w:rPr>
        <w:t>る。</w:t>
      </w:r>
      <w:r>
        <w:rPr>
          <w:rFonts w:hint="eastAsia"/>
        </w:rPr>
        <w:t>全国の博物館、美術館の人たちの本当の仕事はここを作ること。</w:t>
      </w:r>
    </w:p>
    <w:p w14:paraId="50BF91AD" w14:textId="77777777" w:rsidR="002D7BE7" w:rsidRDefault="002D7BE7" w:rsidP="002D7BE7">
      <w:pPr>
        <w:pStyle w:val="af0"/>
        <w:numPr>
          <w:ilvl w:val="3"/>
          <w:numId w:val="9"/>
        </w:numPr>
        <w:ind w:leftChars="0"/>
      </w:pPr>
      <w:r>
        <w:rPr>
          <w:rFonts w:hint="eastAsia"/>
        </w:rPr>
        <w:t>データを磨いて、自分たちの持っているものの価値をいろいろなところに発信してつないでいくことが、これからのキュレーター、ライブラリアンの仕事</w:t>
      </w:r>
    </w:p>
    <w:p w14:paraId="6044737F" w14:textId="77777777" w:rsidR="002D7BE7" w:rsidRDefault="002D7BE7" w:rsidP="002D7BE7">
      <w:pPr>
        <w:pStyle w:val="af0"/>
        <w:numPr>
          <w:ilvl w:val="1"/>
          <w:numId w:val="9"/>
        </w:numPr>
        <w:ind w:leftChars="0"/>
      </w:pPr>
      <w:r>
        <w:rPr>
          <w:rFonts w:hint="eastAsia"/>
        </w:rPr>
        <w:t>分野横断的な検索、複合的になった知識を、さらに一元的に発信するサイトが日本版ヨーロピアーナ。本場のヨーロピアーナとちょっと違う。</w:t>
      </w:r>
    </w:p>
    <w:p w14:paraId="3D0FC8F8" w14:textId="77777777" w:rsidR="002D7BE7" w:rsidRDefault="002D7BE7" w:rsidP="002D7BE7">
      <w:pPr>
        <w:pStyle w:val="af0"/>
        <w:numPr>
          <w:ilvl w:val="0"/>
          <w:numId w:val="9"/>
        </w:numPr>
        <w:ind w:leftChars="0"/>
      </w:pPr>
      <w:r>
        <w:rPr>
          <w:rFonts w:hint="eastAsia"/>
        </w:rPr>
        <w:t>意見</w:t>
      </w:r>
    </w:p>
    <w:p w14:paraId="219DB946" w14:textId="77777777" w:rsidR="002D7BE7" w:rsidRDefault="002D7BE7" w:rsidP="002D7BE7">
      <w:pPr>
        <w:pStyle w:val="af0"/>
        <w:numPr>
          <w:ilvl w:val="1"/>
          <w:numId w:val="9"/>
        </w:numPr>
        <w:ind w:leftChars="0"/>
      </w:pPr>
      <w:r>
        <w:rPr>
          <w:rFonts w:hint="eastAsia"/>
        </w:rPr>
        <w:t>2020に向けて世界の文化交流のハブとなる</w:t>
      </w:r>
    </w:p>
    <w:p w14:paraId="3AD96A7A" w14:textId="77777777" w:rsidR="002D7BE7" w:rsidRDefault="002D7BE7" w:rsidP="002D7BE7">
      <w:pPr>
        <w:pStyle w:val="af0"/>
        <w:numPr>
          <w:ilvl w:val="1"/>
          <w:numId w:val="9"/>
        </w:numPr>
        <w:ind w:leftChars="0"/>
      </w:pPr>
      <w:r>
        <w:rPr>
          <w:rFonts w:hint="eastAsia"/>
        </w:rPr>
        <w:t>次世代あるいは次々世代の人たちが新たな価値を作り出していくための付加価値の基盤</w:t>
      </w:r>
    </w:p>
    <w:p w14:paraId="41D69F10" w14:textId="77777777" w:rsidR="002D7BE7" w:rsidRDefault="002D7BE7" w:rsidP="002D7BE7">
      <w:pPr>
        <w:pStyle w:val="af0"/>
        <w:numPr>
          <w:ilvl w:val="1"/>
          <w:numId w:val="9"/>
        </w:numPr>
        <w:ind w:leftChars="0"/>
      </w:pPr>
      <w:r>
        <w:rPr>
          <w:rFonts w:hint="eastAsia"/>
        </w:rPr>
        <w:t>様々な分野のアーカイブを連携して横断的な利活用を図るための取組が求められる</w:t>
      </w:r>
    </w:p>
    <w:p w14:paraId="61A1135C" w14:textId="77777777" w:rsidR="002D7BE7" w:rsidRDefault="002D7BE7" w:rsidP="002D7BE7">
      <w:pPr>
        <w:pStyle w:val="af0"/>
        <w:numPr>
          <w:ilvl w:val="2"/>
          <w:numId w:val="9"/>
        </w:numPr>
        <w:ind w:leftChars="0"/>
      </w:pPr>
      <w:r>
        <w:rPr>
          <w:rFonts w:hint="eastAsia"/>
        </w:rPr>
        <w:t>アニメーションゲーム、メディアアートというのが入って、それをうまくつないでいく。既にメディアミックスしていて、もともとキャラクターとかでつながっているから、作りやすいだろうと思っていても、実はかなり難しい</w:t>
      </w:r>
    </w:p>
    <w:p w14:paraId="7B70957F" w14:textId="77777777" w:rsidR="002D7BE7" w:rsidRDefault="002D7BE7" w:rsidP="002D7BE7">
      <w:pPr>
        <w:pStyle w:val="af0"/>
        <w:numPr>
          <w:ilvl w:val="2"/>
          <w:numId w:val="9"/>
        </w:numPr>
        <w:ind w:leftChars="0"/>
      </w:pPr>
      <w:r>
        <w:rPr>
          <w:rFonts w:hint="eastAsia"/>
        </w:rPr>
        <w:t>文化財だけじゃなくて、ポップカルチャーがあったり、建築デザインが入って、思わぬところで思わぬ情報にめぐり逢う。それが刺激になって、まさに次の創造につながる</w:t>
      </w:r>
    </w:p>
    <w:p w14:paraId="29242A9D" w14:textId="77777777" w:rsidR="002D7BE7" w:rsidRDefault="002D7BE7" w:rsidP="002D7BE7">
      <w:pPr>
        <w:pStyle w:val="af0"/>
        <w:numPr>
          <w:ilvl w:val="1"/>
          <w:numId w:val="9"/>
        </w:numPr>
        <w:ind w:leftChars="0"/>
      </w:pPr>
      <w:r>
        <w:rPr>
          <w:rFonts w:hint="eastAsia"/>
        </w:rPr>
        <w:t>考慮点</w:t>
      </w:r>
    </w:p>
    <w:p w14:paraId="6B839E14" w14:textId="77777777" w:rsidR="002D7BE7" w:rsidRDefault="002D7BE7" w:rsidP="002D7BE7">
      <w:pPr>
        <w:pStyle w:val="af0"/>
        <w:numPr>
          <w:ilvl w:val="2"/>
          <w:numId w:val="9"/>
        </w:numPr>
        <w:ind w:leftChars="0"/>
      </w:pPr>
      <w:r>
        <w:rPr>
          <w:rFonts w:hint="eastAsia"/>
        </w:rPr>
        <w:t>個々の作品の歴史や背景を海外に対してアピールするような視点</w:t>
      </w:r>
    </w:p>
    <w:p w14:paraId="33544553" w14:textId="77777777" w:rsidR="002D7BE7" w:rsidRDefault="002D7BE7" w:rsidP="002D7BE7">
      <w:pPr>
        <w:pStyle w:val="af0"/>
        <w:numPr>
          <w:ilvl w:val="2"/>
          <w:numId w:val="9"/>
        </w:numPr>
        <w:ind w:leftChars="0"/>
      </w:pPr>
      <w:r>
        <w:rPr>
          <w:rFonts w:hint="eastAsia"/>
        </w:rPr>
        <w:t>文化財の歴史を検証するようなことを調査する基盤、説明する仕組みが必要</w:t>
      </w:r>
    </w:p>
    <w:p w14:paraId="42F455E5" w14:textId="77777777" w:rsidR="002D7BE7" w:rsidRDefault="002D7BE7" w:rsidP="002D7BE7">
      <w:pPr>
        <w:pStyle w:val="af0"/>
        <w:numPr>
          <w:ilvl w:val="2"/>
          <w:numId w:val="9"/>
        </w:numPr>
        <w:ind w:leftChars="0"/>
      </w:pPr>
      <w:r>
        <w:rPr>
          <w:rFonts w:hint="eastAsia"/>
        </w:rPr>
        <w:t>ローカルなものをどうやってグローバルな文脈にきちんと翻案できていくかとい</w:t>
      </w:r>
      <w:r>
        <w:rPr>
          <w:rFonts w:hint="eastAsia"/>
        </w:rPr>
        <w:lastRenderedPageBreak/>
        <w:t>うことが、活用する際の非常に重要なポイント</w:t>
      </w:r>
    </w:p>
    <w:p w14:paraId="32901CBE" w14:textId="77777777" w:rsidR="002D7BE7" w:rsidRDefault="002D7BE7" w:rsidP="002D7BE7">
      <w:pPr>
        <w:pStyle w:val="af0"/>
        <w:numPr>
          <w:ilvl w:val="1"/>
          <w:numId w:val="9"/>
        </w:numPr>
        <w:ind w:leftChars="0"/>
      </w:pPr>
      <w:r>
        <w:rPr>
          <w:rFonts w:hint="eastAsia"/>
        </w:rPr>
        <w:t>構築方法</w:t>
      </w:r>
    </w:p>
    <w:p w14:paraId="5DAB63BD" w14:textId="77777777" w:rsidR="002D7BE7" w:rsidRDefault="002D7BE7" w:rsidP="002D7BE7">
      <w:pPr>
        <w:pStyle w:val="af0"/>
        <w:numPr>
          <w:ilvl w:val="2"/>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いく。そうしないことには、情報発信基盤にたどり着かない</w:t>
      </w:r>
    </w:p>
    <w:p w14:paraId="131E24C7" w14:textId="77777777" w:rsidR="002D7BE7" w:rsidRDefault="002D7BE7" w:rsidP="002D7BE7">
      <w:pPr>
        <w:pStyle w:val="af0"/>
        <w:numPr>
          <w:ilvl w:val="0"/>
          <w:numId w:val="9"/>
        </w:numPr>
        <w:ind w:leftChars="0"/>
      </w:pPr>
      <w:r>
        <w:rPr>
          <w:rFonts w:hint="eastAsia"/>
        </w:rPr>
        <w:t>自力でデジタル化できない文化施設や個人のためにデジタル化工房を各地に設置</w:t>
      </w:r>
      <w:r w:rsidRPr="00174552">
        <w:rPr>
          <w:rFonts w:hint="eastAsia"/>
          <w:highlight w:val="yellow"/>
        </w:rPr>
        <w:t>（福井提案１）</w:t>
      </w:r>
    </w:p>
    <w:p w14:paraId="067594FA" w14:textId="77777777" w:rsidR="002D7BE7" w:rsidRDefault="002D7BE7" w:rsidP="002D7BE7">
      <w:pPr>
        <w:pStyle w:val="af0"/>
        <w:numPr>
          <w:ilvl w:val="0"/>
          <w:numId w:val="9"/>
        </w:numPr>
        <w:ind w:leftChars="0"/>
      </w:pPr>
      <w:r>
        <w:rPr>
          <w:rFonts w:hint="eastAsia"/>
        </w:rPr>
        <w:t>各教育機関と連携した、デジタルアーキビストの育成と研修プログラムの充実</w:t>
      </w:r>
      <w:r w:rsidRPr="00174552">
        <w:rPr>
          <w:rFonts w:hint="eastAsia"/>
          <w:highlight w:val="yellow"/>
        </w:rPr>
        <w:t>（福井提案４）</w:t>
      </w:r>
    </w:p>
    <w:p w14:paraId="67E0F483" w14:textId="77777777" w:rsidR="002D7BE7" w:rsidRDefault="002D7BE7" w:rsidP="002D7BE7">
      <w:pPr>
        <w:pStyle w:val="af0"/>
        <w:numPr>
          <w:ilvl w:val="1"/>
          <w:numId w:val="9"/>
        </w:numPr>
        <w:ind w:leftChars="0"/>
      </w:pPr>
      <w:r>
        <w:rPr>
          <w:rFonts w:hint="eastAsia"/>
        </w:rPr>
        <w:t>具体的な施策の想定</w:t>
      </w:r>
    </w:p>
    <w:p w14:paraId="3C11408C" w14:textId="77777777" w:rsidR="002D7BE7" w:rsidRDefault="002D7BE7" w:rsidP="002D7BE7">
      <w:pPr>
        <w:pStyle w:val="af0"/>
        <w:numPr>
          <w:ilvl w:val="2"/>
          <w:numId w:val="9"/>
        </w:numPr>
        <w:ind w:leftChars="0"/>
      </w:pPr>
      <w:r>
        <w:rPr>
          <w:rFonts w:hint="eastAsia"/>
        </w:rPr>
        <w:t>デジタル文化財での「運営基盤」での大きな役割</w:t>
      </w:r>
    </w:p>
    <w:p w14:paraId="7CE61778" w14:textId="77777777" w:rsidR="002D7BE7" w:rsidRDefault="002D7BE7" w:rsidP="002D7BE7">
      <w:pPr>
        <w:pStyle w:val="af0"/>
        <w:numPr>
          <w:ilvl w:val="0"/>
          <w:numId w:val="9"/>
        </w:numPr>
        <w:ind w:leftChars="0"/>
      </w:pPr>
      <w:r>
        <w:rPr>
          <w:rFonts w:hint="eastAsia"/>
        </w:rPr>
        <w:t>無料字幕化ラボの設置</w:t>
      </w:r>
      <w:r w:rsidRPr="00174552">
        <w:rPr>
          <w:rFonts w:hint="eastAsia"/>
          <w:highlight w:val="yellow"/>
        </w:rPr>
        <w:t>（福井提案１０）</w:t>
      </w:r>
    </w:p>
    <w:p w14:paraId="221F43EB" w14:textId="77777777" w:rsidR="002D7BE7" w:rsidRDefault="002D7BE7" w:rsidP="002D7BE7">
      <w:pPr>
        <w:pStyle w:val="af0"/>
        <w:numPr>
          <w:ilvl w:val="1"/>
          <w:numId w:val="9"/>
        </w:numPr>
        <w:ind w:leftChars="0"/>
      </w:pPr>
      <w:r>
        <w:rPr>
          <w:rFonts w:hint="eastAsia"/>
        </w:rPr>
        <w:t>具体的な施策の想定</w:t>
      </w:r>
    </w:p>
    <w:p w14:paraId="247D4273" w14:textId="77777777" w:rsidR="002D7BE7" w:rsidRDefault="002D7BE7" w:rsidP="002D7BE7">
      <w:pPr>
        <w:pStyle w:val="af0"/>
        <w:numPr>
          <w:ilvl w:val="2"/>
          <w:numId w:val="9"/>
        </w:numPr>
        <w:ind w:leftChars="0"/>
      </w:pPr>
      <w:r>
        <w:rPr>
          <w:rFonts w:hint="eastAsia"/>
        </w:rPr>
        <w:t>デジタル文化財の「コンテンツ創造基盤」において、クラウドソーシングの環境整備と体制の構築を想定</w:t>
      </w:r>
    </w:p>
    <w:p w14:paraId="746AF277" w14:textId="77777777" w:rsidR="002D7BE7" w:rsidRPr="00886257" w:rsidRDefault="002D7BE7" w:rsidP="002D7BE7">
      <w:pPr>
        <w:ind w:firstLineChars="100" w:firstLine="200"/>
        <w:rPr>
          <w:i/>
          <w:color w:val="FF0000"/>
        </w:rPr>
      </w:pPr>
    </w:p>
    <w:p w14:paraId="45E4C461" w14:textId="77777777" w:rsidR="002D7BE7" w:rsidRDefault="002D7BE7" w:rsidP="002D7BE7">
      <w:pPr>
        <w:pStyle w:val="2"/>
        <w:ind w:left="568" w:hanging="568"/>
      </w:pPr>
      <w:bookmarkStart w:id="126" w:name="_Toc444338778"/>
      <w:r w:rsidRPr="00ED58C2">
        <w:rPr>
          <w:rFonts w:hint="eastAsia"/>
        </w:rPr>
        <w:t>情報発信基盤</w:t>
      </w:r>
      <w:bookmarkEnd w:id="126"/>
    </w:p>
    <w:p w14:paraId="744E8E88"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5C755018" wp14:editId="1B8E8F4C">
                <wp:extent cx="5400040" cy="1789430"/>
                <wp:effectExtent l="0" t="0" r="10160" b="20320"/>
                <wp:docPr id="16" name="テキスト ボックス 16"/>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BFCF35"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15:appearance w15:val="hidden"/>
                              <w:text w:multiLine="1"/>
                            </w:sdtPr>
                            <w:sdtContent>
                              <w:p w14:paraId="47559C9F"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C755018" id="テキスト ボックス 16" o:spid="_x0000_s1040"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Jo2FWWqAgAAqg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BFCF35"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15:appearance w15:val="hidden"/>
                        <w:text w:multiLine="1"/>
                      </w:sdtPr>
                      <w:sdtContent>
                        <w:p w14:paraId="47559C9F"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4BEFAAF" w14:textId="77777777" w:rsidR="002D7BE7" w:rsidRDefault="002D7BE7" w:rsidP="002D7BE7">
      <w:pPr>
        <w:ind w:firstLineChars="100" w:firstLine="200"/>
        <w:rPr>
          <w:color w:val="FF0000"/>
        </w:rPr>
      </w:pPr>
      <w:r w:rsidRPr="00032428">
        <w:rPr>
          <w:rFonts w:hint="eastAsia"/>
          <w:i/>
        </w:rPr>
        <w:t>「見るだけのアーカイブ」から「使い、創り、繋がり、伝えるアーカイブ」として、</w:t>
      </w:r>
      <w:r w:rsidRPr="00B33878">
        <w:rPr>
          <w:rFonts w:hint="eastAsia"/>
          <w:color w:val="FF0000"/>
        </w:rPr>
        <w:t>広く国民による新たな知識の創造、新産業の創出、地域活性化、</w:t>
      </w:r>
      <w:r>
        <w:rPr>
          <w:rFonts w:hint="eastAsia"/>
          <w:color w:val="FF0000"/>
        </w:rPr>
        <w:t>防災・減災、</w:t>
      </w:r>
      <w:r w:rsidRPr="00B33878">
        <w:rPr>
          <w:rFonts w:hint="eastAsia"/>
          <w:color w:val="FF0000"/>
        </w:rPr>
        <w:t>教育活用、</w:t>
      </w:r>
      <w:r>
        <w:rPr>
          <w:rFonts w:hint="eastAsia"/>
          <w:color w:val="FF0000"/>
        </w:rPr>
        <w:t>教養・娯楽、観光、</w:t>
      </w:r>
      <w:r w:rsidRPr="00B33878">
        <w:rPr>
          <w:rFonts w:hint="eastAsia"/>
          <w:color w:val="FF0000"/>
        </w:rPr>
        <w:t>国際文化交流等、様々な利用者毎の目的に応じて、恒久的保存基盤に格納された一次情報、コンテンツ創造基盤で創出された二次的情報を有機的に組み合わせて、利用できるようにする基盤です。</w:t>
      </w:r>
    </w:p>
    <w:p w14:paraId="2DA3C80B" w14:textId="77777777" w:rsidR="002D7BE7" w:rsidRPr="002667A2" w:rsidRDefault="002D7BE7" w:rsidP="002D7BE7">
      <w:pPr>
        <w:ind w:firstLineChars="100" w:firstLine="200"/>
        <w:rPr>
          <w:color w:val="0070C0"/>
        </w:rPr>
      </w:pPr>
      <w:r w:rsidRPr="002667A2">
        <w:rPr>
          <w:rFonts w:hint="eastAsia"/>
          <w:color w:val="0070C0"/>
        </w:rPr>
        <w:t>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レファレンサーによる情報探索支援、オンラインレファレンスなども含まれます。</w:t>
      </w:r>
    </w:p>
    <w:p w14:paraId="7F3E17DF" w14:textId="77777777" w:rsidR="002D7BE7" w:rsidRDefault="002D7BE7" w:rsidP="002D7BE7">
      <w:pPr>
        <w:ind w:firstLineChars="100" w:firstLine="200"/>
        <w:rPr>
          <w:color w:val="FF0000"/>
        </w:rPr>
      </w:pPr>
      <w:r w:rsidRPr="00B33878">
        <w:rPr>
          <w:rFonts w:hint="eastAsia"/>
          <w:color w:val="FF0000"/>
        </w:rPr>
        <w:t>国民が文化芸術を鑑賞し、また、</w:t>
      </w:r>
      <w:r w:rsidRPr="00032428">
        <w:rPr>
          <w:rFonts w:hAnsi="ＭＳ 明朝" w:cs="ＭＳ ゴシック" w:hint="eastAsia"/>
          <w:i/>
          <w:szCs w:val="20"/>
        </w:rPr>
        <w:t>日本遺産（</w:t>
      </w:r>
      <w:r w:rsidRPr="00032428">
        <w:rPr>
          <w:rFonts w:hAnsi="ＭＳ 明朝" w:cs="ＭＳ ゴシック" w:hint="eastAsia"/>
          <w:i/>
          <w:szCs w:val="20"/>
        </w:rPr>
        <w:t>Japan Heritage</w:t>
      </w:r>
      <w:r w:rsidRPr="00032428">
        <w:rPr>
          <w:rFonts w:hAnsi="ＭＳ 明朝" w:cs="ＭＳ ゴシック" w:hint="eastAsia"/>
          <w:i/>
          <w:szCs w:val="20"/>
        </w:rPr>
        <w:t>）としての魅力ある</w:t>
      </w:r>
      <w:r w:rsidRPr="00B33878">
        <w:rPr>
          <w:rFonts w:hAnsi="ＭＳ 明朝" w:cs="ＭＳ ゴシック" w:hint="eastAsia"/>
          <w:color w:val="FF0000"/>
          <w:szCs w:val="20"/>
        </w:rPr>
        <w:t>日本文化を発</w:t>
      </w:r>
      <w:r w:rsidRPr="00B33878">
        <w:rPr>
          <w:rFonts w:hAnsi="ＭＳ 明朝" w:cs="ＭＳ ゴシック" w:hint="eastAsia"/>
          <w:color w:val="FF0000"/>
          <w:szCs w:val="20"/>
        </w:rPr>
        <w:lastRenderedPageBreak/>
        <w:t>信</w:t>
      </w:r>
      <w:r w:rsidRPr="00B33878">
        <w:rPr>
          <w:rFonts w:hint="eastAsia"/>
          <w:color w:val="FF0000"/>
        </w:rPr>
        <w:t>する分野では、単なる分野横断的な検索だけでなく、新たに創造された知識と併せて発信する日本らしい</w:t>
      </w:r>
      <w:r w:rsidRPr="00B33878">
        <w:rPr>
          <w:rFonts w:hint="eastAsia"/>
          <w:color w:val="FF0000"/>
        </w:rPr>
        <w:t>Europeana</w:t>
      </w:r>
      <w:r w:rsidRPr="00B33878">
        <w:rPr>
          <w:rFonts w:hint="eastAsia"/>
          <w:color w:val="FF0000"/>
        </w:rPr>
        <w:t>の形を目指します。</w:t>
      </w:r>
    </w:p>
    <w:p w14:paraId="0C26C9F7" w14:textId="77777777" w:rsidR="002D7BE7" w:rsidRDefault="002D7BE7" w:rsidP="002D7BE7">
      <w:pPr>
        <w:pStyle w:val="af0"/>
        <w:numPr>
          <w:ilvl w:val="0"/>
          <w:numId w:val="10"/>
        </w:numPr>
        <w:ind w:leftChars="0"/>
      </w:pPr>
      <w:r>
        <w:rPr>
          <w:rFonts w:hint="eastAsia"/>
        </w:rPr>
        <w:t>学校の授業など教育・研究において活用したり、観光による地域活性化や経済活動の高度化に活用</w:t>
      </w:r>
    </w:p>
    <w:p w14:paraId="471EB743" w14:textId="77777777" w:rsidR="002D7BE7" w:rsidRDefault="002D7BE7" w:rsidP="002D7BE7">
      <w:pPr>
        <w:pStyle w:val="af0"/>
        <w:numPr>
          <w:ilvl w:val="0"/>
          <w:numId w:val="10"/>
        </w:numPr>
        <w:ind w:leftChars="0"/>
      </w:pPr>
      <w:r>
        <w:rPr>
          <w:rFonts w:hint="eastAsia"/>
        </w:rPr>
        <w:t>利用者のための、利用者が使いやすいアーカイブを構築していくべきである。「見るだけのアーカイブ」から「使い、創り、繋がり、伝えるアーカイブ」への転換を図ることが求められる</w:t>
      </w:r>
    </w:p>
    <w:p w14:paraId="00695777" w14:textId="77777777" w:rsidR="002D7BE7" w:rsidRDefault="002D7BE7" w:rsidP="002D7BE7">
      <w:pPr>
        <w:pStyle w:val="af0"/>
        <w:numPr>
          <w:ilvl w:val="0"/>
          <w:numId w:val="10"/>
        </w:numPr>
        <w:ind w:leftChars="0"/>
      </w:pPr>
      <w:r>
        <w:rPr>
          <w:rFonts w:hint="eastAsia"/>
        </w:rPr>
        <w:t>ヨーロピアーナなど各国デジタルアーカイブとの相互接続の推進</w:t>
      </w:r>
      <w:r w:rsidRPr="00174552">
        <w:rPr>
          <w:rFonts w:hint="eastAsia"/>
          <w:highlight w:val="yellow"/>
        </w:rPr>
        <w:t>（福井提言９）</w:t>
      </w:r>
    </w:p>
    <w:p w14:paraId="644D26B4" w14:textId="77777777" w:rsidR="002D7BE7" w:rsidRDefault="002D7BE7" w:rsidP="002D7BE7">
      <w:pPr>
        <w:pStyle w:val="af0"/>
        <w:numPr>
          <w:ilvl w:val="1"/>
          <w:numId w:val="10"/>
        </w:numPr>
        <w:ind w:leftChars="0"/>
      </w:pPr>
      <w:r>
        <w:rPr>
          <w:rFonts w:hint="eastAsia"/>
        </w:rPr>
        <w:t>日本食、ポップカルチャー、伝統文化、美術、着物、茶道</w:t>
      </w:r>
    </w:p>
    <w:p w14:paraId="7ED2A340" w14:textId="77777777" w:rsidR="002D7BE7" w:rsidRDefault="002D7BE7" w:rsidP="002D7BE7">
      <w:pPr>
        <w:pStyle w:val="af0"/>
        <w:numPr>
          <w:ilvl w:val="1"/>
          <w:numId w:val="10"/>
        </w:numPr>
        <w:ind w:leftChars="0"/>
      </w:pPr>
      <w:r>
        <w:rPr>
          <w:rFonts w:hint="eastAsia"/>
        </w:rPr>
        <w:t>ヨーロピアーナと相互にゲートウェイになる</w:t>
      </w:r>
    </w:p>
    <w:p w14:paraId="71CDD0FF" w14:textId="77777777" w:rsidR="002D7BE7" w:rsidRDefault="002D7BE7" w:rsidP="002D7BE7">
      <w:pPr>
        <w:pStyle w:val="af0"/>
        <w:numPr>
          <w:ilvl w:val="1"/>
          <w:numId w:val="10"/>
        </w:numPr>
        <w:ind w:leftChars="0"/>
      </w:pPr>
      <w:r>
        <w:rPr>
          <w:rFonts w:hint="eastAsia"/>
        </w:rPr>
        <w:t>具体的な施策の想定</w:t>
      </w:r>
    </w:p>
    <w:p w14:paraId="7FD7C57D" w14:textId="77777777" w:rsidR="002D7BE7" w:rsidRDefault="002D7BE7" w:rsidP="002D7BE7">
      <w:pPr>
        <w:pStyle w:val="af0"/>
        <w:numPr>
          <w:ilvl w:val="2"/>
          <w:numId w:val="10"/>
        </w:numPr>
        <w:ind w:leftChars="0"/>
      </w:pPr>
      <w:r>
        <w:rPr>
          <w:rFonts w:hint="eastAsia"/>
        </w:rPr>
        <w:t>NDLにおいて、NDLサーチにより、国内の主要なアーカイブとの相互連携を行っている。</w:t>
      </w:r>
    </w:p>
    <w:p w14:paraId="13C03A2F" w14:textId="77777777" w:rsidR="002D7BE7" w:rsidRDefault="002D7BE7" w:rsidP="002D7BE7">
      <w:pPr>
        <w:pStyle w:val="af0"/>
        <w:numPr>
          <w:ilvl w:val="2"/>
          <w:numId w:val="10"/>
        </w:numPr>
        <w:ind w:leftChars="0"/>
      </w:pPr>
      <w:r>
        <w:rPr>
          <w:rFonts w:hint="eastAsia"/>
        </w:rPr>
        <w:t>日中韓ではCJKDLIにより三国ポータルの構築を目指している。それを東アジアに発展させる</w:t>
      </w:r>
    </w:p>
    <w:p w14:paraId="5084D498" w14:textId="77777777" w:rsidR="002D7BE7" w:rsidRDefault="002D7BE7" w:rsidP="002D7BE7">
      <w:pPr>
        <w:pStyle w:val="af0"/>
        <w:numPr>
          <w:ilvl w:val="2"/>
          <w:numId w:val="10"/>
        </w:numPr>
        <w:ind w:leftChars="0"/>
      </w:pPr>
      <w:r>
        <w:rPr>
          <w:rFonts w:hint="eastAsia"/>
        </w:rPr>
        <w:t>バチカン図書館に収蔵されている約8万冊の手書き文献デジタルアーカイブとの連携も想定</w:t>
      </w:r>
    </w:p>
    <w:p w14:paraId="12DCBBEA" w14:textId="77777777" w:rsidR="002D7BE7" w:rsidRDefault="002D7BE7" w:rsidP="002D7BE7">
      <w:pPr>
        <w:pStyle w:val="af0"/>
        <w:numPr>
          <w:ilvl w:val="2"/>
          <w:numId w:val="10"/>
        </w:numPr>
        <w:ind w:leftChars="0"/>
      </w:pPr>
      <w:r>
        <w:rPr>
          <w:rFonts w:hint="eastAsia"/>
        </w:rPr>
        <w:t>更に、Europeana、米国デジタル公共図書館（DPLA）との相互連携</w:t>
      </w:r>
    </w:p>
    <w:p w14:paraId="3921BAAD" w14:textId="77777777" w:rsidR="002D7BE7" w:rsidRPr="00B33878" w:rsidRDefault="002D7BE7" w:rsidP="002D7BE7">
      <w:pPr>
        <w:ind w:firstLineChars="100" w:firstLine="200"/>
        <w:rPr>
          <w:i/>
          <w:color w:val="FF0000"/>
        </w:rPr>
      </w:pPr>
    </w:p>
    <w:p w14:paraId="5E03614D" w14:textId="77777777" w:rsidR="002D7BE7" w:rsidRDefault="002D7BE7" w:rsidP="002D7BE7">
      <w:pPr>
        <w:pStyle w:val="2"/>
        <w:ind w:left="568" w:hanging="568"/>
      </w:pPr>
      <w:bookmarkStart w:id="127" w:name="_Toc444338779"/>
      <w:r w:rsidRPr="00ED58C2">
        <w:rPr>
          <w:rFonts w:hint="eastAsia"/>
        </w:rPr>
        <w:t>運用基盤</w:t>
      </w:r>
      <w:bookmarkEnd w:id="127"/>
    </w:p>
    <w:p w14:paraId="42B8BABD"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471C23A3" wp14:editId="1D8FF391">
                <wp:extent cx="5400040" cy="1560830"/>
                <wp:effectExtent l="0" t="0" r="10160" b="20320"/>
                <wp:docPr id="17" name="テキスト ボックス 17"/>
                <wp:cNvGraphicFramePr/>
                <a:graphic xmlns:a="http://schemas.openxmlformats.org/drawingml/2006/main">
                  <a:graphicData uri="http://schemas.microsoft.com/office/word/2010/wordprocessingShape">
                    <wps:wsp>
                      <wps:cNvSpPr txBox="1"/>
                      <wps:spPr>
                        <a:xfrm>
                          <a:off x="0" y="0"/>
                          <a:ext cx="5400040" cy="1560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A664F1D"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15:appearance w15:val="hidden"/>
                              <w:text w:multiLine="1"/>
                            </w:sdtPr>
                            <w:sdtContent>
                              <w:p w14:paraId="01F5CCBA"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71C23A3" id="テキスト ボックス 17" o:spid="_x0000_s1041" type="#_x0000_t202" style="width:425.2pt;height:1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" filled="f" strokecolor="#5b9bd5 [3204]" strokeweight=".5pt">
                <v:textbox style="mso-fit-shape-to-text:t" inset=",7.2pt,,7.2pt">
                  <w:txbxContent>
                    <w:p w14:paraId="3A664F1D" w14:textId="77777777" w:rsidR="007C2E1E" w:rsidRPr="00526893" w:rsidRDefault="007C2E1E"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15:appearance w15:val="hidden"/>
                        <w:text w:multiLine="1"/>
                      </w:sdtPr>
                      <w:sdtContent>
                        <w:p w14:paraId="01F5CCBA" w14:textId="77777777" w:rsidR="007C2E1E" w:rsidRPr="00526893" w:rsidRDefault="007C2E1E"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43E0B07D" w14:textId="77777777" w:rsidR="002D7BE7" w:rsidRDefault="002D7BE7" w:rsidP="002D7BE7">
      <w:pPr>
        <w:ind w:firstLineChars="100" w:firstLine="200"/>
        <w:rPr>
          <w:color w:val="FF0000"/>
        </w:rPr>
      </w:pPr>
      <w:r w:rsidRPr="00D90DE1">
        <w:rPr>
          <w:rFonts w:hint="eastAsia"/>
          <w:u w:color="FF0000"/>
        </w:rPr>
        <w:t>データ保存課題、人材不足問題、資金不足問題、権利処理コスト問題など、デジタルアーカイブの活性化を阻害する課題を制度的に克服する方策</w:t>
      </w:r>
      <w:r w:rsidRPr="00D90DE1">
        <w:rPr>
          <w:rFonts w:hint="eastAsia"/>
          <w:u w:color="FF0000"/>
        </w:rPr>
        <w:t>(</w:t>
      </w:r>
      <w:r w:rsidRPr="00D90DE1">
        <w:rPr>
          <w:rFonts w:hint="eastAsia"/>
          <w:u w:color="FF0000"/>
        </w:rPr>
        <w:t>人材育成策・予算措置・権利処理に関する法改正など</w:t>
      </w:r>
      <w:r w:rsidRPr="00D90DE1">
        <w:rPr>
          <w:rFonts w:hint="eastAsia"/>
          <w:u w:color="FF0000"/>
        </w:rPr>
        <w:t>)</w:t>
      </w:r>
      <w:r w:rsidRPr="00D90DE1">
        <w:rPr>
          <w:rFonts w:hint="eastAsia"/>
          <w:u w:color="FF0000"/>
        </w:rPr>
        <w:t>を導き出し、解決を図っていく中核的な役割を担う推進母体</w:t>
      </w:r>
      <w:r w:rsidRPr="00D90DE1">
        <w:rPr>
          <w:rFonts w:hint="eastAsia"/>
          <w:u w:color="FF0000"/>
        </w:rPr>
        <w:t>(</w:t>
      </w:r>
      <w:r w:rsidRPr="00D90DE1">
        <w:rPr>
          <w:rFonts w:hint="eastAsia"/>
          <w:u w:color="FF0000"/>
        </w:rPr>
        <w:t>司令塔</w:t>
      </w:r>
      <w:r w:rsidRPr="00D90DE1">
        <w:rPr>
          <w:rFonts w:hint="eastAsia"/>
          <w:u w:color="FF0000"/>
        </w:rPr>
        <w:t>)</w:t>
      </w:r>
      <w:r w:rsidRPr="00D90DE1">
        <w:rPr>
          <w:rFonts w:hint="eastAsia"/>
          <w:u w:color="FF0000"/>
        </w:rPr>
        <w:t>としての組織・体制も必要です。この基盤では、</w:t>
      </w:r>
      <w:r w:rsidRPr="00D90DE1">
        <w:rPr>
          <w:rFonts w:hint="eastAsia"/>
          <w:color w:val="FF0000"/>
        </w:rPr>
        <w:t>ナショナルアーカイブ全体の戦略企画、</w:t>
      </w:r>
      <w:r w:rsidRPr="00D90DE1">
        <w:rPr>
          <w:rFonts w:hint="eastAsia"/>
        </w:rPr>
        <w:t>デジタル情報の</w:t>
      </w:r>
      <w:r w:rsidRPr="00D90DE1">
        <w:rPr>
          <w:rFonts w:hint="eastAsia"/>
          <w:color w:val="FF0000"/>
        </w:rPr>
        <w:t>保存や利活用のための調査研究、研究開発、デジタル化支援、</w:t>
      </w:r>
      <w:r w:rsidRPr="00D90DE1">
        <w:rPr>
          <w:rFonts w:hint="eastAsia"/>
        </w:rPr>
        <w:t>アーカイブに所蔵された</w:t>
      </w:r>
      <w:r w:rsidRPr="00D90DE1">
        <w:rPr>
          <w:rFonts w:hint="eastAsia"/>
          <w:color w:val="FF0000"/>
        </w:rPr>
        <w:t>資料に関する知識</w:t>
      </w:r>
      <w:r w:rsidRPr="00D90DE1">
        <w:rPr>
          <w:rFonts w:hint="eastAsia"/>
        </w:rPr>
        <w:t>、読解力</w:t>
      </w:r>
      <w:r w:rsidRPr="00D90DE1">
        <w:rPr>
          <w:rFonts w:hint="eastAsia"/>
          <w:color w:val="FF0000"/>
        </w:rPr>
        <w:t>と</w:t>
      </w:r>
      <w:r w:rsidRPr="00D90DE1">
        <w:rPr>
          <w:rFonts w:hint="eastAsia"/>
          <w:color w:val="FF0000"/>
        </w:rPr>
        <w:t>IT</w:t>
      </w:r>
      <w:r w:rsidRPr="00D90DE1">
        <w:rPr>
          <w:rFonts w:hint="eastAsia"/>
          <w:color w:val="FF0000"/>
        </w:rPr>
        <w:t>技術の知識等も備えた高度な専門的人材の育成、孤児著作物の権利処理や、</w:t>
      </w:r>
      <w:r w:rsidRPr="00D90DE1">
        <w:rPr>
          <w:rFonts w:hint="eastAsia"/>
        </w:rPr>
        <w:t>絶版作品のデジタルアーカイブ化における所有権、肖像権問題も含めた</w:t>
      </w:r>
      <w:r w:rsidRPr="00D90DE1">
        <w:rPr>
          <w:rFonts w:hint="eastAsia"/>
          <w:color w:val="FF0000"/>
        </w:rPr>
        <w:t>権利情報</w:t>
      </w:r>
      <w:r w:rsidRPr="00D90DE1">
        <w:rPr>
          <w:rFonts w:hint="eastAsia"/>
          <w:color w:val="FF0000"/>
        </w:rPr>
        <w:t>DB</w:t>
      </w:r>
      <w:r w:rsidRPr="00D90DE1">
        <w:rPr>
          <w:rFonts w:hint="eastAsia"/>
          <w:color w:val="FF0000"/>
        </w:rPr>
        <w:t>の構築を促進する等の役割を持つことを想定します。</w:t>
      </w:r>
    </w:p>
    <w:p w14:paraId="1DDF7E5C" w14:textId="77777777" w:rsidR="002D7BE7" w:rsidRDefault="002D7BE7" w:rsidP="002D7BE7">
      <w:pPr>
        <w:pStyle w:val="3"/>
        <w:ind w:left="171" w:hanging="171"/>
      </w:pPr>
      <w:bookmarkStart w:id="128" w:name="_Toc444338780"/>
      <w:r>
        <w:rPr>
          <w:rFonts w:hint="eastAsia"/>
        </w:rPr>
        <w:lastRenderedPageBreak/>
        <w:t>著作権の問題</w:t>
      </w:r>
      <w:bookmarkEnd w:id="128"/>
    </w:p>
    <w:p w14:paraId="21FF45D2" w14:textId="77777777" w:rsidR="002D7BE7" w:rsidRDefault="002D7BE7" w:rsidP="002D7BE7">
      <w:pPr>
        <w:pStyle w:val="af0"/>
        <w:numPr>
          <w:ilvl w:val="1"/>
          <w:numId w:val="16"/>
        </w:numPr>
        <w:ind w:leftChars="0"/>
      </w:pPr>
      <w:r>
        <w:rPr>
          <w:rFonts w:hint="eastAsia"/>
        </w:rPr>
        <w:t>国会図書館との連携が制度的にきちんと見えるような形で、そうしたところがデジタルアーカイブの利活用、研究に限るとか、教育資源に限るという形で明文化されてほしい</w:t>
      </w:r>
    </w:p>
    <w:p w14:paraId="59265E2E" w14:textId="77777777" w:rsidR="002D7BE7" w:rsidRDefault="002D7BE7" w:rsidP="002D7BE7">
      <w:pPr>
        <w:pStyle w:val="af0"/>
        <w:numPr>
          <w:ilvl w:val="1"/>
          <w:numId w:val="16"/>
        </w:numPr>
        <w:ind w:leftChars="0"/>
      </w:pPr>
      <w:r>
        <w:rPr>
          <w:rFonts w:hint="eastAsia"/>
        </w:rPr>
        <w:t>一点一点が文化財みたいな、あるいは書籍みたいな感じの著作権で扱ってもらっていると運用が難しいのです。だから、包括して一括資料として著作権というものを帰属させるとか</w:t>
      </w:r>
    </w:p>
    <w:p w14:paraId="2FF80332" w14:textId="77777777" w:rsidR="002D7BE7" w:rsidRDefault="002D7BE7" w:rsidP="002D7BE7">
      <w:pPr>
        <w:pStyle w:val="af0"/>
        <w:numPr>
          <w:ilvl w:val="1"/>
          <w:numId w:val="16"/>
        </w:numPr>
        <w:ind w:leftChars="0"/>
      </w:pPr>
      <w:r>
        <w:rPr>
          <w:rFonts w:hint="eastAsia"/>
        </w:rPr>
        <w:t>本の著作権法というのは、大陸法の契約法ですから財産権。ところが、英米法では違うので、コピーライト、複製権の問題</w:t>
      </w:r>
    </w:p>
    <w:p w14:paraId="589F7200" w14:textId="77777777" w:rsidR="002D7BE7" w:rsidRDefault="002D7BE7" w:rsidP="002D7BE7">
      <w:pPr>
        <w:pStyle w:val="af0"/>
        <w:numPr>
          <w:ilvl w:val="1"/>
          <w:numId w:val="16"/>
        </w:numPr>
        <w:ind w:leftChars="0"/>
      </w:pPr>
      <w:r>
        <w:rPr>
          <w:rFonts w:hint="eastAsia"/>
        </w:rPr>
        <w:t>パブリックなお金が入った文化的なコンテンツに関しては、例えば非営利で使う分は認めてくれよということを前提に出す</w:t>
      </w:r>
    </w:p>
    <w:p w14:paraId="77E545DC" w14:textId="77777777" w:rsidR="002D7BE7" w:rsidRDefault="002D7BE7" w:rsidP="002D7BE7">
      <w:pPr>
        <w:pStyle w:val="af0"/>
        <w:numPr>
          <w:ilvl w:val="0"/>
          <w:numId w:val="16"/>
        </w:numPr>
        <w:ind w:leftChars="0"/>
      </w:pPr>
      <w:r w:rsidRPr="003E7DC7">
        <w:rPr>
          <w:rFonts w:hint="eastAsia"/>
        </w:rPr>
        <w:t>サーチコスト、交渉コスト、送金コスト</w:t>
      </w:r>
      <w:r>
        <w:rPr>
          <w:rFonts w:hint="eastAsia"/>
        </w:rPr>
        <w:t>(福井氏)</w:t>
      </w:r>
    </w:p>
    <w:p w14:paraId="31B5FD49" w14:textId="77777777" w:rsidR="002D7BE7" w:rsidRPr="003E7DC7" w:rsidRDefault="002D7BE7" w:rsidP="002D7BE7">
      <w:pPr>
        <w:pStyle w:val="af0"/>
        <w:numPr>
          <w:ilvl w:val="1"/>
          <w:numId w:val="16"/>
        </w:numPr>
        <w:ind w:leftChars="0"/>
      </w:pPr>
      <w:r>
        <w:rPr>
          <w:rFonts w:hint="eastAsia"/>
        </w:rPr>
        <w:t>著作権、所有権</w:t>
      </w:r>
      <w:r w:rsidRPr="003E7DC7">
        <w:rPr>
          <w:rFonts w:hint="eastAsia"/>
        </w:rPr>
        <w:t>、肖像権（パブリシティ権、プライバシー権）</w:t>
      </w:r>
    </w:p>
    <w:p w14:paraId="2DC2B6CF" w14:textId="77777777" w:rsidR="002D7BE7" w:rsidRPr="003E7DC7" w:rsidRDefault="002D7BE7" w:rsidP="002D7BE7">
      <w:pPr>
        <w:pStyle w:val="af0"/>
        <w:numPr>
          <w:ilvl w:val="1"/>
          <w:numId w:val="16"/>
        </w:numPr>
        <w:ind w:leftChars="0"/>
      </w:pPr>
    </w:p>
    <w:p w14:paraId="21EBDC26" w14:textId="77777777" w:rsidR="002D7BE7" w:rsidRDefault="002D7BE7" w:rsidP="002D7BE7">
      <w:pPr>
        <w:pStyle w:val="af0"/>
        <w:numPr>
          <w:ilvl w:val="0"/>
          <w:numId w:val="16"/>
        </w:numPr>
        <w:ind w:leftChars="0"/>
      </w:pPr>
      <w:r>
        <w:rPr>
          <w:rFonts w:hint="eastAsia"/>
        </w:rPr>
        <w:t>孤児作品や絶版作品のデジタルアーカイブ化を促進する法制度の導入</w:t>
      </w:r>
      <w:r w:rsidRPr="00174552">
        <w:rPr>
          <w:rFonts w:hint="eastAsia"/>
          <w:highlight w:val="yellow"/>
        </w:rPr>
        <w:t>（福井提案５）</w:t>
      </w:r>
    </w:p>
    <w:p w14:paraId="70695313" w14:textId="77777777" w:rsidR="002D7BE7" w:rsidRDefault="002D7BE7" w:rsidP="002D7BE7">
      <w:pPr>
        <w:pStyle w:val="af0"/>
        <w:numPr>
          <w:ilvl w:val="1"/>
          <w:numId w:val="16"/>
        </w:numPr>
        <w:ind w:leftChars="0"/>
      </w:pPr>
      <w:r>
        <w:rPr>
          <w:rFonts w:hint="eastAsia"/>
        </w:rPr>
        <w:t>具体的な施策の想定</w:t>
      </w:r>
    </w:p>
    <w:p w14:paraId="13A505BA" w14:textId="77777777" w:rsidR="002D7BE7" w:rsidRDefault="002D7BE7" w:rsidP="002D7BE7">
      <w:pPr>
        <w:pStyle w:val="af0"/>
        <w:numPr>
          <w:ilvl w:val="2"/>
          <w:numId w:val="16"/>
        </w:numPr>
        <w:ind w:leftChars="0"/>
      </w:pPr>
      <w:r>
        <w:rPr>
          <w:rFonts w:hint="eastAsia"/>
        </w:rPr>
        <w:t>文化庁をはじめ、関係各府省による「知的財産政策ビジョン」で示された方向での制度化を求める</w:t>
      </w:r>
    </w:p>
    <w:p w14:paraId="3CD973EE" w14:textId="77777777" w:rsidR="002D7BE7" w:rsidRDefault="002D7BE7" w:rsidP="002D7BE7">
      <w:pPr>
        <w:pStyle w:val="af0"/>
        <w:numPr>
          <w:ilvl w:val="2"/>
          <w:numId w:val="16"/>
        </w:numPr>
        <w:ind w:leftChars="0"/>
      </w:pPr>
      <w:r>
        <w:rPr>
          <w:rFonts w:hint="eastAsia"/>
        </w:rPr>
        <w:t>権利情報データベースの構築（電子書籍は民間主導？）</w:t>
      </w:r>
    </w:p>
    <w:p w14:paraId="7D41569C" w14:textId="77777777" w:rsidR="002D7BE7" w:rsidRDefault="002D7BE7" w:rsidP="002D7BE7">
      <w:pPr>
        <w:pStyle w:val="af0"/>
        <w:numPr>
          <w:ilvl w:val="0"/>
          <w:numId w:val="16"/>
        </w:numPr>
        <w:ind w:leftChars="0"/>
      </w:pPr>
      <w:r>
        <w:rPr>
          <w:rFonts w:hint="eastAsia"/>
        </w:rPr>
        <w:t>諸外国との間で、孤児著作物の相互利用協定を締結</w:t>
      </w:r>
      <w:r w:rsidRPr="00174552">
        <w:rPr>
          <w:rFonts w:hint="eastAsia"/>
          <w:highlight w:val="yellow"/>
        </w:rPr>
        <w:t>（福井提案６）</w:t>
      </w:r>
    </w:p>
    <w:p w14:paraId="4EA4A71E" w14:textId="77777777" w:rsidR="002D7BE7" w:rsidRDefault="002D7BE7" w:rsidP="002D7BE7">
      <w:pPr>
        <w:pStyle w:val="af0"/>
        <w:numPr>
          <w:ilvl w:val="1"/>
          <w:numId w:val="16"/>
        </w:numPr>
        <w:ind w:leftChars="0"/>
      </w:pPr>
      <w:r>
        <w:rPr>
          <w:rFonts w:hint="eastAsia"/>
        </w:rPr>
        <w:t>具体的な施策の想定</w:t>
      </w:r>
    </w:p>
    <w:p w14:paraId="1DABFAE6" w14:textId="77777777" w:rsidR="002D7BE7" w:rsidRDefault="002D7BE7" w:rsidP="002D7BE7">
      <w:pPr>
        <w:pStyle w:val="af0"/>
        <w:numPr>
          <w:ilvl w:val="2"/>
          <w:numId w:val="16"/>
        </w:numPr>
        <w:ind w:leftChars="0"/>
      </w:pPr>
      <w:r>
        <w:rPr>
          <w:rFonts w:hint="eastAsia"/>
        </w:rPr>
        <w:t>国際連携が可能な権利情報データベースを構築し、相互連携</w:t>
      </w:r>
    </w:p>
    <w:p w14:paraId="69C50A97" w14:textId="77777777" w:rsidR="002D7BE7" w:rsidRDefault="002D7BE7" w:rsidP="002D7BE7">
      <w:pPr>
        <w:pStyle w:val="af0"/>
        <w:numPr>
          <w:ilvl w:val="0"/>
          <w:numId w:val="16"/>
        </w:numPr>
        <w:ind w:leftChars="0"/>
      </w:pPr>
      <w:r>
        <w:rPr>
          <w:rFonts w:hint="eastAsia"/>
        </w:rPr>
        <w:t>法改正で所有権、肖像権問題にも対処を</w:t>
      </w:r>
      <w:r w:rsidRPr="00174552">
        <w:rPr>
          <w:rFonts w:hint="eastAsia"/>
          <w:highlight w:val="yellow"/>
        </w:rPr>
        <w:t>（福井提案７）</w:t>
      </w:r>
    </w:p>
    <w:p w14:paraId="4734362C" w14:textId="77777777" w:rsidR="002D7BE7" w:rsidRDefault="002D7BE7" w:rsidP="002D7BE7">
      <w:pPr>
        <w:pStyle w:val="af0"/>
        <w:numPr>
          <w:ilvl w:val="1"/>
          <w:numId w:val="16"/>
        </w:numPr>
        <w:ind w:leftChars="0"/>
      </w:pPr>
      <w:r>
        <w:rPr>
          <w:rFonts w:hint="eastAsia"/>
        </w:rPr>
        <w:t>具体的な施策の想定は、提案５と同様</w:t>
      </w:r>
    </w:p>
    <w:p w14:paraId="390EFE5E" w14:textId="77777777" w:rsidR="002D7BE7" w:rsidRDefault="002D7BE7" w:rsidP="002D7BE7">
      <w:pPr>
        <w:pStyle w:val="af0"/>
        <w:numPr>
          <w:ilvl w:val="1"/>
          <w:numId w:val="17"/>
        </w:numPr>
        <w:ind w:leftChars="0"/>
      </w:pPr>
    </w:p>
    <w:p w14:paraId="0F412176" w14:textId="77777777" w:rsidR="002D7BE7" w:rsidRDefault="002D7BE7" w:rsidP="002D7BE7">
      <w:pPr>
        <w:pStyle w:val="3"/>
        <w:ind w:left="171" w:hanging="171"/>
      </w:pPr>
      <w:bookmarkStart w:id="129" w:name="_Toc444338781"/>
      <w:r>
        <w:rPr>
          <w:rFonts w:hint="eastAsia"/>
        </w:rPr>
        <w:t>物としてのアーカイブ</w:t>
      </w:r>
      <w:bookmarkEnd w:id="129"/>
    </w:p>
    <w:p w14:paraId="50AD6004" w14:textId="77777777" w:rsidR="002D7BE7" w:rsidRDefault="002D7BE7" w:rsidP="002D7BE7">
      <w:pPr>
        <w:pStyle w:val="af0"/>
        <w:numPr>
          <w:ilvl w:val="1"/>
          <w:numId w:val="16"/>
        </w:numPr>
        <w:ind w:leftChars="0"/>
      </w:pPr>
      <w:r>
        <w:rPr>
          <w:rFonts w:hint="eastAsia"/>
        </w:rPr>
        <w:t>本当にデジタルアーカイブと並行して必要になってくる</w:t>
      </w:r>
    </w:p>
    <w:p w14:paraId="2649637B" w14:textId="77777777" w:rsidR="002D7BE7" w:rsidRDefault="002D7BE7" w:rsidP="002D7BE7">
      <w:pPr>
        <w:pStyle w:val="af0"/>
        <w:numPr>
          <w:ilvl w:val="1"/>
          <w:numId w:val="16"/>
        </w:numPr>
        <w:ind w:leftChars="0"/>
      </w:pPr>
      <w:r>
        <w:rPr>
          <w:rFonts w:hint="eastAsia"/>
        </w:rPr>
        <w:t>紙、うるし、伝統的な日本の芸術表現の材料そのものが非常になくなりつつある</w:t>
      </w:r>
    </w:p>
    <w:p w14:paraId="687A19FB" w14:textId="77777777" w:rsidR="002D7BE7" w:rsidRDefault="002D7BE7" w:rsidP="002D7BE7">
      <w:pPr>
        <w:pStyle w:val="af0"/>
        <w:numPr>
          <w:ilvl w:val="1"/>
          <w:numId w:val="16"/>
        </w:numPr>
        <w:ind w:leftChars="0"/>
      </w:pPr>
      <w:r>
        <w:rPr>
          <w:rFonts w:hint="eastAsia"/>
        </w:rPr>
        <w:t>物だけあって、技術とかが伝承されていかない</w:t>
      </w:r>
    </w:p>
    <w:p w14:paraId="2F43AA25" w14:textId="77777777" w:rsidR="002D7BE7" w:rsidRDefault="002D7BE7" w:rsidP="002D7BE7">
      <w:pPr>
        <w:pStyle w:val="3"/>
        <w:ind w:left="171" w:hanging="171"/>
      </w:pPr>
      <w:bookmarkStart w:id="130" w:name="_Toc444338782"/>
      <w:r>
        <w:rPr>
          <w:rFonts w:hint="eastAsia"/>
        </w:rPr>
        <w:t>人材育成</w:t>
      </w:r>
      <w:bookmarkEnd w:id="130"/>
    </w:p>
    <w:p w14:paraId="51E31FDD" w14:textId="77777777" w:rsidR="002D7BE7" w:rsidRDefault="002D7BE7" w:rsidP="002D7BE7">
      <w:pPr>
        <w:pStyle w:val="af0"/>
        <w:numPr>
          <w:ilvl w:val="0"/>
          <w:numId w:val="10"/>
        </w:numPr>
        <w:ind w:leftChars="0"/>
      </w:pPr>
      <w:r>
        <w:rPr>
          <w:rFonts w:hint="eastAsia"/>
        </w:rPr>
        <w:t>必要な人材</w:t>
      </w:r>
    </w:p>
    <w:p w14:paraId="114A33A2" w14:textId="77777777" w:rsidR="002D7BE7" w:rsidRDefault="002D7BE7" w:rsidP="002D7BE7">
      <w:pPr>
        <w:pStyle w:val="af0"/>
        <w:numPr>
          <w:ilvl w:val="1"/>
          <w:numId w:val="10"/>
        </w:numPr>
        <w:ind w:leftChars="0"/>
      </w:pPr>
      <w:r>
        <w:rPr>
          <w:rFonts w:hint="eastAsia"/>
        </w:rPr>
        <w:t>行政や文化施設における専門人材は非常に不足。アーカイブスの重要性、専門施設及び地域レベルでの専門的な人材の配置。人をつくる。子どもの想像力・創造力。地域を支える人材、高度専門人材。「アーツカウンシル」という新しい制度の検討。</w:t>
      </w:r>
    </w:p>
    <w:p w14:paraId="66AB993A" w14:textId="77777777" w:rsidR="002D7BE7" w:rsidRDefault="002D7BE7" w:rsidP="002D7BE7">
      <w:pPr>
        <w:pStyle w:val="af0"/>
        <w:numPr>
          <w:ilvl w:val="1"/>
          <w:numId w:val="16"/>
        </w:numPr>
        <w:ind w:leftChars="0"/>
      </w:pPr>
      <w:r>
        <w:rPr>
          <w:rFonts w:hint="eastAsia"/>
        </w:rPr>
        <w:t>アーカイブに所蔵された資料に関する知識と読解力を有し、またデジタル情報技術の知識等も備えた高度な専門的人材</w:t>
      </w:r>
    </w:p>
    <w:p w14:paraId="60223BEE" w14:textId="77777777" w:rsidR="002D7BE7" w:rsidRDefault="002D7BE7" w:rsidP="002D7BE7">
      <w:pPr>
        <w:pStyle w:val="af0"/>
        <w:numPr>
          <w:ilvl w:val="1"/>
          <w:numId w:val="16"/>
        </w:numPr>
        <w:ind w:leftChars="0"/>
      </w:pPr>
      <w:r>
        <w:rPr>
          <w:rFonts w:hint="eastAsia"/>
        </w:rPr>
        <w:lastRenderedPageBreak/>
        <w:t>想像力、発想力を持った人材育成が重要</w:t>
      </w:r>
    </w:p>
    <w:p w14:paraId="1C620EF3" w14:textId="77777777" w:rsidR="002D7BE7" w:rsidRDefault="002D7BE7" w:rsidP="002D7BE7">
      <w:pPr>
        <w:pStyle w:val="af0"/>
        <w:numPr>
          <w:ilvl w:val="0"/>
          <w:numId w:val="16"/>
        </w:numPr>
        <w:ind w:leftChars="0"/>
      </w:pPr>
      <w:r>
        <w:rPr>
          <w:rFonts w:hint="eastAsia"/>
        </w:rPr>
        <w:t>人材確保策</w:t>
      </w:r>
    </w:p>
    <w:p w14:paraId="78E452EC" w14:textId="77777777" w:rsidR="002D7BE7" w:rsidRDefault="002D7BE7" w:rsidP="002D7BE7">
      <w:pPr>
        <w:pStyle w:val="af0"/>
        <w:numPr>
          <w:ilvl w:val="1"/>
          <w:numId w:val="16"/>
        </w:numPr>
        <w:ind w:leftChars="0"/>
      </w:pPr>
      <w:r>
        <w:rPr>
          <w:rFonts w:hint="eastAsia"/>
        </w:rPr>
        <w:t>アーカイブの必要性やアーキビストの重要性等を認識してもらい、雇用を創出していく</w:t>
      </w:r>
    </w:p>
    <w:p w14:paraId="6A4E0EFC" w14:textId="77777777" w:rsidR="002D7BE7" w:rsidRDefault="002D7BE7" w:rsidP="002D7BE7">
      <w:pPr>
        <w:pStyle w:val="af0"/>
        <w:numPr>
          <w:ilvl w:val="1"/>
          <w:numId w:val="16"/>
        </w:numPr>
        <w:ind w:leftChars="0"/>
      </w:pPr>
      <w:r>
        <w:rPr>
          <w:rFonts w:hint="eastAsia"/>
        </w:rPr>
        <w:t>現職を持っている人たちの新たな能力を高めていく。近くで働いている人たちにそういうことについての能力開発を進めていく</w:t>
      </w:r>
    </w:p>
    <w:p w14:paraId="4FA1BF13" w14:textId="77777777" w:rsidR="002D7BE7" w:rsidRDefault="002D7BE7" w:rsidP="002D7BE7">
      <w:pPr>
        <w:pStyle w:val="af0"/>
        <w:numPr>
          <w:ilvl w:val="0"/>
          <w:numId w:val="16"/>
        </w:numPr>
        <w:ind w:leftChars="0"/>
      </w:pPr>
      <w:r>
        <w:rPr>
          <w:rFonts w:hint="eastAsia"/>
        </w:rPr>
        <w:t>編集的・運用的観点というアクティビティーの創造性ということが、日本では余りにも見えてこない。アーカイブスと一対になって、それを活用していける知性やクリエーティビティーをきちんと検証していける仕組み</w:t>
      </w:r>
    </w:p>
    <w:p w14:paraId="0B2C1A77" w14:textId="77777777" w:rsidR="002D7BE7" w:rsidRDefault="002D7BE7" w:rsidP="002D7BE7">
      <w:pPr>
        <w:pStyle w:val="af0"/>
        <w:numPr>
          <w:ilvl w:val="1"/>
          <w:numId w:val="16"/>
        </w:numPr>
        <w:ind w:leftChars="0"/>
      </w:pPr>
      <w:r>
        <w:rPr>
          <w:rFonts w:hint="eastAsia"/>
        </w:rPr>
        <w:t>日本で必要なのは、日本の資源を運用していける局面で、編集的なクリエーティビティーを発揮できる人</w:t>
      </w:r>
    </w:p>
    <w:p w14:paraId="3600038C" w14:textId="77777777" w:rsidR="002D7BE7" w:rsidRDefault="002D7BE7" w:rsidP="002D7BE7">
      <w:pPr>
        <w:pStyle w:val="af0"/>
        <w:numPr>
          <w:ilvl w:val="1"/>
          <w:numId w:val="16"/>
        </w:numPr>
        <w:ind w:leftChars="0"/>
      </w:pPr>
      <w:r>
        <w:rPr>
          <w:rFonts w:hint="eastAsia"/>
        </w:rPr>
        <w:t>この人たちを検証していかないと、そういう知性や才能が育ってこないので、その辺は是非とも一対のものとしてお考えいただきたい</w:t>
      </w:r>
    </w:p>
    <w:p w14:paraId="3994F42A" w14:textId="77777777" w:rsidR="002D7BE7" w:rsidRPr="00D83DEF" w:rsidRDefault="002D7BE7" w:rsidP="002D7BE7">
      <w:pPr>
        <w:pStyle w:val="af0"/>
        <w:numPr>
          <w:ilvl w:val="0"/>
          <w:numId w:val="16"/>
        </w:numPr>
        <w:ind w:leftChars="0"/>
      </w:pPr>
      <w:r w:rsidRPr="00D83DEF">
        <w:rPr>
          <w:rFonts w:hint="eastAsia"/>
        </w:rPr>
        <w:t>サービス部門</w:t>
      </w:r>
    </w:p>
    <w:p w14:paraId="2267D516" w14:textId="77777777" w:rsidR="002D7BE7" w:rsidRDefault="002D7BE7" w:rsidP="002D7BE7">
      <w:pPr>
        <w:pStyle w:val="af0"/>
        <w:numPr>
          <w:ilvl w:val="1"/>
          <w:numId w:val="16"/>
        </w:numPr>
        <w:ind w:leftChars="0"/>
      </w:pPr>
      <w:r w:rsidRPr="00D83DEF">
        <w:rPr>
          <w:rFonts w:hint="eastAsia"/>
        </w:rPr>
        <w:t>知識の分野毎に専門性の高い知見と分析能力を持つ人材</w:t>
      </w:r>
    </w:p>
    <w:p w14:paraId="04668111" w14:textId="77777777" w:rsidR="002D7BE7" w:rsidRDefault="002D7BE7" w:rsidP="002D7BE7">
      <w:pPr>
        <w:pStyle w:val="af0"/>
        <w:numPr>
          <w:ilvl w:val="1"/>
          <w:numId w:val="16"/>
        </w:numPr>
        <w:ind w:leftChars="0"/>
      </w:pPr>
      <w:r w:rsidRPr="00D83DEF">
        <w:rPr>
          <w:rFonts w:hint="eastAsia"/>
        </w:rPr>
        <w:t>アーカイブとユーザーを繋ぐ人材多</w:t>
      </w:r>
    </w:p>
    <w:p w14:paraId="6B721502" w14:textId="77777777" w:rsidR="002D7BE7" w:rsidRDefault="002D7BE7" w:rsidP="002D7BE7">
      <w:pPr>
        <w:pStyle w:val="af0"/>
        <w:numPr>
          <w:ilvl w:val="1"/>
          <w:numId w:val="16"/>
        </w:numPr>
        <w:ind w:leftChars="0"/>
      </w:pPr>
      <w:r w:rsidRPr="00D83DEF">
        <w:rPr>
          <w:rFonts w:hint="eastAsia"/>
        </w:rPr>
        <w:t>様な情報リテラシーを持つ利用者に対する人的なサポート能力</w:t>
      </w:r>
    </w:p>
    <w:p w14:paraId="129CD189" w14:textId="77777777" w:rsidR="002D7BE7" w:rsidRPr="00D83DEF" w:rsidRDefault="002D7BE7" w:rsidP="002D7BE7">
      <w:pPr>
        <w:pStyle w:val="af0"/>
        <w:numPr>
          <w:ilvl w:val="0"/>
          <w:numId w:val="16"/>
        </w:numPr>
        <w:ind w:leftChars="0"/>
      </w:pPr>
      <w:r w:rsidRPr="00D83DEF">
        <w:rPr>
          <w:rFonts w:hint="eastAsia"/>
        </w:rPr>
        <w:t>必要となる人材像（専門性、雇用）</w:t>
      </w:r>
    </w:p>
    <w:p w14:paraId="251F2626" w14:textId="77777777" w:rsidR="002D7BE7" w:rsidRDefault="002D7BE7" w:rsidP="002D7BE7">
      <w:pPr>
        <w:pStyle w:val="af0"/>
        <w:numPr>
          <w:ilvl w:val="1"/>
          <w:numId w:val="16"/>
        </w:numPr>
        <w:ind w:leftChars="0"/>
      </w:pPr>
      <w:r>
        <w:rPr>
          <w:rFonts w:hint="eastAsia"/>
        </w:rPr>
        <w:t>人材（デジタル技術の素養を伴った、コンシェルジュ、コーディネーター等育成）</w:t>
      </w:r>
    </w:p>
    <w:p w14:paraId="37074E2E" w14:textId="77777777" w:rsidR="002D7BE7" w:rsidRDefault="002D7BE7" w:rsidP="002D7BE7">
      <w:pPr>
        <w:pStyle w:val="af0"/>
        <w:numPr>
          <w:ilvl w:val="2"/>
          <w:numId w:val="16"/>
        </w:numPr>
        <w:ind w:leftChars="0"/>
      </w:pPr>
      <w:r>
        <w:rPr>
          <w:rFonts w:hint="eastAsia"/>
        </w:rPr>
        <w:t>人的基盤の構築</w:t>
      </w:r>
    </w:p>
    <w:p w14:paraId="2E4F1467" w14:textId="77777777" w:rsidR="002D7BE7" w:rsidRDefault="002D7BE7" w:rsidP="002D7BE7">
      <w:pPr>
        <w:pStyle w:val="af0"/>
        <w:numPr>
          <w:ilvl w:val="2"/>
          <w:numId w:val="16"/>
        </w:numPr>
        <w:ind w:leftChars="0"/>
      </w:pPr>
      <w:r>
        <w:rPr>
          <w:rFonts w:hint="eastAsia"/>
        </w:rPr>
        <w:t>ITスキル、情報の形式化、、、</w:t>
      </w:r>
    </w:p>
    <w:p w14:paraId="2ACE7728" w14:textId="77777777" w:rsidR="002D7BE7" w:rsidRDefault="002D7BE7" w:rsidP="002D7BE7">
      <w:pPr>
        <w:pStyle w:val="af0"/>
        <w:numPr>
          <w:ilvl w:val="1"/>
          <w:numId w:val="16"/>
        </w:numPr>
        <w:ind w:leftChars="0"/>
      </w:pPr>
      <w:r>
        <w:rPr>
          <w:rFonts w:hint="eastAsia"/>
        </w:rPr>
        <w:t>必要な各種業務の人材確保・育成プログラム←オールマイティの人材でなく、個々のスペシャリストを確保</w:t>
      </w:r>
    </w:p>
    <w:p w14:paraId="4DBDF4CD" w14:textId="77777777" w:rsidR="002D7BE7" w:rsidRDefault="002D7BE7" w:rsidP="002D7BE7">
      <w:pPr>
        <w:pStyle w:val="af0"/>
        <w:numPr>
          <w:ilvl w:val="1"/>
          <w:numId w:val="16"/>
        </w:numPr>
        <w:ind w:leftChars="0"/>
      </w:pPr>
      <w:r>
        <w:rPr>
          <w:rFonts w:hint="eastAsia"/>
        </w:rPr>
        <w:t>人的ネットワークの構築←物理的に一か所に集まる形でなくてもいい</w:t>
      </w:r>
    </w:p>
    <w:p w14:paraId="0B6529F4" w14:textId="77777777" w:rsidR="002D7BE7" w:rsidRDefault="002D7BE7" w:rsidP="002D7BE7">
      <w:pPr>
        <w:pStyle w:val="af0"/>
        <w:numPr>
          <w:ilvl w:val="1"/>
          <w:numId w:val="16"/>
        </w:numPr>
        <w:ind w:leftChars="0"/>
      </w:pPr>
    </w:p>
    <w:p w14:paraId="43072213" w14:textId="77777777" w:rsidR="002D7BE7" w:rsidRDefault="002D7BE7" w:rsidP="002D7BE7">
      <w:pPr>
        <w:pStyle w:val="3"/>
        <w:ind w:left="171" w:hanging="171"/>
      </w:pPr>
      <w:bookmarkStart w:id="131" w:name="_Toc444338783"/>
      <w:r>
        <w:rPr>
          <w:rFonts w:hint="eastAsia"/>
        </w:rPr>
        <w:t>普及啓発</w:t>
      </w:r>
      <w:bookmarkEnd w:id="131"/>
    </w:p>
    <w:p w14:paraId="03B301BB" w14:textId="77777777" w:rsidR="002D7BE7" w:rsidRPr="00D32857" w:rsidRDefault="002D7BE7" w:rsidP="002D7BE7">
      <w:pPr>
        <w:pStyle w:val="af0"/>
        <w:numPr>
          <w:ilvl w:val="0"/>
          <w:numId w:val="16"/>
        </w:numPr>
        <w:ind w:leftChars="0"/>
      </w:pPr>
      <w:r>
        <w:rPr>
          <w:rFonts w:hint="eastAsia"/>
        </w:rPr>
        <w:t>文化関係資料の意義や重要性等について、国民の関心や理解を高めるとともに、美術館・博物館等の関係者にアーカイブの構築を促す</w:t>
      </w:r>
    </w:p>
    <w:p w14:paraId="055619B6" w14:textId="77777777" w:rsidR="002D7BE7" w:rsidRPr="00D90DE1" w:rsidRDefault="002D7BE7" w:rsidP="002D7BE7">
      <w:pPr>
        <w:ind w:firstLineChars="100" w:firstLine="200"/>
      </w:pPr>
    </w:p>
    <w:p w14:paraId="0847280D" w14:textId="77777777" w:rsidR="002D7BE7" w:rsidRDefault="002D7BE7" w:rsidP="002D7BE7">
      <w:pPr>
        <w:pStyle w:val="1"/>
        <w:ind w:left="513" w:hanging="513"/>
      </w:pPr>
      <w:bookmarkStart w:id="132" w:name="_Toc444338784"/>
      <w:r>
        <w:rPr>
          <w:rFonts w:hint="eastAsia"/>
        </w:rPr>
        <w:t>【新規】</w:t>
      </w:r>
      <w:r>
        <w:rPr>
          <w:rFonts w:hint="eastAsia"/>
        </w:rPr>
        <w:t>LinkedData</w:t>
      </w:r>
      <w:r>
        <w:rPr>
          <w:rFonts w:hint="eastAsia"/>
        </w:rPr>
        <w:t>化</w:t>
      </w:r>
      <w:bookmarkEnd w:id="132"/>
    </w:p>
    <w:p w14:paraId="2CD820BF" w14:textId="77777777" w:rsidR="002D7BE7" w:rsidRPr="00467F39" w:rsidRDefault="002D7BE7" w:rsidP="002D7BE7"/>
    <w:p w14:paraId="7A6D056C" w14:textId="77777777" w:rsidR="002D7BE7" w:rsidRDefault="002D7BE7" w:rsidP="002D7BE7">
      <w:pPr>
        <w:pStyle w:val="2"/>
        <w:ind w:left="568" w:hanging="568"/>
      </w:pPr>
      <w:bookmarkStart w:id="133" w:name="_Toc444338785"/>
      <w:r w:rsidRPr="00AA4FE9">
        <w:rPr>
          <w:rFonts w:hint="eastAsia"/>
        </w:rPr>
        <w:lastRenderedPageBreak/>
        <w:t>ナショナルアーカイブの概念</w:t>
      </w:r>
      <w:bookmarkEnd w:id="133"/>
    </w:p>
    <w:p w14:paraId="437601EF" w14:textId="77777777" w:rsidR="002D7BE7" w:rsidRDefault="002D7BE7" w:rsidP="002D7BE7">
      <w:r>
        <w:rPr>
          <w:noProof/>
        </w:rPr>
        <w:drawing>
          <wp:inline distT="0" distB="0" distL="0" distR="0" wp14:anchorId="1635357F" wp14:editId="5CF6FAAF">
            <wp:extent cx="5400040" cy="2835275"/>
            <wp:effectExtent l="19050" t="19050" r="10160" b="22225"/>
            <wp:docPr id="2064" name="図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2835275"/>
                    </a:xfrm>
                    <a:prstGeom prst="rect">
                      <a:avLst/>
                    </a:prstGeom>
                    <a:ln>
                      <a:solidFill>
                        <a:schemeClr val="accent1"/>
                      </a:solidFill>
                    </a:ln>
                  </pic:spPr>
                </pic:pic>
              </a:graphicData>
            </a:graphic>
          </wp:inline>
        </w:drawing>
      </w:r>
    </w:p>
    <w:p w14:paraId="213517DA" w14:textId="77777777" w:rsidR="002D7BE7" w:rsidRPr="00AA4FE9" w:rsidRDefault="002D7BE7" w:rsidP="002D7BE7">
      <w:r w:rsidRPr="00AA4FE9">
        <w:rPr>
          <w:rFonts w:hint="eastAsia"/>
          <w:u w:val="single"/>
        </w:rPr>
        <w:t>恒久的保存基盤を核に</w:t>
      </w:r>
      <w:r w:rsidRPr="00AA4FE9">
        <w:rPr>
          <w:rFonts w:hint="eastAsia"/>
        </w:rPr>
        <w:t>して、その情報を活用して、</w:t>
      </w:r>
      <w:r w:rsidRPr="00AA4FE9">
        <w:rPr>
          <w:rFonts w:hint="eastAsia"/>
          <w:u w:val="single"/>
        </w:rPr>
        <w:t>様々な分野での知識創造活動</w:t>
      </w:r>
      <w:r w:rsidRPr="00AA4FE9">
        <w:rPr>
          <w:rFonts w:hint="eastAsia"/>
        </w:rPr>
        <w:t>が行われ、その知識も含めて、</w:t>
      </w:r>
      <w:r w:rsidRPr="00AA4FE9">
        <w:rPr>
          <w:rFonts w:hint="eastAsia"/>
          <w:u w:val="single"/>
        </w:rPr>
        <w:t>知識利活用基盤として、様々な目的で利活用できるように</w:t>
      </w:r>
      <w:r w:rsidRPr="00AA4FE9">
        <w:rPr>
          <w:rFonts w:hint="eastAsia"/>
        </w:rPr>
        <w:t>する</w:t>
      </w:r>
    </w:p>
    <w:p w14:paraId="0CE0BA80" w14:textId="77777777" w:rsidR="002D7BE7" w:rsidRDefault="002D7BE7" w:rsidP="002D7BE7">
      <w:pPr>
        <w:pStyle w:val="2"/>
        <w:ind w:left="568" w:hanging="568"/>
      </w:pPr>
      <w:bookmarkStart w:id="134" w:name="_Toc444338786"/>
      <w:r w:rsidRPr="00AA4FE9">
        <w:rPr>
          <w:rFonts w:hint="eastAsia"/>
        </w:rPr>
        <w:t>文化資産として関連付けて保存すべきインスタンス【源氏物語を例に】</w:t>
      </w:r>
      <w:bookmarkEnd w:id="134"/>
    </w:p>
    <w:p w14:paraId="245F6BBC" w14:textId="77777777" w:rsidR="002D7BE7" w:rsidRDefault="002D7BE7" w:rsidP="002D7BE7">
      <w:r>
        <w:rPr>
          <w:noProof/>
        </w:rPr>
        <w:drawing>
          <wp:inline distT="0" distB="0" distL="0" distR="0" wp14:anchorId="6DED695C" wp14:editId="6E8C5627">
            <wp:extent cx="5400040" cy="3763645"/>
            <wp:effectExtent l="19050" t="19050" r="10160" b="27305"/>
            <wp:docPr id="2065" name="図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3763645"/>
                    </a:xfrm>
                    <a:prstGeom prst="rect">
                      <a:avLst/>
                    </a:prstGeom>
                    <a:ln>
                      <a:solidFill>
                        <a:schemeClr val="accent1"/>
                      </a:solidFill>
                    </a:ln>
                  </pic:spPr>
                </pic:pic>
              </a:graphicData>
            </a:graphic>
          </wp:inline>
        </w:drawing>
      </w:r>
    </w:p>
    <w:p w14:paraId="7BB4DDB7" w14:textId="77777777" w:rsidR="002D7BE7" w:rsidRPr="00AA4FE9" w:rsidRDefault="002D7BE7" w:rsidP="002D7BE7">
      <w:r w:rsidRPr="00AA4FE9">
        <w:rPr>
          <w:rFonts w:hint="eastAsia"/>
        </w:rPr>
        <w:t>あらゆる情報がアーカイブ全体で、関連付けられるべきとイメージした図</w:t>
      </w:r>
    </w:p>
    <w:p w14:paraId="64AAAE30" w14:textId="77777777" w:rsidR="002D7BE7" w:rsidRPr="00AA4FE9" w:rsidRDefault="002D7BE7" w:rsidP="002D7BE7">
      <w:r w:rsidRPr="00AA4FE9">
        <w:rPr>
          <w:rFonts w:hint="eastAsia"/>
          <w:b/>
          <w:bCs/>
        </w:rPr>
        <w:t>今までの図書館で扱ってきたかどうかは別で、利用者からみてこれらの情報は紐づけて利用で</w:t>
      </w:r>
      <w:r w:rsidRPr="00AA4FE9">
        <w:rPr>
          <w:rFonts w:hint="eastAsia"/>
          <w:b/>
          <w:bCs/>
        </w:rPr>
        <w:lastRenderedPageBreak/>
        <w:t>きるように</w:t>
      </w:r>
      <w:r w:rsidRPr="00AA4FE9">
        <w:rPr>
          <w:rFonts w:hint="eastAsia"/>
        </w:rPr>
        <w:t>なることが望ましいと考える</w:t>
      </w:r>
    </w:p>
    <w:p w14:paraId="02E95942" w14:textId="77777777" w:rsidR="002D7BE7" w:rsidRPr="00AA4FE9" w:rsidRDefault="002D7BE7" w:rsidP="002D7BE7">
      <w:r w:rsidRPr="00AA4FE9">
        <w:rPr>
          <w:rFonts w:hint="eastAsia"/>
        </w:rPr>
        <w:t>～～～～</w:t>
      </w:r>
    </w:p>
    <w:p w14:paraId="4D11E914" w14:textId="77777777" w:rsidR="002D7BE7" w:rsidRPr="00AA4FE9" w:rsidRDefault="002D7BE7" w:rsidP="002D7BE7">
      <w:r w:rsidRPr="00AA4FE9">
        <w:rPr>
          <w:rFonts w:hint="eastAsia"/>
        </w:rPr>
        <w:t>文化財アーカイブは、コンテンツを関連付けて、</w:t>
      </w:r>
    </w:p>
    <w:p w14:paraId="432795A2" w14:textId="77777777" w:rsidR="002D7BE7" w:rsidRPr="00AA4FE9" w:rsidRDefault="002D7BE7" w:rsidP="002D7BE7">
      <w:r w:rsidRPr="00AA4FE9">
        <w:rPr>
          <w:rFonts w:hint="eastAsia"/>
        </w:rPr>
        <w:t>・所蔵場所へナビゲート</w:t>
      </w:r>
    </w:p>
    <w:p w14:paraId="60A451E0" w14:textId="77777777" w:rsidR="002D7BE7" w:rsidRDefault="002D7BE7" w:rsidP="002D7BE7">
      <w:r w:rsidRPr="00AA4FE9">
        <w:rPr>
          <w:rFonts w:hint="eastAsia"/>
        </w:rPr>
        <w:t>・保存コンテンツとして永久保存</w:t>
      </w:r>
    </w:p>
    <w:p w14:paraId="1AE5D90A" w14:textId="77777777" w:rsidR="002D7BE7" w:rsidRDefault="002D7BE7" w:rsidP="002D7BE7">
      <w:pPr>
        <w:pStyle w:val="2"/>
        <w:ind w:left="568" w:hanging="568"/>
      </w:pPr>
      <w:bookmarkStart w:id="135" w:name="_Toc444338787"/>
      <w:r w:rsidRPr="00FF31F4">
        <w:rPr>
          <w:rFonts w:hint="eastAsia"/>
        </w:rPr>
        <w:t>情報を媒介して専門家と専門家を繋ぐ</w:t>
      </w:r>
      <w:bookmarkEnd w:id="135"/>
    </w:p>
    <w:p w14:paraId="7EC4263A" w14:textId="77777777" w:rsidR="002D7BE7" w:rsidRDefault="002D7BE7" w:rsidP="002D7BE7">
      <w:r>
        <w:rPr>
          <w:noProof/>
        </w:rPr>
        <w:drawing>
          <wp:inline distT="0" distB="0" distL="0" distR="0" wp14:anchorId="59CD8B71" wp14:editId="74ACE8D8">
            <wp:extent cx="5400040" cy="2712720"/>
            <wp:effectExtent l="19050" t="19050" r="10160" b="11430"/>
            <wp:docPr id="2066" name="図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2712720"/>
                    </a:xfrm>
                    <a:prstGeom prst="rect">
                      <a:avLst/>
                    </a:prstGeom>
                    <a:ln>
                      <a:solidFill>
                        <a:schemeClr val="accent1"/>
                      </a:solidFill>
                    </a:ln>
                  </pic:spPr>
                </pic:pic>
              </a:graphicData>
            </a:graphic>
          </wp:inline>
        </w:drawing>
      </w:r>
    </w:p>
    <w:p w14:paraId="45FB77DB" w14:textId="77777777" w:rsidR="002D7BE7" w:rsidRPr="00FF31F4" w:rsidRDefault="002D7BE7" w:rsidP="002D7BE7">
      <w:r w:rsidRPr="00FF31F4">
        <w:rPr>
          <w:rFonts w:hint="eastAsia"/>
          <w:b/>
          <w:bCs/>
        </w:rPr>
        <w:t>様々な組織が持つ情報が関連付けられて</w:t>
      </w:r>
      <w:r w:rsidRPr="00FF31F4">
        <w:rPr>
          <w:rFonts w:hint="eastAsia"/>
        </w:rPr>
        <w:t>、それぞれの組織を中心に活動していた</w:t>
      </w:r>
      <w:r w:rsidRPr="00FF31F4">
        <w:rPr>
          <w:rFonts w:hint="eastAsia"/>
          <w:b/>
          <w:bCs/>
        </w:rPr>
        <w:t>人が繋がっていく</w:t>
      </w:r>
      <w:r w:rsidRPr="00FF31F4">
        <w:rPr>
          <w:rFonts w:hint="eastAsia"/>
        </w:rPr>
        <w:t>ことをイメージ</w:t>
      </w:r>
    </w:p>
    <w:p w14:paraId="5B31DEE7" w14:textId="77777777" w:rsidR="002D7BE7" w:rsidRDefault="002D7BE7" w:rsidP="002D7BE7">
      <w:pPr>
        <w:pStyle w:val="2"/>
        <w:ind w:left="568" w:hanging="568"/>
      </w:pPr>
      <w:bookmarkStart w:id="136" w:name="_Toc444338788"/>
      <w:r w:rsidRPr="00FF31F4">
        <w:rPr>
          <w:rFonts w:hint="eastAsia"/>
        </w:rPr>
        <w:t>人を媒介して辞書と辞書を繋ぐ</w:t>
      </w:r>
      <w:bookmarkEnd w:id="136"/>
    </w:p>
    <w:p w14:paraId="234135A9" w14:textId="77777777" w:rsidR="002D7BE7" w:rsidRDefault="002D7BE7" w:rsidP="002D7BE7">
      <w:r>
        <w:rPr>
          <w:noProof/>
        </w:rPr>
        <w:drawing>
          <wp:inline distT="0" distB="0" distL="0" distR="0" wp14:anchorId="58611F9C" wp14:editId="4435384A">
            <wp:extent cx="5400040" cy="2481580"/>
            <wp:effectExtent l="19050" t="19050" r="10160" b="13970"/>
            <wp:docPr id="2067" name="図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481580"/>
                    </a:xfrm>
                    <a:prstGeom prst="rect">
                      <a:avLst/>
                    </a:prstGeom>
                    <a:ln>
                      <a:solidFill>
                        <a:schemeClr val="accent1"/>
                      </a:solidFill>
                    </a:ln>
                  </pic:spPr>
                </pic:pic>
              </a:graphicData>
            </a:graphic>
          </wp:inline>
        </w:drawing>
      </w:r>
    </w:p>
    <w:p w14:paraId="17B463E5" w14:textId="77777777" w:rsidR="002D7BE7" w:rsidRPr="00FF31F4" w:rsidRDefault="002D7BE7" w:rsidP="002D7BE7">
      <w:r w:rsidRPr="00FF31F4">
        <w:rPr>
          <w:rFonts w:hint="eastAsia"/>
        </w:rPr>
        <w:t>様々な分野の人たちが繋がって、情報に関する情報が蓄積され、それによって様々な各種辞書が関連付けられていくことをイメージ。</w:t>
      </w:r>
    </w:p>
    <w:p w14:paraId="7E691750" w14:textId="77777777" w:rsidR="002D7BE7" w:rsidRDefault="002D7BE7" w:rsidP="002D7BE7">
      <w:pPr>
        <w:pStyle w:val="2"/>
        <w:ind w:left="568" w:hanging="568"/>
      </w:pPr>
      <w:bookmarkStart w:id="137" w:name="_Toc444338789"/>
      <w:r w:rsidRPr="00FF31F4">
        <w:rPr>
          <w:rFonts w:hint="eastAsia"/>
        </w:rPr>
        <w:lastRenderedPageBreak/>
        <w:t>人と情報が関係付けられたサービス（クラウドの世界でのサービスの連携）</w:t>
      </w:r>
      <w:bookmarkEnd w:id="137"/>
    </w:p>
    <w:p w14:paraId="20B05113" w14:textId="77777777" w:rsidR="002D7BE7" w:rsidRDefault="002D7BE7" w:rsidP="002D7BE7">
      <w:r>
        <w:rPr>
          <w:noProof/>
        </w:rPr>
        <w:drawing>
          <wp:inline distT="0" distB="0" distL="0" distR="0" wp14:anchorId="138ADF6D" wp14:editId="15B6C50F">
            <wp:extent cx="5400040" cy="3409950"/>
            <wp:effectExtent l="19050" t="19050" r="10160" b="19050"/>
            <wp:docPr id="2068" name="図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409950"/>
                    </a:xfrm>
                    <a:prstGeom prst="rect">
                      <a:avLst/>
                    </a:prstGeom>
                    <a:ln>
                      <a:solidFill>
                        <a:schemeClr val="accent1"/>
                      </a:solidFill>
                    </a:ln>
                  </pic:spPr>
                </pic:pic>
              </a:graphicData>
            </a:graphic>
          </wp:inline>
        </w:drawing>
      </w:r>
    </w:p>
    <w:p w14:paraId="272306DE" w14:textId="77777777" w:rsidR="002D7BE7" w:rsidRPr="00FF31F4" w:rsidRDefault="002D7BE7" w:rsidP="002D7BE7">
      <w:r w:rsidRPr="00FF31F4">
        <w:rPr>
          <w:u w:val="single"/>
        </w:rPr>
        <w:t>2007</w:t>
      </w:r>
      <w:r w:rsidRPr="00FF31F4">
        <w:rPr>
          <w:rFonts w:hint="eastAsia"/>
          <w:u w:val="single"/>
        </w:rPr>
        <w:t>年時点でのイメージ図</w:t>
      </w:r>
    </w:p>
    <w:p w14:paraId="05CB38A3" w14:textId="77777777" w:rsidR="002D7BE7" w:rsidRPr="00FF31F4" w:rsidRDefault="002D7BE7" w:rsidP="002D7BE7">
      <w:r w:rsidRPr="00FF31F4">
        <w:rPr>
          <w:rFonts w:hint="eastAsia"/>
          <w:u w:val="single"/>
        </w:rPr>
        <w:t>そのような仕組みは、</w:t>
      </w:r>
      <w:r w:rsidRPr="00FF31F4">
        <w:rPr>
          <w:u w:val="single"/>
        </w:rPr>
        <w:t>NDL</w:t>
      </w:r>
      <w:r w:rsidRPr="00FF31F4">
        <w:rPr>
          <w:rFonts w:hint="eastAsia"/>
          <w:u w:val="single"/>
        </w:rPr>
        <w:t>からだけでなく、様々な機関から提供されていますが、それぞれのサービスが連携することにより、より効果的なサービスとなっていきます。</w:t>
      </w:r>
    </w:p>
    <w:p w14:paraId="60486B5A" w14:textId="77777777" w:rsidR="002D7BE7" w:rsidRPr="00FF31F4" w:rsidRDefault="002D7BE7" w:rsidP="000A1B5C">
      <w:pPr>
        <w:numPr>
          <w:ilvl w:val="0"/>
          <w:numId w:val="48"/>
        </w:numPr>
      </w:pPr>
      <w:r w:rsidRPr="00FF31F4">
        <w:rPr>
          <w:rFonts w:hint="eastAsia"/>
          <w:u w:val="single"/>
        </w:rPr>
        <w:t>サービスが連携できる情報提供環境として、当時の大きなパラダイムシフトの一つとして、クラウドコンピュータの世界がありましたが、今は個人の情報管理にまでインフラとして普及している。</w:t>
      </w:r>
    </w:p>
    <w:p w14:paraId="554B46FE" w14:textId="77777777" w:rsidR="002D7BE7" w:rsidRPr="00FF31F4" w:rsidRDefault="002D7BE7" w:rsidP="000A1B5C">
      <w:pPr>
        <w:numPr>
          <w:ilvl w:val="1"/>
          <w:numId w:val="48"/>
        </w:numPr>
      </w:pPr>
      <w:r w:rsidRPr="00FF31F4">
        <w:rPr>
          <w:rFonts w:hint="eastAsia"/>
        </w:rPr>
        <w:t>クラウドコンピュータは、ネットワークコンピューティング、グリッドコンピューティング、</w:t>
      </w:r>
      <w:r w:rsidRPr="00FF31F4">
        <w:t>SaaS</w:t>
      </w:r>
      <w:r w:rsidRPr="00FF31F4">
        <w:rPr>
          <w:rFonts w:hint="eastAsia"/>
        </w:rPr>
        <w:t>（</w:t>
      </w:r>
      <w:r w:rsidRPr="00FF31F4">
        <w:t>Software as a Service</w:t>
      </w:r>
      <w:r w:rsidRPr="00FF31F4">
        <w:rPr>
          <w:rFonts w:hint="eastAsia"/>
        </w:rPr>
        <w:t>）、</w:t>
      </w:r>
      <w:r w:rsidRPr="00FF31F4">
        <w:t>Web</w:t>
      </w:r>
      <w:r w:rsidRPr="00FF31F4">
        <w:rPr>
          <w:rFonts w:hint="eastAsia"/>
        </w:rPr>
        <w:t>サービス等の技術を融合させた、データセンターのようなものです。</w:t>
      </w:r>
    </w:p>
    <w:p w14:paraId="43EF5C4F" w14:textId="77777777" w:rsidR="002D7BE7" w:rsidRPr="00FF31F4" w:rsidRDefault="002D7BE7" w:rsidP="000A1B5C">
      <w:pPr>
        <w:numPr>
          <w:ilvl w:val="1"/>
          <w:numId w:val="48"/>
        </w:numPr>
      </w:pPr>
      <w:r w:rsidRPr="00FF31F4">
        <w:rPr>
          <w:rFonts w:hint="eastAsia"/>
        </w:rPr>
        <w:t>個別の組織が、単独でコンピュータ資源（ハードウェア、ソフトウェア）や情報を抱えて、サービスを提供し、ユーザが、個別のサービスを利用するような形ではありません。</w:t>
      </w:r>
    </w:p>
    <w:p w14:paraId="50B51AF7" w14:textId="77777777" w:rsidR="002D7BE7" w:rsidRPr="00FF31F4" w:rsidRDefault="002D7BE7" w:rsidP="000A1B5C">
      <w:pPr>
        <w:numPr>
          <w:ilvl w:val="0"/>
          <w:numId w:val="48"/>
        </w:numPr>
      </w:pPr>
      <w:r w:rsidRPr="00FF31F4">
        <w:rPr>
          <w:rFonts w:hint="eastAsia"/>
          <w:u w:val="single"/>
        </w:rPr>
        <w:t>クラウドコンピュータの普及する時代には、様々な機関の情報の共有だけでなく、サービスが共有しやすくなる世界になっていきます。</w:t>
      </w:r>
    </w:p>
    <w:p w14:paraId="4ED84E85" w14:textId="77777777" w:rsidR="002D7BE7" w:rsidRPr="00FF31F4" w:rsidRDefault="002D7BE7" w:rsidP="000A1B5C">
      <w:pPr>
        <w:numPr>
          <w:ilvl w:val="0"/>
          <w:numId w:val="48"/>
        </w:numPr>
      </w:pPr>
      <w:r w:rsidRPr="00FF31F4">
        <w:rPr>
          <w:rFonts w:hint="eastAsia"/>
          <w:u w:val="single"/>
        </w:rPr>
        <w:t>各機関、当館のサービスも、このパラダイムシフトに対応していかなければ、孤立したサービスになっていきます。</w:t>
      </w:r>
    </w:p>
    <w:p w14:paraId="5B492785" w14:textId="77777777" w:rsidR="002D7BE7" w:rsidRPr="00FF31F4" w:rsidRDefault="002D7BE7" w:rsidP="000A1B5C">
      <w:pPr>
        <w:numPr>
          <w:ilvl w:val="0"/>
          <w:numId w:val="48"/>
        </w:numPr>
      </w:pPr>
      <w:r w:rsidRPr="00FF31F4">
        <w:rPr>
          <w:rFonts w:hint="eastAsia"/>
          <w:u w:val="single"/>
        </w:rPr>
        <w:t>そういう時代が近く到来することを見据えて、情報の管理の仕方、サービスのあり方を考えていく必要があります。</w:t>
      </w:r>
    </w:p>
    <w:p w14:paraId="207E060A" w14:textId="77777777" w:rsidR="002D7BE7" w:rsidRPr="00FF31F4" w:rsidRDefault="002D7BE7" w:rsidP="000A1B5C">
      <w:pPr>
        <w:numPr>
          <w:ilvl w:val="0"/>
          <w:numId w:val="48"/>
        </w:numPr>
      </w:pPr>
      <w:r w:rsidRPr="00FF31F4">
        <w:rPr>
          <w:rFonts w:hint="eastAsia"/>
          <w:u w:val="single"/>
        </w:rPr>
        <w:t>今後ますます、情報と情報が情報群、サービスとサービスがサービス群、人と人がユー</w:t>
      </w:r>
      <w:r w:rsidRPr="00FF31F4">
        <w:rPr>
          <w:rFonts w:hint="eastAsia"/>
          <w:u w:val="single"/>
        </w:rPr>
        <w:lastRenderedPageBreak/>
        <w:t>ザ群として有機的に関連付けられていくものと思われます。</w:t>
      </w:r>
    </w:p>
    <w:p w14:paraId="1DBA769E" w14:textId="77777777" w:rsidR="002D7BE7" w:rsidRPr="00FF31F4" w:rsidRDefault="002D7BE7" w:rsidP="000A1B5C">
      <w:pPr>
        <w:numPr>
          <w:ilvl w:val="1"/>
          <w:numId w:val="48"/>
        </w:numPr>
      </w:pPr>
      <w:r w:rsidRPr="00FF31F4">
        <w:rPr>
          <w:rFonts w:hint="eastAsia"/>
        </w:rPr>
        <w: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w:t>
      </w:r>
    </w:p>
    <w:p w14:paraId="15653BBB" w14:textId="77777777" w:rsidR="002D7BE7" w:rsidRPr="00FF31F4" w:rsidRDefault="002D7BE7" w:rsidP="000A1B5C">
      <w:pPr>
        <w:numPr>
          <w:ilvl w:val="1"/>
          <w:numId w:val="48"/>
        </w:numPr>
      </w:pPr>
      <w:r w:rsidRPr="00FF31F4">
        <w:rPr>
          <w:rFonts w:hint="eastAsia"/>
        </w:rPr>
        <w:t>そこでは、所蔵機関、専門家・一般個人の区別なく集合が作られて、当館のサービスは、これらの複数のサービス群、情報群の１つにすぎなくなります。</w:t>
      </w:r>
    </w:p>
    <w:p w14:paraId="67B12E7A" w14:textId="77777777" w:rsidR="002D7BE7" w:rsidRPr="00FF31F4" w:rsidRDefault="002D7BE7" w:rsidP="000A1B5C">
      <w:pPr>
        <w:numPr>
          <w:ilvl w:val="0"/>
          <w:numId w:val="48"/>
        </w:numPr>
      </w:pPr>
      <w:r w:rsidRPr="00FF31F4">
        <w:rPr>
          <w:rFonts w:hint="eastAsia"/>
          <w:u w:val="single"/>
        </w:rPr>
        <w:t>また、インターネットの世界での情報発信の状況が変革すると、当館が進めているウェブアーカイブ、情報探索サービスのあり方にも大きく影響します。</w:t>
      </w:r>
    </w:p>
    <w:p w14:paraId="1350EB58" w14:textId="77777777" w:rsidR="002D7BE7" w:rsidRPr="00FF31F4" w:rsidRDefault="002D7BE7" w:rsidP="000A1B5C">
      <w:pPr>
        <w:numPr>
          <w:ilvl w:val="1"/>
          <w:numId w:val="48"/>
        </w:numPr>
      </w:pPr>
      <w:r w:rsidRPr="00FF31F4">
        <w:rPr>
          <w:rFonts w:hint="eastAsia"/>
          <w:u w:val="single"/>
        </w:rPr>
        <w:t>従来のウェブアーカイブは情報を収集保存してきていますが、このようなサービスの形をそのまま保存することは困難です。どのようにしてサービスの中から情報を収集していくのかを考える必要があります。</w:t>
      </w:r>
    </w:p>
    <w:p w14:paraId="22614D76" w14:textId="77777777" w:rsidR="002D7BE7" w:rsidRPr="00FF31F4" w:rsidRDefault="002D7BE7" w:rsidP="002D7BE7">
      <w:r w:rsidRPr="00FF31F4">
        <w:rPr>
          <w:rFonts w:hint="eastAsia"/>
          <w:u w:val="single"/>
        </w:rPr>
        <w:t>～～～～～～～～～～～～～～～～～～～～</w:t>
      </w:r>
    </w:p>
    <w:p w14:paraId="09E56E14" w14:textId="77777777" w:rsidR="002D7BE7" w:rsidRPr="00FF31F4" w:rsidRDefault="002D7BE7" w:rsidP="002D7BE7">
      <w:r w:rsidRPr="00FF31F4">
        <w:rPr>
          <w:rFonts w:hint="eastAsia"/>
          <w:u w:val="single"/>
        </w:rPr>
        <w:t>次は、人と情報が関連付けられて、精緻な検索の絞込みと、ニーズに応じた閲覧ができるサービスを提供することです。</w:t>
      </w:r>
    </w:p>
    <w:p w14:paraId="41BCB04F" w14:textId="77777777" w:rsidR="002D7BE7" w:rsidRPr="00FF31F4" w:rsidRDefault="002D7BE7" w:rsidP="002D7BE7">
      <w:r w:rsidRPr="00FF31F4">
        <w:rPr>
          <w:b/>
          <w:bCs/>
        </w:rPr>
        <w:t>5</w:t>
      </w:r>
      <w:r w:rsidRPr="00FF31F4">
        <w:rPr>
          <w:rFonts w:hint="eastAsia"/>
          <w:b/>
          <w:bCs/>
        </w:rPr>
        <w:t>年程度までの方向性（クラウドコンピュータの世界の普及をイメージして）</w:t>
      </w:r>
    </w:p>
    <w:p w14:paraId="7EC4A5A1" w14:textId="77777777" w:rsidR="002D7BE7" w:rsidRPr="00FF31F4" w:rsidRDefault="002D7BE7" w:rsidP="002D7BE7">
      <w:r w:rsidRPr="00FF31F4">
        <w:rPr>
          <w:rFonts w:hint="eastAsia"/>
        </w:rPr>
        <w:t>過去２～３年の変化。</w:t>
      </w:r>
    </w:p>
    <w:p w14:paraId="59131702" w14:textId="77777777" w:rsidR="002D7BE7" w:rsidRPr="00FF31F4" w:rsidRDefault="002D7BE7" w:rsidP="002D7BE7">
      <w:r w:rsidRPr="00FF31F4">
        <w:rPr>
          <w:u w:val="single"/>
        </w:rPr>
        <w:t>Blog</w:t>
      </w:r>
      <w:r w:rsidRPr="00FF31F4">
        <w:rPr>
          <w:rFonts w:hint="eastAsia"/>
          <w:u w:val="single"/>
        </w:rPr>
        <w:t>、</w:t>
      </w:r>
      <w:r w:rsidRPr="00FF31F4">
        <w:rPr>
          <w:u w:val="single"/>
        </w:rPr>
        <w:t>wiki</w:t>
      </w:r>
      <w:r w:rsidRPr="00FF31F4">
        <w:rPr>
          <w:rFonts w:hint="eastAsia"/>
          <w:u w:val="single"/>
        </w:rPr>
        <w:t>、</w:t>
      </w:r>
      <w:r w:rsidRPr="00FF31F4">
        <w:rPr>
          <w:u w:val="single"/>
        </w:rPr>
        <w:t>SNS</w:t>
      </w:r>
      <w:r w:rsidRPr="00FF31F4">
        <w:rPr>
          <w:rFonts w:hint="eastAsia"/>
          <w:u w:val="single"/>
        </w:rPr>
        <w:t>等で個人の情報が発信されるようになり、ソーシャルブックマーク機能で個人がタギングして情報を分類できるようになりました。</w:t>
      </w:r>
      <w:r w:rsidRPr="00FF31F4">
        <w:rPr>
          <w:i/>
          <w:iCs/>
        </w:rPr>
        <w:t>RSS1.0</w:t>
      </w:r>
      <w:r w:rsidRPr="00FF31F4">
        <w:rPr>
          <w:rFonts w:hint="eastAsia"/>
          <w:i/>
          <w:iCs/>
        </w:rPr>
        <w:t>でメタデータの配信、</w:t>
      </w:r>
      <w:r w:rsidRPr="00FF31F4">
        <w:rPr>
          <w:i/>
          <w:iCs/>
        </w:rPr>
        <w:t>RSS2.0</w:t>
      </w:r>
      <w:r w:rsidRPr="00FF31F4">
        <w:rPr>
          <w:rFonts w:hint="eastAsia"/>
          <w:i/>
          <w:iCs/>
        </w:rPr>
        <w:t>や</w:t>
      </w:r>
      <w:r w:rsidRPr="00FF31F4">
        <w:rPr>
          <w:i/>
          <w:iCs/>
        </w:rPr>
        <w:t>atom</w:t>
      </w:r>
      <w:r w:rsidRPr="00FF31F4">
        <w:rPr>
          <w:rFonts w:hint="eastAsia"/>
          <w:i/>
          <w:iCs/>
        </w:rPr>
        <w:t>でコンテンツの配信まで行われるようになった。</w:t>
      </w:r>
    </w:p>
    <w:p w14:paraId="4C669BF1" w14:textId="77777777" w:rsidR="002D7BE7" w:rsidRPr="00FF31F4" w:rsidRDefault="002D7BE7" w:rsidP="002D7BE7">
      <w:r w:rsidRPr="00FF31F4">
        <w:rPr>
          <w:rFonts w:hint="eastAsia"/>
        </w:rPr>
        <w:t>クラウドコンピュータの世界でのサービスのイメージ（図を作成）</w:t>
      </w:r>
    </w:p>
    <w:p w14:paraId="17793BD4" w14:textId="77777777" w:rsidR="002D7BE7" w:rsidRPr="00FF31F4" w:rsidRDefault="002D7BE7" w:rsidP="002D7BE7">
      <w:r w:rsidRPr="00FF31F4">
        <w:rPr>
          <w:u w:val="single"/>
        </w:rPr>
        <w:t>5</w:t>
      </w:r>
      <w:r w:rsidRPr="00FF31F4">
        <w:rPr>
          <w:rFonts w:hint="eastAsia"/>
          <w:u w:val="single"/>
        </w:rPr>
        <w:t>年後には、大きなパラダイムシフトがあると想定されます。その一つとして、クラウドコンピュータの世界があります。</w:t>
      </w:r>
    </w:p>
    <w:p w14:paraId="20F8EE3D" w14:textId="77777777" w:rsidR="002D7BE7" w:rsidRPr="00FF31F4" w:rsidRDefault="002D7BE7" w:rsidP="002D7BE7">
      <w:r w:rsidRPr="00FF31F4">
        <w:rPr>
          <w:rFonts w:hint="eastAsia"/>
          <w:u w:val="single"/>
        </w:rPr>
        <w:t>クラウドコンピュータは、ネットワークコンピューティング、グリッドコンピューティング、</w:t>
      </w:r>
      <w:r w:rsidRPr="00FF31F4">
        <w:rPr>
          <w:u w:val="single"/>
        </w:rPr>
        <w:t>SaaS</w:t>
      </w:r>
      <w:r w:rsidRPr="00FF31F4">
        <w:rPr>
          <w:rFonts w:hint="eastAsia"/>
          <w:u w:val="single"/>
        </w:rPr>
        <w:t>（</w:t>
      </w:r>
      <w:r w:rsidRPr="00FF31F4">
        <w:rPr>
          <w:u w:val="single"/>
        </w:rPr>
        <w:t>Software as a Service</w:t>
      </w:r>
      <w:r w:rsidRPr="00FF31F4">
        <w:rPr>
          <w:rFonts w:hint="eastAsia"/>
          <w:u w:val="single"/>
        </w:rPr>
        <w:t>）、</w:t>
      </w:r>
      <w:r w:rsidRPr="00FF31F4">
        <w:rPr>
          <w:u w:val="single"/>
        </w:rPr>
        <w:t>Web</w:t>
      </w:r>
      <w:r w:rsidRPr="00FF31F4">
        <w:rPr>
          <w:rFonts w:hint="eastAsia"/>
          <w:u w:val="single"/>
        </w:rPr>
        <w:t>サービス等の技術を融合させた、データセンターのようなものです。</w:t>
      </w:r>
    </w:p>
    <w:p w14:paraId="08D852CF" w14:textId="77777777" w:rsidR="002D7BE7" w:rsidRPr="00FF31F4" w:rsidRDefault="002D7BE7" w:rsidP="002D7BE7">
      <w:r w:rsidRPr="00FF31F4">
        <w:rPr>
          <w:rFonts w:hint="eastAsia"/>
          <w:u w:val="single"/>
        </w:rPr>
        <w:t>クラウドコンピュータ自身は、コンピュータシステムの概念ですが、システムの共通基盤（インフラ）の上で稼動することになる各サービスは、共通のサービスインタフェースを持つことが必然となっていきます。</w:t>
      </w:r>
    </w:p>
    <w:p w14:paraId="6DED8EF6" w14:textId="77777777" w:rsidR="002D7BE7" w:rsidRPr="00FF31F4" w:rsidRDefault="002D7BE7" w:rsidP="002D7BE7">
      <w:r w:rsidRPr="00FF31F4">
        <w:rPr>
          <w:rFonts w:hint="eastAsia"/>
          <w:u w:val="single"/>
        </w:rPr>
        <w:t>個別の組織が、単独でコンピュータ資源（ハードウェア、ソフトウェア）や、情報を抱えて、サービスを提供し、ユーザが、個別のサービスを利用するような形ではありません。</w:t>
      </w:r>
    </w:p>
    <w:p w14:paraId="4D92634F" w14:textId="77777777" w:rsidR="002D7BE7" w:rsidRPr="00FF31F4" w:rsidRDefault="002D7BE7" w:rsidP="002D7BE7">
      <w:r w:rsidRPr="00FF31F4">
        <w:rPr>
          <w:rFonts w:hint="eastAsia"/>
          <w:u w:val="single"/>
        </w:rPr>
        <w:t>クラウドコンピュータの普及する時代には、単に情報を共有する世界ではなく、サービスを共有する世界になっていると思われます。</w:t>
      </w:r>
    </w:p>
    <w:p w14:paraId="03F8B5EE" w14:textId="77777777" w:rsidR="002D7BE7" w:rsidRPr="00FF31F4" w:rsidRDefault="002D7BE7" w:rsidP="002D7BE7">
      <w:r w:rsidRPr="00FF31F4">
        <w:rPr>
          <w:u w:val="single"/>
        </w:rPr>
        <w:t>Web2.0</w:t>
      </w:r>
      <w:r w:rsidRPr="00FF31F4">
        <w:rPr>
          <w:rFonts w:hint="eastAsia"/>
          <w:u w:val="single"/>
        </w:rPr>
        <w:t>が</w:t>
      </w:r>
      <w:r w:rsidRPr="00FF31F4">
        <w:rPr>
          <w:u w:val="single"/>
        </w:rPr>
        <w:t>2</w:t>
      </w:r>
      <w:r w:rsidRPr="00FF31F4">
        <w:rPr>
          <w:rFonts w:hint="eastAsia"/>
          <w:u w:val="single"/>
        </w:rPr>
        <w:t>～</w:t>
      </w:r>
      <w:r w:rsidRPr="00FF31F4">
        <w:rPr>
          <w:u w:val="single"/>
        </w:rPr>
        <w:t>3</w:t>
      </w:r>
      <w:r w:rsidRPr="00FF31F4">
        <w:rPr>
          <w:rFonts w:hint="eastAsia"/>
          <w:u w:val="single"/>
        </w:rPr>
        <w:t>年で爆発的に普及したことを考えると、このような時代が、</w:t>
      </w:r>
      <w:r w:rsidRPr="00FF31F4">
        <w:rPr>
          <w:u w:val="single"/>
        </w:rPr>
        <w:t>5</w:t>
      </w:r>
      <w:r w:rsidRPr="00FF31F4">
        <w:rPr>
          <w:rFonts w:hint="eastAsia"/>
          <w:u w:val="single"/>
        </w:rPr>
        <w:t>年後には到来すると思われます。</w:t>
      </w:r>
    </w:p>
    <w:p w14:paraId="776811F9" w14:textId="77777777" w:rsidR="002D7BE7" w:rsidRPr="00FF31F4" w:rsidRDefault="002D7BE7" w:rsidP="002D7BE7">
      <w:r w:rsidRPr="00FF31F4">
        <w:rPr>
          <w:rFonts w:hint="eastAsia"/>
          <w:u w:val="single"/>
        </w:rPr>
        <w:t>各機関、当館のサービスも、このパラダイムシフトに対応していかなければ、利用されなくなります。</w:t>
      </w:r>
    </w:p>
    <w:p w14:paraId="6E86653B" w14:textId="77777777" w:rsidR="002D7BE7" w:rsidRPr="00FF31F4" w:rsidRDefault="002D7BE7" w:rsidP="002D7BE7">
      <w:r w:rsidRPr="00FF31F4">
        <w:rPr>
          <w:rFonts w:hint="eastAsia"/>
          <w:u w:val="single"/>
        </w:rPr>
        <w:lastRenderedPageBreak/>
        <w:t>そういう時代になることを予測して、情報の管理の仕方、サービスのあり方を考えていく必要があります。</w:t>
      </w:r>
    </w:p>
    <w:p w14:paraId="34E6784D" w14:textId="77777777" w:rsidR="002D7BE7" w:rsidRPr="00FF31F4" w:rsidRDefault="002D7BE7" w:rsidP="002D7BE7">
      <w:r w:rsidRPr="00FF31F4">
        <w:rPr>
          <w:rFonts w:hint="eastAsia"/>
          <w:u w:val="single"/>
        </w:rPr>
        <w:t>今後ますます、情報と情報が情報群、サービスとサービスがサービス群、人と人がユーザ群として有機的に関連付けられていくものと思われます。</w:t>
      </w:r>
    </w:p>
    <w:p w14:paraId="08A20329" w14:textId="77777777" w:rsidR="002D7BE7" w:rsidRPr="00FF31F4" w:rsidRDefault="002D7BE7" w:rsidP="002D7BE7">
      <w:r w:rsidRPr="00FF31F4">
        <w:rPr>
          <w:rFonts w:hint="eastAsia"/>
        </w:rPr>
        <w:t>従来のように検索し、コンテンツを閲覧するような形から、</w:t>
      </w:r>
      <w:r w:rsidRPr="00FF31F4">
        <w:rPr>
          <w:rFonts w:hint="eastAsia"/>
          <w:u w:val="single"/>
        </w:rPr>
        <w:t>クラウドコンピュータの世界のリソースを、所在を意識せずに、また、インタフェースの違いを意識せずサービス群として利用していくことになると思われます。</w:t>
      </w:r>
    </w:p>
    <w:p w14:paraId="4A5FDF8F" w14:textId="77777777" w:rsidR="002D7BE7" w:rsidRPr="00FF31F4" w:rsidRDefault="002D7BE7" w:rsidP="002D7BE7">
      <w:r w:rsidRPr="00FF31F4">
        <w:t>Web2.0</w:t>
      </w:r>
      <w:r w:rsidRPr="00FF31F4">
        <w:rPr>
          <w:rFonts w:hint="eastAsia"/>
        </w:rPr>
        <w:t>では、パーソナライズ、人と人の関係を活用して情報を選択してきました。また、サービスも先進的な機関が提供する</w:t>
      </w:r>
      <w:r w:rsidRPr="00FF31F4">
        <w:t>Web</w:t>
      </w:r>
      <w:r w:rsidRPr="00FF31F4">
        <w:rPr>
          <w:rFonts w:hint="eastAsia"/>
        </w:rPr>
        <w:t>サービスを個別に利用してきました。</w:t>
      </w:r>
    </w:p>
    <w:p w14:paraId="5B105C78" w14:textId="77777777" w:rsidR="002D7BE7" w:rsidRPr="00FF31F4" w:rsidRDefault="002D7BE7" w:rsidP="002D7BE7">
      <w:r w:rsidRPr="00FF31F4">
        <w:rPr>
          <w:rFonts w:hint="eastAsia"/>
        </w:rPr>
        <w:t>次世代は、それに加えて、情報と情報、サービスとサービスの関係を組み合わせて、ユーザ群と情報群の多対多の関係で、より的確な情報の活用が可能になっていきます。</w:t>
      </w:r>
    </w:p>
    <w:p w14:paraId="1DB85A89" w14:textId="77777777" w:rsidR="002D7BE7" w:rsidRPr="00FF31F4" w:rsidRDefault="002D7BE7" w:rsidP="002D7BE7">
      <w:r w:rsidRPr="00FF31F4">
        <w:rPr>
          <w:rFonts w:hint="eastAsia"/>
          <w:u w:val="single"/>
        </w:rPr>
        <w:t>このような時代には、所蔵機関、専門家・一般個人の区別なく集合が作られていきます。その中では、当館のサービスは、複数のサービス群、情報群の１つにすぎません。</w:t>
      </w:r>
    </w:p>
    <w:p w14:paraId="447605AC" w14:textId="77777777" w:rsidR="002D7BE7" w:rsidRPr="00FF31F4" w:rsidRDefault="002D7BE7" w:rsidP="002D7BE7">
      <w:r w:rsidRPr="00FF31F4">
        <w:rPr>
          <w:rFonts w:hint="eastAsia"/>
        </w:rPr>
        <w:t>当館は、</w:t>
      </w:r>
    </w:p>
    <w:p w14:paraId="7EC47165" w14:textId="77777777" w:rsidR="002D7BE7" w:rsidRPr="00FF31F4" w:rsidRDefault="002D7BE7" w:rsidP="002D7BE7">
      <w:r w:rsidRPr="00FF31F4">
        <w:rPr>
          <w:rFonts w:hint="eastAsia"/>
        </w:rPr>
        <w:t>国の情報資源を後世に残す役割と</w:t>
      </w:r>
    </w:p>
    <w:p w14:paraId="513F2EB2" w14:textId="77777777" w:rsidR="002D7BE7" w:rsidRDefault="002D7BE7" w:rsidP="002D7BE7">
      <w:r w:rsidRPr="00FF31F4">
        <w:rPr>
          <w:rFonts w:hint="eastAsia"/>
        </w:rPr>
        <w:t>現在のユーザのために、当館を収集・保存した情報資源を含めて、国の情報資源を的確に利用できるようにする役割を持ちます。</w:t>
      </w:r>
    </w:p>
    <w:p w14:paraId="7FEF3801" w14:textId="77777777" w:rsidR="002D7BE7" w:rsidRDefault="002D7BE7" w:rsidP="002D7BE7">
      <w:pPr>
        <w:pStyle w:val="2"/>
        <w:ind w:left="568" w:hanging="568"/>
      </w:pPr>
      <w:bookmarkStart w:id="138" w:name="_Toc444338790"/>
      <w:r w:rsidRPr="00467F39">
        <w:rPr>
          <w:rFonts w:hint="eastAsia"/>
        </w:rPr>
        <w:t>ナショナルアーカイブにおける</w:t>
      </w:r>
      <w:r w:rsidRPr="00467F39">
        <w:rPr>
          <w:rFonts w:hint="eastAsia"/>
        </w:rPr>
        <w:t>LOD</w:t>
      </w:r>
      <w:r w:rsidRPr="00467F39">
        <w:rPr>
          <w:rFonts w:hint="eastAsia"/>
        </w:rPr>
        <w:t>化</w:t>
      </w:r>
      <w:bookmarkEnd w:id="138"/>
    </w:p>
    <w:p w14:paraId="17447A4C" w14:textId="77777777" w:rsidR="002D7BE7" w:rsidRDefault="002D7BE7" w:rsidP="002D7BE7">
      <w:r>
        <w:rPr>
          <w:noProof/>
        </w:rPr>
        <w:drawing>
          <wp:inline distT="0" distB="0" distL="0" distR="0" wp14:anchorId="03CEE461" wp14:editId="68CE68B4">
            <wp:extent cx="5400040" cy="3500120"/>
            <wp:effectExtent l="19050" t="19050" r="10160" b="24130"/>
            <wp:docPr id="2071" name="図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3500120"/>
                    </a:xfrm>
                    <a:prstGeom prst="rect">
                      <a:avLst/>
                    </a:prstGeom>
                    <a:ln>
                      <a:solidFill>
                        <a:schemeClr val="accent1"/>
                      </a:solidFill>
                    </a:ln>
                  </pic:spPr>
                </pic:pic>
              </a:graphicData>
            </a:graphic>
          </wp:inline>
        </w:drawing>
      </w:r>
    </w:p>
    <w:p w14:paraId="391479DF" w14:textId="77777777" w:rsidR="002D7BE7" w:rsidRDefault="002D7BE7" w:rsidP="002D7BE7">
      <w:pPr>
        <w:pStyle w:val="2"/>
        <w:ind w:left="568" w:hanging="568"/>
      </w:pPr>
      <w:bookmarkStart w:id="139" w:name="_Toc444338791"/>
      <w:r w:rsidRPr="00467F39">
        <w:rPr>
          <w:rFonts w:hint="eastAsia"/>
        </w:rPr>
        <w:lastRenderedPageBreak/>
        <w:t>公共図書館のシステム構成イメージ</w:t>
      </w:r>
      <w:bookmarkEnd w:id="139"/>
    </w:p>
    <w:p w14:paraId="619425B1" w14:textId="77777777" w:rsidR="002D7BE7" w:rsidRDefault="002D7BE7" w:rsidP="002D7BE7">
      <w:r>
        <w:rPr>
          <w:noProof/>
        </w:rPr>
        <w:drawing>
          <wp:inline distT="0" distB="0" distL="0" distR="0" wp14:anchorId="57A8A36B" wp14:editId="00BBF417">
            <wp:extent cx="5400040" cy="3572510"/>
            <wp:effectExtent l="19050" t="19050" r="10160" b="27940"/>
            <wp:docPr id="2072" name="図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3572510"/>
                    </a:xfrm>
                    <a:prstGeom prst="rect">
                      <a:avLst/>
                    </a:prstGeom>
                    <a:ln>
                      <a:solidFill>
                        <a:schemeClr val="accent1"/>
                      </a:solidFill>
                    </a:ln>
                  </pic:spPr>
                </pic:pic>
              </a:graphicData>
            </a:graphic>
          </wp:inline>
        </w:drawing>
      </w:r>
    </w:p>
    <w:p w14:paraId="0B76F4A9" w14:textId="77777777" w:rsidR="002D7BE7" w:rsidRPr="00467F39" w:rsidRDefault="002D7BE7" w:rsidP="002D7BE7">
      <w:r w:rsidRPr="00467F39">
        <w:rPr>
          <w:rFonts w:hint="eastAsia"/>
          <w:u w:val="single"/>
        </w:rPr>
        <w:t>説明は次のスライド</w:t>
      </w:r>
    </w:p>
    <w:p w14:paraId="6D94A672" w14:textId="77777777" w:rsidR="002D7BE7" w:rsidRPr="00467F39" w:rsidRDefault="002D7BE7" w:rsidP="002D7BE7">
      <w:r w:rsidRPr="00467F39">
        <w:rPr>
          <w:rFonts w:hint="eastAsia"/>
          <w:u w:val="single"/>
        </w:rPr>
        <w:t>赤が施設としての図書館</w:t>
      </w:r>
    </w:p>
    <w:p w14:paraId="7AC2664F" w14:textId="77777777" w:rsidR="002D7BE7" w:rsidRPr="00467F39" w:rsidRDefault="002D7BE7" w:rsidP="002D7BE7">
      <w:r w:rsidRPr="00467F39">
        <w:rPr>
          <w:rFonts w:hint="eastAsia"/>
          <w:u w:val="single"/>
        </w:rPr>
        <w:t>青が施設を越えて、インターネット空間での図書館</w:t>
      </w:r>
    </w:p>
    <w:p w14:paraId="0EDBF17E" w14:textId="77777777" w:rsidR="002D7BE7" w:rsidRPr="00467F39" w:rsidRDefault="002D7BE7" w:rsidP="002D7BE7">
      <w:r w:rsidRPr="00467F39">
        <w:rPr>
          <w:rFonts w:hint="eastAsia"/>
        </w:rPr>
        <w:t>■壁のない図書館</w:t>
      </w:r>
    </w:p>
    <w:p w14:paraId="26CC2DF1" w14:textId="77777777" w:rsidR="002D7BE7" w:rsidRPr="00467F39" w:rsidRDefault="002D7BE7" w:rsidP="002D7BE7">
      <w:r w:rsidRPr="00467F39">
        <w:rPr>
          <w:rFonts w:hint="eastAsia"/>
        </w:rPr>
        <w:t>図書館の枠を越えて、文献情報の枠を越えて、</w:t>
      </w:r>
    </w:p>
    <w:p w14:paraId="020B2EC0" w14:textId="77777777" w:rsidR="002D7BE7" w:rsidRPr="00467F39" w:rsidRDefault="002D7BE7" w:rsidP="002D7BE7">
      <w:r w:rsidRPr="00467F39">
        <w:rPr>
          <w:rFonts w:hint="eastAsia"/>
        </w:rPr>
        <w:t>所蔵場所、媒体の形態を問わず、情報の網羅性・完全性を確保</w:t>
      </w:r>
    </w:p>
    <w:p w14:paraId="020D3812" w14:textId="77777777" w:rsidR="002D7BE7" w:rsidRPr="00467F39" w:rsidRDefault="002D7BE7" w:rsidP="002D7BE7">
      <w:r w:rsidRPr="00467F39">
        <w:rPr>
          <w:rFonts w:hint="eastAsia"/>
        </w:rPr>
        <w:t>いつでも、だれでも、どこにいても、閲覧可</w:t>
      </w:r>
    </w:p>
    <w:p w14:paraId="502CC67C" w14:textId="77777777" w:rsidR="002D7BE7" w:rsidRPr="00467F39" w:rsidRDefault="002D7BE7" w:rsidP="002D7BE7">
      <w:r w:rsidRPr="00467F39">
        <w:rPr>
          <w:rFonts w:hint="eastAsia"/>
        </w:rPr>
        <w:t>商用と無償の電子書籍が一体になった電子図書館サービス</w:t>
      </w:r>
    </w:p>
    <w:p w14:paraId="60C75982" w14:textId="77777777" w:rsidR="002D7BE7" w:rsidRPr="00467F39" w:rsidRDefault="002D7BE7" w:rsidP="002D7BE7">
      <w:r w:rsidRPr="00467F39">
        <w:rPr>
          <w:rFonts w:hint="eastAsia"/>
        </w:rPr>
        <w:t>■知識創造の場</w:t>
      </w:r>
    </w:p>
    <w:p w14:paraId="5AC1B9F3" w14:textId="77777777" w:rsidR="002D7BE7" w:rsidRPr="00467F39" w:rsidRDefault="002D7BE7" w:rsidP="002D7BE7">
      <w:r w:rsidRPr="00467F39">
        <w:rPr>
          <w:rFonts w:hint="eastAsia"/>
        </w:rPr>
        <w:t>●物理的空間で集う場</w:t>
      </w:r>
    </w:p>
    <w:p w14:paraId="5507846E" w14:textId="77777777" w:rsidR="002D7BE7" w:rsidRPr="00467F39" w:rsidRDefault="002D7BE7" w:rsidP="002D7BE7">
      <w:r w:rsidRPr="00467F39">
        <w:rPr>
          <w:rFonts w:hint="eastAsia"/>
        </w:rPr>
        <w:t>異文化交流・出会い・議論の場</w:t>
      </w:r>
    </w:p>
    <w:p w14:paraId="1C70520B" w14:textId="77777777" w:rsidR="002D7BE7" w:rsidRPr="00467F39" w:rsidRDefault="002D7BE7" w:rsidP="002D7BE7">
      <w:r w:rsidRPr="00467F39">
        <w:rPr>
          <w:rFonts w:hint="eastAsia"/>
        </w:rPr>
        <w:t>出版者（著作者）と読者を繋ぐ場</w:t>
      </w:r>
    </w:p>
    <w:p w14:paraId="1C0840EC" w14:textId="77777777" w:rsidR="002D7BE7" w:rsidRPr="00467F39" w:rsidRDefault="002D7BE7" w:rsidP="002D7BE7">
      <w:r w:rsidRPr="00467F39">
        <w:rPr>
          <w:rFonts w:hint="eastAsia"/>
        </w:rPr>
        <w:t>グループによる学習ができる公共の場</w:t>
      </w:r>
    </w:p>
    <w:p w14:paraId="03AF57CF" w14:textId="77777777" w:rsidR="002D7BE7" w:rsidRPr="00467F39" w:rsidRDefault="002D7BE7" w:rsidP="002D7BE7">
      <w:r w:rsidRPr="00467F39">
        <w:rPr>
          <w:rFonts w:hint="eastAsia"/>
        </w:rPr>
        <w:t xml:space="preserve">　協調学習のリーダーとなりうる専門知識を持った人材の配置が必要</w:t>
      </w:r>
    </w:p>
    <w:p w14:paraId="78C84AE8" w14:textId="77777777" w:rsidR="002D7BE7" w:rsidRPr="00467F39" w:rsidRDefault="002D7BE7" w:rsidP="002D7BE7">
      <w:r w:rsidRPr="00467F39">
        <w:rPr>
          <w:rFonts w:hint="eastAsia"/>
        </w:rPr>
        <w:t>●仮想空間での共同作業の場</w:t>
      </w:r>
    </w:p>
    <w:p w14:paraId="36EE94A7" w14:textId="77777777" w:rsidR="002D7BE7" w:rsidRPr="00467F39" w:rsidRDefault="002D7BE7" w:rsidP="002D7BE7">
      <w:r w:rsidRPr="00467F39">
        <w:rPr>
          <w:rFonts w:hint="eastAsia"/>
        </w:rPr>
        <w:t>クラウドソーシングの場の提供</w:t>
      </w:r>
    </w:p>
    <w:p w14:paraId="79C99392" w14:textId="77777777" w:rsidR="002D7BE7" w:rsidRPr="00467F39" w:rsidRDefault="002D7BE7" w:rsidP="002D7BE7">
      <w:r w:rsidRPr="00467F39">
        <w:rPr>
          <w:rFonts w:hint="eastAsia"/>
        </w:rPr>
        <w:t>■情報（発信）提供の場</w:t>
      </w:r>
    </w:p>
    <w:p w14:paraId="452F3E20" w14:textId="77777777" w:rsidR="002D7BE7" w:rsidRPr="00467F39" w:rsidRDefault="002D7BE7" w:rsidP="002D7BE7">
      <w:r w:rsidRPr="00467F39">
        <w:rPr>
          <w:rFonts w:hint="eastAsia"/>
        </w:rPr>
        <w:t>文献の提供から、あらゆる情報の提供へ</w:t>
      </w:r>
    </w:p>
    <w:p w14:paraId="406F35A8" w14:textId="77777777" w:rsidR="002D7BE7" w:rsidRPr="00467F39" w:rsidRDefault="002D7BE7" w:rsidP="002D7BE7">
      <w:r w:rsidRPr="00467F39">
        <w:rPr>
          <w:rFonts w:hint="eastAsia"/>
        </w:rPr>
        <w:t>知識探索・閲覧サービス（利用者の目的、レベル、利用環境に応じてきめ細かく）</w:t>
      </w:r>
    </w:p>
    <w:p w14:paraId="056A3451" w14:textId="77777777" w:rsidR="002D7BE7" w:rsidRPr="00467F39" w:rsidRDefault="002D7BE7" w:rsidP="002D7BE7">
      <w:r w:rsidRPr="00467F39">
        <w:rPr>
          <w:rFonts w:hint="eastAsia"/>
        </w:rPr>
        <w:lastRenderedPageBreak/>
        <w:t>情報探索支援から、課題回答そのものへのナビゲーション</w:t>
      </w:r>
    </w:p>
    <w:p w14:paraId="5665C970" w14:textId="77777777" w:rsidR="002D7BE7" w:rsidRPr="00467F39" w:rsidRDefault="002D7BE7" w:rsidP="002D7BE7">
      <w:r w:rsidRPr="00467F39">
        <w:rPr>
          <w:rFonts w:hint="eastAsia"/>
        </w:rPr>
        <w:t>●仮想空間</w:t>
      </w:r>
    </w:p>
    <w:p w14:paraId="19EDA881" w14:textId="77777777" w:rsidR="002D7BE7" w:rsidRPr="00467F39" w:rsidRDefault="002D7BE7" w:rsidP="002D7BE7">
      <w:r w:rsidRPr="00467F39">
        <w:rPr>
          <w:rFonts w:hint="eastAsia"/>
        </w:rPr>
        <w:t>あらゆる情報を探索（検索・閲覧）</w:t>
      </w:r>
    </w:p>
    <w:p w14:paraId="4D661608" w14:textId="77777777" w:rsidR="002D7BE7" w:rsidRPr="00467F39" w:rsidRDefault="002D7BE7" w:rsidP="002D7BE7">
      <w:r w:rsidRPr="00467F39">
        <w:rPr>
          <w:rFonts w:hint="eastAsia"/>
        </w:rPr>
        <w:t>あらゆる情報の閲覧</w:t>
      </w:r>
    </w:p>
    <w:p w14:paraId="60682172" w14:textId="77777777" w:rsidR="002D7BE7" w:rsidRPr="00467F39" w:rsidRDefault="002D7BE7" w:rsidP="002D7BE7">
      <w:r w:rsidRPr="00467F39">
        <w:rPr>
          <w:rFonts w:hint="eastAsia"/>
        </w:rPr>
        <w:t>テーマにより企画されたデジタルギャラリ</w:t>
      </w:r>
    </w:p>
    <w:p w14:paraId="15D80BE0" w14:textId="77777777" w:rsidR="002D7BE7" w:rsidRPr="00467F39" w:rsidRDefault="002D7BE7" w:rsidP="002D7BE7">
      <w:r w:rsidRPr="00467F39">
        <w:rPr>
          <w:rFonts w:hint="eastAsia"/>
        </w:rPr>
        <w:t>デジタル化されていない資料の遠隔複写申込み</w:t>
      </w:r>
    </w:p>
    <w:p w14:paraId="1C4C54B6" w14:textId="77777777" w:rsidR="002D7BE7" w:rsidRPr="00467F39" w:rsidRDefault="002D7BE7" w:rsidP="002D7BE7">
      <w:r w:rsidRPr="00467F39">
        <w:rPr>
          <w:rFonts w:hint="eastAsia"/>
        </w:rPr>
        <w:t>オンラインレファレンス</w:t>
      </w:r>
    </w:p>
    <w:p w14:paraId="375A96C5" w14:textId="77777777" w:rsidR="002D7BE7" w:rsidRPr="00467F39" w:rsidRDefault="002D7BE7" w:rsidP="002D7BE7">
      <w:r w:rsidRPr="00467F39">
        <w:rPr>
          <w:rFonts w:hint="eastAsia"/>
        </w:rPr>
        <w:t>●物理的空間</w:t>
      </w:r>
    </w:p>
    <w:p w14:paraId="2956D670" w14:textId="77777777" w:rsidR="002D7BE7" w:rsidRPr="00467F39" w:rsidRDefault="002D7BE7" w:rsidP="002D7BE7">
      <w:r w:rsidRPr="00467F39">
        <w:rPr>
          <w:rFonts w:hint="eastAsia"/>
        </w:rPr>
        <w:t>博物館的展示スペース（現物を閲覧・鑑賞する場）</w:t>
      </w:r>
    </w:p>
    <w:p w14:paraId="036D5C7C" w14:textId="77777777" w:rsidR="002D7BE7" w:rsidRPr="00467F39" w:rsidRDefault="002D7BE7" w:rsidP="002D7BE7">
      <w:r w:rsidRPr="00467F39">
        <w:rPr>
          <w:rFonts w:hint="eastAsia"/>
        </w:rPr>
        <w:t>外部公開できないデジタル情報の閲覧・複写申込み</w:t>
      </w:r>
    </w:p>
    <w:p w14:paraId="1581B3B4" w14:textId="77777777" w:rsidR="002D7BE7" w:rsidRPr="00467F39" w:rsidRDefault="002D7BE7" w:rsidP="002D7BE7">
      <w:r w:rsidRPr="00467F39">
        <w:rPr>
          <w:rFonts w:hint="eastAsia"/>
        </w:rPr>
        <w:t>■恒久的保存設備</w:t>
      </w:r>
    </w:p>
    <w:p w14:paraId="2BD7ABC7" w14:textId="77777777" w:rsidR="002D7BE7" w:rsidRPr="00467F39" w:rsidRDefault="002D7BE7" w:rsidP="002D7BE7">
      <w:r w:rsidRPr="00467F39">
        <w:rPr>
          <w:rFonts w:hint="eastAsia"/>
        </w:rPr>
        <w:t>●拠点に分散したアーカイブで構成</w:t>
      </w:r>
    </w:p>
    <w:p w14:paraId="0BE5AB4A" w14:textId="77777777" w:rsidR="002D7BE7" w:rsidRPr="00467F39" w:rsidRDefault="002D7BE7" w:rsidP="002D7BE7">
      <w:r w:rsidRPr="00467F39">
        <w:rPr>
          <w:rFonts w:hint="eastAsia"/>
        </w:rPr>
        <w:t>ディザスタリカバリ―</w:t>
      </w:r>
    </w:p>
    <w:p w14:paraId="04E8FFFE" w14:textId="77777777" w:rsidR="002D7BE7" w:rsidRPr="00467F39" w:rsidRDefault="002D7BE7" w:rsidP="002D7BE7">
      <w:r w:rsidRPr="00467F39">
        <w:rPr>
          <w:rFonts w:hint="eastAsia"/>
        </w:rPr>
        <w:t>●あらゆる情報資源の集約と意味的関連付け</w:t>
      </w:r>
    </w:p>
    <w:p w14:paraId="79B15909" w14:textId="77777777" w:rsidR="002D7BE7" w:rsidRPr="00467F39" w:rsidRDefault="002D7BE7" w:rsidP="002D7BE7">
      <w:r w:rsidRPr="00467F39">
        <w:rPr>
          <w:rFonts w:hint="eastAsia"/>
        </w:rPr>
        <w:t>分散した組織が保有する情報を、情報内の記述個所が意味的に関連付けられた知識データベースを構築</w:t>
      </w:r>
    </w:p>
    <w:p w14:paraId="23B19D17" w14:textId="77777777" w:rsidR="002D7BE7" w:rsidRDefault="002D7BE7" w:rsidP="002D7BE7">
      <w:pPr>
        <w:pStyle w:val="2"/>
        <w:ind w:left="568" w:hanging="568"/>
      </w:pPr>
      <w:bookmarkStart w:id="140" w:name="_Toc444338792"/>
      <w:r w:rsidRPr="00467F39">
        <w:rPr>
          <w:rFonts w:hint="eastAsia"/>
        </w:rPr>
        <w:t>Open Data</w:t>
      </w:r>
      <w:r w:rsidRPr="00467F39">
        <w:rPr>
          <w:rFonts w:hint="eastAsia"/>
        </w:rPr>
        <w:t>の定義</w:t>
      </w:r>
      <w:bookmarkEnd w:id="140"/>
    </w:p>
    <w:p w14:paraId="6FE447B4" w14:textId="77777777" w:rsidR="002D7BE7" w:rsidRDefault="002D7BE7" w:rsidP="002D7BE7">
      <w:r w:rsidRPr="00467F39">
        <w:object w:dxaOrig="10541" w:dyaOrig="6401" w14:anchorId="0532C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57.95pt" o:ole="">
            <v:imagedata r:id="rId52" o:title=""/>
          </v:shape>
          <o:OLEObject Type="Embed" ProgID="Visio.Drawing.15" ShapeID="_x0000_i1025" DrawAspect="Content" ObjectID="_1518126112" r:id="rId53"/>
        </w:object>
      </w:r>
    </w:p>
    <w:p w14:paraId="239FC81E" w14:textId="77777777" w:rsidR="002D7BE7" w:rsidRPr="00467F39" w:rsidRDefault="002D7BE7" w:rsidP="002D7BE7">
      <w:r w:rsidRPr="00467F39">
        <w:t>OpenData</w:t>
      </w:r>
      <w:r w:rsidRPr="00467F39">
        <w:rPr>
          <w:rFonts w:hint="eastAsia"/>
        </w:rPr>
        <w:t>の定義で有名な図。</w:t>
      </w:r>
    </w:p>
    <w:p w14:paraId="43CCE6F6" w14:textId="77777777" w:rsidR="002D7BE7" w:rsidRPr="00467F39" w:rsidRDefault="002D7BE7" w:rsidP="002D7BE7">
      <w:r w:rsidRPr="00467F39">
        <w:rPr>
          <w:rFonts w:hint="eastAsia"/>
        </w:rPr>
        <w:t>■コンセプト（</w:t>
      </w:r>
      <w:r w:rsidRPr="00467F39">
        <w:t>NII</w:t>
      </w:r>
      <w:r w:rsidRPr="00467F39">
        <w:rPr>
          <w:rFonts w:hint="eastAsia"/>
        </w:rPr>
        <w:t>大向先生）</w:t>
      </w:r>
    </w:p>
    <w:p w14:paraId="26C550D2" w14:textId="77777777" w:rsidR="002D7BE7" w:rsidRPr="00467F39" w:rsidRDefault="002D7BE7" w:rsidP="002D7BE7">
      <w:r w:rsidRPr="00467F39">
        <w:rPr>
          <w:rFonts w:hint="eastAsia"/>
        </w:rPr>
        <w:t>●ウェブの方法論をデータ共有に活用</w:t>
      </w:r>
    </w:p>
    <w:p w14:paraId="7ABA5FE1" w14:textId="77777777" w:rsidR="002D7BE7" w:rsidRPr="00467F39" w:rsidRDefault="002D7BE7" w:rsidP="002D7BE7">
      <w:r w:rsidRPr="00467F39">
        <w:rPr>
          <w:rFonts w:hint="eastAsia"/>
        </w:rPr>
        <w:t>・識別子とリンク</w:t>
      </w:r>
    </w:p>
    <w:p w14:paraId="5AFD218A" w14:textId="77777777" w:rsidR="002D7BE7" w:rsidRPr="00467F39" w:rsidRDefault="002D7BE7" w:rsidP="002D7BE7">
      <w:r w:rsidRPr="00467F39">
        <w:rPr>
          <w:rFonts w:hint="eastAsia"/>
        </w:rPr>
        <w:lastRenderedPageBreak/>
        <w:t>・自由な参加</w:t>
      </w:r>
    </w:p>
    <w:p w14:paraId="3BFC8D11" w14:textId="77777777" w:rsidR="002D7BE7" w:rsidRPr="00467F39" w:rsidRDefault="002D7BE7" w:rsidP="002D7BE7">
      <w:r w:rsidRPr="00467F39">
        <w:rPr>
          <w:rFonts w:hint="eastAsia"/>
        </w:rPr>
        <w:t>●多様なデータの表現形式を一本化</w:t>
      </w:r>
    </w:p>
    <w:p w14:paraId="62BC8829" w14:textId="77777777" w:rsidR="002D7BE7" w:rsidRPr="00467F39" w:rsidRDefault="002D7BE7" w:rsidP="002D7BE7">
      <w:r w:rsidRPr="00467F39">
        <w:rPr>
          <w:rFonts w:hint="eastAsia"/>
        </w:rPr>
        <w:t>・テキスト・表形式・ツリー形式</w:t>
      </w:r>
      <w:r w:rsidRPr="00467F39">
        <w:t>,,,</w:t>
      </w:r>
    </w:p>
    <w:p w14:paraId="75C07591" w14:textId="77777777" w:rsidR="002D7BE7" w:rsidRPr="00467F39" w:rsidRDefault="002D7BE7" w:rsidP="002D7BE7">
      <w:r w:rsidRPr="00467F39">
        <w:rPr>
          <w:rFonts w:hint="eastAsia"/>
        </w:rPr>
        <w:t>●既存のデータベースを活用する</w:t>
      </w:r>
    </w:p>
    <w:p w14:paraId="736B325C" w14:textId="77777777" w:rsidR="002D7BE7" w:rsidRPr="00467F39" w:rsidRDefault="002D7BE7" w:rsidP="002D7BE7">
      <w:r w:rsidRPr="00467F39">
        <w:rPr>
          <w:rFonts w:hint="eastAsia"/>
        </w:rPr>
        <w:t>・現在のウェブサービスは構造化されている</w:t>
      </w:r>
    </w:p>
    <w:p w14:paraId="7277E8D5" w14:textId="77777777" w:rsidR="002D7BE7" w:rsidRPr="00467F39" w:rsidRDefault="002D7BE7" w:rsidP="002D7BE7">
      <w:r w:rsidRPr="00467F39">
        <w:rPr>
          <w:rFonts w:hint="eastAsia"/>
        </w:rPr>
        <w:t>・概念の精緻化よりも今あるデータの関連付けを</w:t>
      </w:r>
    </w:p>
    <w:p w14:paraId="7D2C257E" w14:textId="77777777" w:rsidR="002D7BE7" w:rsidRPr="00467F39" w:rsidRDefault="002D7BE7" w:rsidP="002D7BE7">
      <w:r w:rsidRPr="00467F39">
        <w:rPr>
          <w:rFonts w:hint="eastAsia"/>
        </w:rPr>
        <w:t>・</w:t>
      </w:r>
      <w:r w:rsidRPr="00467F39">
        <w:t>Web of Document</w:t>
      </w:r>
      <w:r w:rsidRPr="00467F39">
        <w:rPr>
          <w:rFonts w:hint="eastAsia"/>
        </w:rPr>
        <w:t>から</w:t>
      </w:r>
      <w:r w:rsidRPr="00467F39">
        <w:t>Web of Data</w:t>
      </w:r>
      <w:r w:rsidRPr="00467F39">
        <w:rPr>
          <w:rFonts w:hint="eastAsia"/>
        </w:rPr>
        <w:t>へ</w:t>
      </w:r>
    </w:p>
    <w:p w14:paraId="21A74531" w14:textId="77777777" w:rsidR="002D7BE7" w:rsidRPr="00467F39" w:rsidRDefault="002D7BE7" w:rsidP="002D7BE7">
      <w:r w:rsidRPr="00467F39">
        <w:rPr>
          <w:rFonts w:hint="eastAsia"/>
        </w:rPr>
        <w:t>■</w:t>
      </w:r>
      <w:r w:rsidRPr="00467F39">
        <w:t>LOD</w:t>
      </w:r>
      <w:r w:rsidRPr="00467F39">
        <w:rPr>
          <w:rFonts w:hint="eastAsia"/>
        </w:rPr>
        <w:t>の原則（</w:t>
      </w:r>
      <w:r w:rsidRPr="00467F39">
        <w:t>NII</w:t>
      </w:r>
      <w:r w:rsidRPr="00467F39">
        <w:rPr>
          <w:rFonts w:hint="eastAsia"/>
        </w:rPr>
        <w:t>大向先生）</w:t>
      </w:r>
    </w:p>
    <w:p w14:paraId="29162A5D" w14:textId="77777777" w:rsidR="002D7BE7" w:rsidRPr="00467F39" w:rsidRDefault="002D7BE7" w:rsidP="002D7BE7">
      <w:r w:rsidRPr="00467F39">
        <w:rPr>
          <w:rFonts w:hint="eastAsia"/>
        </w:rPr>
        <w:t>●</w:t>
      </w:r>
      <w:r w:rsidRPr="00467F39">
        <w:t xml:space="preserve">Linked Data = </w:t>
      </w:r>
      <w:r w:rsidRPr="00467F39">
        <w:rPr>
          <w:rFonts w:hint="eastAsia"/>
        </w:rPr>
        <w:t>ウェブ＋</w:t>
      </w:r>
      <w:r w:rsidRPr="00467F39">
        <w:t>RDF</w:t>
      </w:r>
    </w:p>
    <w:p w14:paraId="52640927" w14:textId="77777777" w:rsidR="002D7BE7" w:rsidRPr="00467F39" w:rsidRDefault="002D7BE7" w:rsidP="002D7BE7">
      <w:r w:rsidRPr="00467F39">
        <w:rPr>
          <w:rFonts w:hint="eastAsia"/>
        </w:rPr>
        <w:t>・あらゆるデータの識別子として</w:t>
      </w:r>
      <w:r w:rsidRPr="00467F39">
        <w:t>URI</w:t>
      </w:r>
      <w:r w:rsidRPr="00467F39">
        <w:rPr>
          <w:rFonts w:hint="eastAsia"/>
        </w:rPr>
        <w:t>を使用</w:t>
      </w:r>
    </w:p>
    <w:p w14:paraId="62BFEF10" w14:textId="77777777" w:rsidR="002D7BE7" w:rsidRPr="00467F39" w:rsidRDefault="002D7BE7" w:rsidP="002D7BE7">
      <w:r w:rsidRPr="00467F39">
        <w:rPr>
          <w:rFonts w:hint="eastAsia"/>
        </w:rPr>
        <w:t>・識別子には</w:t>
      </w:r>
      <w:r w:rsidRPr="00467F39">
        <w:t>HTTP URI</w:t>
      </w:r>
      <w:r w:rsidRPr="00467F39">
        <w:rPr>
          <w:rFonts w:hint="eastAsia"/>
        </w:rPr>
        <w:t>を使用し、参照やアクセスを可能にする</w:t>
      </w:r>
    </w:p>
    <w:p w14:paraId="7843271B" w14:textId="77777777" w:rsidR="002D7BE7" w:rsidRPr="00467F39" w:rsidRDefault="002D7BE7" w:rsidP="002D7BE7">
      <w:r w:rsidRPr="00467F39">
        <w:rPr>
          <w:rFonts w:hint="eastAsia"/>
        </w:rPr>
        <w:t>・</w:t>
      </w:r>
      <w:r w:rsidRPr="00467F39">
        <w:t>URI</w:t>
      </w:r>
      <w:r w:rsidRPr="00467F39">
        <w:rPr>
          <w:rFonts w:hint="eastAsia"/>
        </w:rPr>
        <w:t>にアクセスされた際には、有用な情報を標準的なフォーマットで提供する</w:t>
      </w:r>
    </w:p>
    <w:p w14:paraId="43401F09" w14:textId="77777777" w:rsidR="002D7BE7" w:rsidRPr="00467F39" w:rsidRDefault="002D7BE7" w:rsidP="002D7BE7">
      <w:r w:rsidRPr="00467F39">
        <w:rPr>
          <w:rFonts w:hint="eastAsia"/>
        </w:rPr>
        <w:t>・データには他の情報源における関連情報へのリンクを含め、ウェブ上での情報発見を支援する</w:t>
      </w:r>
    </w:p>
    <w:p w14:paraId="0DF36939" w14:textId="77777777" w:rsidR="002D7BE7" w:rsidRDefault="002D7BE7" w:rsidP="002D7BE7">
      <w:pPr>
        <w:pStyle w:val="2"/>
        <w:ind w:left="568" w:hanging="568"/>
      </w:pPr>
      <w:bookmarkStart w:id="141" w:name="_Toc444338793"/>
      <w:r w:rsidRPr="00467F39">
        <w:rPr>
          <w:rFonts w:hint="eastAsia"/>
        </w:rPr>
        <w:t>「ナショナルアーカイブ」の構築を目指して</w:t>
      </w:r>
      <w:bookmarkEnd w:id="141"/>
    </w:p>
    <w:p w14:paraId="4E187816" w14:textId="77777777" w:rsidR="002D7BE7" w:rsidRDefault="002D7BE7" w:rsidP="002D7BE7">
      <w:r>
        <w:rPr>
          <w:noProof/>
        </w:rPr>
        <w:drawing>
          <wp:inline distT="0" distB="0" distL="0" distR="0" wp14:anchorId="2F5B8801" wp14:editId="5983F93B">
            <wp:extent cx="5400040" cy="3081655"/>
            <wp:effectExtent l="19050" t="19050" r="10160" b="23495"/>
            <wp:docPr id="2073" name="図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081655"/>
                    </a:xfrm>
                    <a:prstGeom prst="rect">
                      <a:avLst/>
                    </a:prstGeom>
                    <a:ln>
                      <a:solidFill>
                        <a:schemeClr val="accent1"/>
                      </a:solidFill>
                    </a:ln>
                  </pic:spPr>
                </pic:pic>
              </a:graphicData>
            </a:graphic>
          </wp:inline>
        </w:drawing>
      </w:r>
    </w:p>
    <w:p w14:paraId="1BC3CFAB" w14:textId="77777777" w:rsidR="002D7BE7" w:rsidRPr="00467F39" w:rsidRDefault="002D7BE7" w:rsidP="002D7BE7">
      <w:r w:rsidRPr="00467F39">
        <w:rPr>
          <w:rFonts w:hint="eastAsia"/>
          <w:u w:val="single"/>
        </w:rPr>
        <w:t>転用：もっと近くに国立国会図書館　第</w:t>
      </w:r>
      <w:r w:rsidRPr="00467F39">
        <w:rPr>
          <w:rFonts w:hint="eastAsia"/>
          <w:u w:val="single"/>
        </w:rPr>
        <w:t>17</w:t>
      </w:r>
      <w:r w:rsidRPr="00467F39">
        <w:rPr>
          <w:rFonts w:hint="eastAsia"/>
          <w:u w:val="single"/>
        </w:rPr>
        <w:t>回図書館総合展</w:t>
      </w:r>
      <w:r w:rsidRPr="00467F39">
        <w:rPr>
          <w:rFonts w:hint="eastAsia"/>
          <w:u w:val="single"/>
        </w:rPr>
        <w:t>2015</w:t>
      </w:r>
      <w:r w:rsidRPr="00467F39">
        <w:rPr>
          <w:rFonts w:hint="eastAsia"/>
          <w:u w:val="single"/>
        </w:rPr>
        <w:t>年</w:t>
      </w:r>
      <w:r w:rsidRPr="00467F39">
        <w:rPr>
          <w:rFonts w:hint="eastAsia"/>
          <w:u w:val="single"/>
        </w:rPr>
        <w:t>11</w:t>
      </w:r>
      <w:r w:rsidRPr="00467F39">
        <w:rPr>
          <w:rFonts w:hint="eastAsia"/>
          <w:u w:val="single"/>
        </w:rPr>
        <w:t>月</w:t>
      </w:r>
      <w:r w:rsidRPr="00467F39">
        <w:rPr>
          <w:rFonts w:hint="eastAsia"/>
          <w:u w:val="single"/>
        </w:rPr>
        <w:t>10</w:t>
      </w:r>
      <w:r w:rsidRPr="00467F39">
        <w:rPr>
          <w:rFonts w:hint="eastAsia"/>
          <w:u w:val="single"/>
        </w:rPr>
        <w:t xml:space="preserve">日】　</w:t>
      </w:r>
    </w:p>
    <w:p w14:paraId="42028745" w14:textId="77777777" w:rsidR="002D7BE7" w:rsidRPr="00467F39" w:rsidRDefault="002D7BE7" w:rsidP="002D7BE7">
      <w:r w:rsidRPr="00467F39">
        <w:rPr>
          <w:rFonts w:hint="eastAsia"/>
          <w:u w:val="single"/>
        </w:rPr>
        <w:t>NDL</w:t>
      </w:r>
      <w:r w:rsidRPr="00467F39">
        <w:rPr>
          <w:rFonts w:hint="eastAsia"/>
          <w:u w:val="single"/>
        </w:rPr>
        <w:t>の役割として想定している部分を中心に置いた図</w:t>
      </w:r>
      <w:r w:rsidRPr="00467F39">
        <w:rPr>
          <w:rFonts w:hint="eastAsia"/>
        </w:rPr>
        <w:t xml:space="preserve">　</w:t>
      </w:r>
    </w:p>
    <w:p w14:paraId="760C4C16" w14:textId="77777777" w:rsidR="002D7BE7" w:rsidRPr="00467F39" w:rsidRDefault="002D7BE7" w:rsidP="002D7BE7">
      <w:r w:rsidRPr="00467F39">
        <w:rPr>
          <w:rFonts w:hint="eastAsia"/>
        </w:rPr>
        <w:t>■考察</w:t>
      </w:r>
    </w:p>
    <w:p w14:paraId="50CFE905" w14:textId="77777777" w:rsidR="002D7BE7" w:rsidRPr="00467F39" w:rsidRDefault="002D7BE7" w:rsidP="002D7BE7">
      <w:r w:rsidRPr="00467F39">
        <w:rPr>
          <w:rFonts w:hint="eastAsia"/>
        </w:rPr>
        <w:t>・</w:t>
      </w:r>
      <w:r w:rsidRPr="00467F39">
        <w:rPr>
          <w:rFonts w:hint="eastAsia"/>
          <w:u w:val="single"/>
        </w:rPr>
        <w:t>出版界との連携が見えない</w:t>
      </w:r>
    </w:p>
    <w:p w14:paraId="532B3690" w14:textId="77777777" w:rsidR="002D7BE7" w:rsidRPr="00467F39" w:rsidRDefault="002D7BE7" w:rsidP="002D7BE7">
      <w:r w:rsidRPr="00467F39">
        <w:rPr>
          <w:rFonts w:hint="eastAsia"/>
          <w:u w:val="single"/>
        </w:rPr>
        <w:t>・電子図書館構想の実現形であるが、</w:t>
      </w:r>
      <w:r w:rsidRPr="00467F39">
        <w:rPr>
          <w:rFonts w:hint="eastAsia"/>
          <w:u w:val="single"/>
        </w:rPr>
        <w:t>NDL</w:t>
      </w:r>
      <w:r w:rsidRPr="00467F39">
        <w:rPr>
          <w:rFonts w:hint="eastAsia"/>
          <w:u w:val="single"/>
        </w:rPr>
        <w:t>は全面に立って推進役にならないのか？</w:t>
      </w:r>
    </w:p>
    <w:p w14:paraId="3BD912AC" w14:textId="77777777" w:rsidR="002D7BE7" w:rsidRPr="00467F39" w:rsidRDefault="002D7BE7" w:rsidP="002D7BE7">
      <w:r w:rsidRPr="00467F39">
        <w:rPr>
          <w:rFonts w:hint="eastAsia"/>
          <w:u w:val="single"/>
        </w:rPr>
        <w:t>⇒電子図書館構想を掲げ、知識インフラの構築の一翼を担うとしてきた</w:t>
      </w:r>
      <w:r w:rsidRPr="00467F39">
        <w:rPr>
          <w:rFonts w:hint="eastAsia"/>
          <w:u w:val="single"/>
        </w:rPr>
        <w:t>NDL</w:t>
      </w:r>
      <w:r w:rsidRPr="00467F39">
        <w:rPr>
          <w:rFonts w:hint="eastAsia"/>
          <w:u w:val="single"/>
        </w:rPr>
        <w:t>として、その役割を極小化している（これが現体制での最大限の表現）</w:t>
      </w:r>
    </w:p>
    <w:p w14:paraId="11AE1A97" w14:textId="77777777" w:rsidR="002D7BE7" w:rsidRPr="00467F39" w:rsidRDefault="002D7BE7" w:rsidP="002D7BE7">
      <w:r w:rsidRPr="00467F39">
        <w:rPr>
          <w:rFonts w:hint="eastAsia"/>
        </w:rPr>
        <w:t>■ナショナルアーカイブ推進のため、国立国会図書館は次の役割を果たす。</w:t>
      </w:r>
    </w:p>
    <w:p w14:paraId="5F3EDEFB" w14:textId="77777777" w:rsidR="002D7BE7" w:rsidRPr="00467F39" w:rsidRDefault="002D7BE7" w:rsidP="002D7BE7">
      <w:r w:rsidRPr="00467F39">
        <w:lastRenderedPageBreak/>
        <w:t> </w:t>
      </w:r>
      <w:r w:rsidRPr="00467F39">
        <w:rPr>
          <w:rFonts w:hint="eastAsia"/>
        </w:rPr>
        <w: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w:t>
      </w:r>
    </w:p>
    <w:p w14:paraId="09FD3202" w14:textId="77777777" w:rsidR="002D7BE7" w:rsidRPr="00467F39" w:rsidRDefault="002D7BE7" w:rsidP="002D7BE7">
      <w:r w:rsidRPr="00467F39">
        <w:rPr>
          <w:rFonts w:hint="eastAsia"/>
        </w:rPr>
        <w:t>●アーカイブ連携の具体的な方策、メタデータのオープン化などデータ利活用促進策、アーカイブ人財育成等の課題を共有・検討し、実務的な課題に対応するため、内閣官房や文化庁と協力し、デジタルアーカイブの連携に関する関係省庁等連絡会及び実務者協議会を開催し、ナショナルアーカイブ推進に向けた調整を進める。</w:t>
      </w:r>
    </w:p>
    <w:p w14:paraId="51741CA4" w14:textId="77777777" w:rsidR="002D7BE7" w:rsidRPr="00467F39" w:rsidRDefault="002D7BE7" w:rsidP="002D7BE7">
      <w:r w:rsidRPr="00467F39">
        <w:rPr>
          <w:rFonts w:hint="eastAsia"/>
        </w:rPr>
        <w:t>●書籍等分野では、公共・大学図書館とのアーカイブ連携の中心となり、公共・大学図書館等の所蔵資料のデジタル化を促進し、絶版等資料を中心としたデジタル化資料の恒久的保存と利活用拡大を図る。</w:t>
      </w:r>
    </w:p>
    <w:p w14:paraId="6E7B95F8" w14:textId="77777777" w:rsidR="002D7BE7" w:rsidRPr="00467F39" w:rsidRDefault="002D7BE7" w:rsidP="002D7BE7">
      <w:r w:rsidRPr="00467F39">
        <w:rPr>
          <w:rFonts w:hint="eastAsia"/>
        </w:rPr>
        <w: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w:t>
      </w:r>
    </w:p>
    <w:p w14:paraId="0EADBE15" w14:textId="77777777" w:rsidR="00575799" w:rsidRDefault="00575799" w:rsidP="00575799">
      <w:pPr>
        <w:pStyle w:val="1"/>
        <w:ind w:left="513" w:hanging="513"/>
      </w:pPr>
      <w:bookmarkStart w:id="142" w:name="_Toc444338794"/>
      <w:r>
        <w:rPr>
          <w:rFonts w:hint="eastAsia"/>
        </w:rPr>
        <w:t>【新規】</w:t>
      </w:r>
      <w:r w:rsidRPr="00467F39">
        <w:rPr>
          <w:rFonts w:hint="eastAsia"/>
        </w:rPr>
        <w:t>国のアーカイブ関連政策</w:t>
      </w:r>
      <w:bookmarkEnd w:id="142"/>
    </w:p>
    <w:p w14:paraId="3A61D836" w14:textId="77777777" w:rsidR="00575799" w:rsidRDefault="00575799" w:rsidP="00575799">
      <w:pPr>
        <w:pStyle w:val="2"/>
        <w:ind w:left="568" w:hanging="568"/>
      </w:pPr>
      <w:bookmarkStart w:id="143" w:name="_Toc444338795"/>
      <w:r w:rsidRPr="00DE32E6">
        <w:rPr>
          <w:rFonts w:hint="eastAsia"/>
        </w:rPr>
        <w:t>国の情報政策</w:t>
      </w:r>
      <w:bookmarkEnd w:id="143"/>
    </w:p>
    <w:p w14:paraId="56B06C61" w14:textId="77777777" w:rsidR="00575799" w:rsidRDefault="00575799" w:rsidP="00575799">
      <w:r w:rsidRPr="00DE32E6">
        <w:rPr>
          <w:noProof/>
        </w:rPr>
        <w:drawing>
          <wp:inline distT="0" distB="0" distL="0" distR="0" wp14:anchorId="358E09AD" wp14:editId="45EE5ED7">
            <wp:extent cx="5400040" cy="2661920"/>
            <wp:effectExtent l="19050" t="19050" r="10160" b="24130"/>
            <wp:docPr id="2074" name="図 5">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hlinkClick r:id="rId56" action="ppaction://hlinkfile"/>
                    </pic:cNvPr>
                    <pic:cNvPicPr>
                      <a:picLocks noChangeAspect="1"/>
                    </pic:cNvPicPr>
                  </pic:nvPicPr>
                  <pic:blipFill>
                    <a:blip r:embed="rId57"/>
                    <a:stretch>
                      <a:fillRect/>
                    </a:stretch>
                  </pic:blipFill>
                  <pic:spPr>
                    <a:xfrm>
                      <a:off x="0" y="0"/>
                      <a:ext cx="5400040" cy="2661920"/>
                    </a:xfrm>
                    <a:prstGeom prst="rect">
                      <a:avLst/>
                    </a:prstGeom>
                    <a:ln>
                      <a:solidFill>
                        <a:schemeClr val="accent1"/>
                      </a:solidFill>
                    </a:ln>
                  </pic:spPr>
                </pic:pic>
              </a:graphicData>
            </a:graphic>
          </wp:inline>
        </w:drawing>
      </w:r>
    </w:p>
    <w:p w14:paraId="493A9A22" w14:textId="77777777" w:rsidR="00575799" w:rsidRPr="00DE32E6" w:rsidRDefault="00575799" w:rsidP="00575799">
      <w:r w:rsidRPr="00DE32E6">
        <w:t>NDL</w:t>
      </w:r>
      <w:r w:rsidRPr="00DE32E6">
        <w:rPr>
          <w:rFonts w:hint="eastAsia"/>
        </w:rPr>
        <w:t>がサービスの離陸期に入ったころから、国はどのような情報政策を取ってきたか。</w:t>
      </w:r>
    </w:p>
    <w:p w14:paraId="6837DC79" w14:textId="77777777" w:rsidR="00575799" w:rsidRPr="00DE32E6" w:rsidRDefault="00575799" w:rsidP="00575799">
      <w:r w:rsidRPr="00DE32E6">
        <w:rPr>
          <w:rFonts w:hint="eastAsia"/>
        </w:rPr>
        <w:t>計画は、</w:t>
      </w:r>
      <w:r w:rsidRPr="00DE32E6">
        <w:rPr>
          <w:rFonts w:hint="eastAsia"/>
          <w:b/>
          <w:bCs/>
        </w:rPr>
        <w:t>各府省の進めたいことを、計画上に反映</w:t>
      </w:r>
      <w:r w:rsidRPr="00DE32E6">
        <w:rPr>
          <w:rFonts w:hint="eastAsia"/>
        </w:rPr>
        <w:t>させて、具体的な予算確保、権限範囲を明示することが目的</w:t>
      </w:r>
    </w:p>
    <w:p w14:paraId="4211EACB" w14:textId="77777777" w:rsidR="00575799" w:rsidRPr="00DE32E6" w:rsidRDefault="00575799" w:rsidP="00575799">
      <w:r w:rsidRPr="00DE32E6">
        <w:rPr>
          <w:rFonts w:hint="eastAsia"/>
          <w:b/>
          <w:bCs/>
        </w:rPr>
        <w:t>過去１５年の間、国の施策の方向性は大きく変わっていない</w:t>
      </w:r>
      <w:r w:rsidRPr="00DE32E6">
        <w:rPr>
          <w:rFonts w:hint="eastAsia"/>
        </w:rPr>
        <w:t>。ただ掛け声だけで、三権分立、行政内の縦割りのため施策のため、施策が連携していないのが、現実。</w:t>
      </w:r>
    </w:p>
    <w:p w14:paraId="4469499C" w14:textId="77777777" w:rsidR="00575799" w:rsidRDefault="00575799" w:rsidP="00575799">
      <w:pPr>
        <w:pStyle w:val="2"/>
        <w:ind w:left="568" w:hanging="568"/>
      </w:pPr>
      <w:bookmarkStart w:id="144" w:name="_Toc444338796"/>
      <w:r w:rsidRPr="00DE32E6">
        <w:rPr>
          <w:rFonts w:hint="eastAsia"/>
        </w:rPr>
        <w:lastRenderedPageBreak/>
        <w:t>文化資産アーカイブ構築の一環で国が支援【知財計画</w:t>
      </w:r>
      <w:r w:rsidRPr="00DE32E6">
        <w:rPr>
          <w:rFonts w:hint="eastAsia"/>
        </w:rPr>
        <w:t>2015</w:t>
      </w:r>
      <w:r w:rsidRPr="00DE32E6">
        <w:rPr>
          <w:rFonts w:hint="eastAsia"/>
        </w:rPr>
        <w:t>】</w:t>
      </w:r>
      <w:bookmarkEnd w:id="144"/>
    </w:p>
    <w:p w14:paraId="1639B3AD" w14:textId="77777777" w:rsidR="00575799" w:rsidRDefault="00575799" w:rsidP="00575799">
      <w:r w:rsidRPr="00DE32E6">
        <w:rPr>
          <w:noProof/>
        </w:rPr>
        <w:drawing>
          <wp:inline distT="0" distB="0" distL="0" distR="0" wp14:anchorId="58D11BDC" wp14:editId="10841D9E">
            <wp:extent cx="5400040" cy="2545080"/>
            <wp:effectExtent l="19050" t="19050" r="10160" b="26670"/>
            <wp:docPr id="2075"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0040" cy="2545080"/>
                    </a:xfrm>
                    <a:prstGeom prst="rect">
                      <a:avLst/>
                    </a:prstGeom>
                    <a:ln>
                      <a:solidFill>
                        <a:schemeClr val="accent1"/>
                      </a:solidFill>
                    </a:ln>
                  </pic:spPr>
                </pic:pic>
              </a:graphicData>
            </a:graphic>
          </wp:inline>
        </w:drawing>
      </w:r>
    </w:p>
    <w:p w14:paraId="3EAEAAB2" w14:textId="77777777" w:rsidR="00575799" w:rsidRPr="00DE32E6" w:rsidRDefault="00575799" w:rsidP="00575799">
      <w:r w:rsidRPr="00DE32E6">
        <w:rPr>
          <w:rFonts w:hint="eastAsia"/>
        </w:rPr>
        <w:t>まず、知財計画。</w:t>
      </w:r>
      <w:r w:rsidRPr="00DE32E6">
        <w:t>6</w:t>
      </w:r>
      <w:r w:rsidRPr="00DE32E6">
        <w:rPr>
          <w:rFonts w:hint="eastAsia"/>
        </w:rPr>
        <w:t>月に知財本部で決定した「知財計画」には、様々な形で、</w:t>
      </w:r>
      <w:r w:rsidRPr="00DE32E6">
        <w:t>NDL</w:t>
      </w:r>
      <w:r w:rsidRPr="00DE32E6">
        <w:rPr>
          <w:rFonts w:hint="eastAsia"/>
        </w:rPr>
        <w:t>の役割が明示された。政府の計画に、立法府である</w:t>
      </w:r>
      <w:r w:rsidRPr="00DE32E6">
        <w:t>NDL</w:t>
      </w:r>
      <w:r w:rsidRPr="00DE32E6">
        <w:rPr>
          <w:rFonts w:hint="eastAsia"/>
        </w:rPr>
        <w:t>が、府省横並びで記載されたのは初めて。</w:t>
      </w:r>
    </w:p>
    <w:p w14:paraId="4DD74701" w14:textId="77777777" w:rsidR="00575799" w:rsidRPr="00DE32E6" w:rsidRDefault="00575799" w:rsidP="00575799">
      <w:r w:rsidRPr="00DE32E6">
        <w:rPr>
          <w:rFonts w:hint="eastAsia"/>
        </w:rPr>
        <w:t>これらが実際に実施されれば、公共図書館でのデジタル化やアーカイブ構築が進展することが期待される。</w:t>
      </w:r>
    </w:p>
    <w:p w14:paraId="56CBD11F" w14:textId="77777777" w:rsidR="00575799" w:rsidRPr="00DE32E6" w:rsidRDefault="00575799" w:rsidP="00575799">
      <w:r w:rsidRPr="00DE32E6">
        <w:rPr>
          <w:rFonts w:hint="eastAsia"/>
        </w:rPr>
        <w:t>～～～～～～</w:t>
      </w:r>
    </w:p>
    <w:p w14:paraId="64227158" w14:textId="77777777" w:rsidR="00575799" w:rsidRPr="00DE32E6" w:rsidRDefault="00575799" w:rsidP="00575799">
      <w:r w:rsidRPr="00DE32E6">
        <w:rPr>
          <w:rFonts w:hint="eastAsia"/>
        </w:rPr>
        <w:t>地域中小企業の知財戦略強化と地方における産学・産産連携の促進</w:t>
      </w:r>
    </w:p>
    <w:p w14:paraId="18632A11" w14:textId="77777777" w:rsidR="00575799" w:rsidRPr="00DE32E6" w:rsidRDefault="00575799" w:rsidP="00575799">
      <w:r w:rsidRPr="00DE32E6">
        <w:rPr>
          <w:rFonts w:hint="eastAsia"/>
          <w:u w:val="single"/>
        </w:rPr>
        <w:t>（統合ポータルの構築）</w:t>
      </w:r>
    </w:p>
    <w:p w14:paraId="2F5193A3" w14:textId="77777777" w:rsidR="00575799" w:rsidRPr="00DE32E6" w:rsidRDefault="00575799" w:rsidP="00575799">
      <w:r w:rsidRPr="00DE32E6">
        <w:rPr>
          <w:rFonts w:hint="eastAsia"/>
        </w:rPr>
        <w:t>分散横断検索が可能な統合ポータルの構築（短期・中期）（国立国会図書館、文部科学省、総務省）</w:t>
      </w:r>
    </w:p>
    <w:p w14:paraId="6799964D" w14:textId="77777777" w:rsidR="00575799" w:rsidRPr="00DE32E6" w:rsidRDefault="00575799" w:rsidP="00575799">
      <w:r w:rsidRPr="00DE32E6">
        <w:rPr>
          <w:rFonts w:hint="eastAsia"/>
          <w:u w:val="single"/>
        </w:rPr>
        <w:t>（分野ごとのアグリゲーターによる取組）</w:t>
      </w:r>
    </w:p>
    <w:p w14:paraId="0A27E9C2" w14:textId="77777777" w:rsidR="00575799" w:rsidRPr="00DE32E6" w:rsidRDefault="00575799" w:rsidP="00575799">
      <w:r w:rsidRPr="00DE32E6">
        <w:rPr>
          <w:rFonts w:hint="eastAsia"/>
        </w:rPr>
        <w:t>メタデータ形式の標準化などのアーカイブ構築の方針の策定、収蔵資料のデジタル化への協力、メタデータの集約化を行う。（短期・中期）（国立国会図書館、文部科学省、総務省）</w:t>
      </w:r>
    </w:p>
    <w:p w14:paraId="383F6C87" w14:textId="77777777" w:rsidR="00575799" w:rsidRPr="00DE32E6" w:rsidRDefault="00575799" w:rsidP="00575799">
      <w:r w:rsidRPr="00DE32E6">
        <w:rPr>
          <w:rFonts w:hint="eastAsia"/>
          <w:u w:val="single"/>
        </w:rPr>
        <w:t>（書籍分野）</w:t>
      </w:r>
    </w:p>
    <w:p w14:paraId="74334198" w14:textId="77777777" w:rsidR="00575799" w:rsidRPr="00DE32E6" w:rsidRDefault="00575799" w:rsidP="00575799">
      <w:r w:rsidRPr="00DE32E6">
        <w:rPr>
          <w:rFonts w:hint="eastAsia"/>
        </w:rPr>
        <w:t>公共・大学図書館等の所蔵資料のデジタル化を促進するため、アーカイブ構築の手順等についての研修等を行う。（短期）（国立国会図書館、文部科学省）</w:t>
      </w:r>
    </w:p>
    <w:p w14:paraId="6D685A27" w14:textId="77777777" w:rsidR="00575799" w:rsidRPr="00DE32E6" w:rsidRDefault="00575799" w:rsidP="00575799">
      <w:r w:rsidRPr="00DE32E6">
        <w:rPr>
          <w:rFonts w:hint="eastAsia"/>
        </w:rPr>
        <w:t>統合ポータルとの連携強化のため、公共・大学図書館等に対し、デジタル化した資料へのメタデータ付与や外部連携インターフェース（</w:t>
      </w:r>
      <w:r w:rsidRPr="00DE32E6">
        <w:t>API</w:t>
      </w:r>
      <w:r w:rsidRPr="00DE32E6">
        <w:rPr>
          <w:rFonts w:hint="eastAsia"/>
        </w:rPr>
        <w:t>）を付した形での公開を支援するため助言等を行うとともに、所蔵資料のデジタル化及びアーカイブ連携のための取組を促進するため、必要な情報の周知を図る。</w:t>
      </w:r>
      <w:r w:rsidRPr="00DE32E6">
        <w:rPr>
          <w:rFonts w:hint="eastAsia"/>
        </w:rPr>
        <w:t xml:space="preserve"> </w:t>
      </w:r>
      <w:r w:rsidRPr="00DE32E6">
        <w:rPr>
          <w:rFonts w:hint="eastAsia"/>
        </w:rPr>
        <w:t>（短期）（国立国会図書館、文部科学省）</w:t>
      </w:r>
    </w:p>
    <w:p w14:paraId="575786C6" w14:textId="77777777" w:rsidR="00575799" w:rsidRPr="00DE32E6" w:rsidRDefault="00575799" w:rsidP="00575799">
      <w:r w:rsidRPr="00DE32E6">
        <w:rPr>
          <w:rFonts w:hint="eastAsia"/>
          <w:u w:val="single"/>
        </w:rPr>
        <w:t>（文化財分野）</w:t>
      </w:r>
    </w:p>
    <w:p w14:paraId="53DA3677" w14:textId="77777777" w:rsidR="00575799" w:rsidRPr="00DE32E6" w:rsidRDefault="00575799" w:rsidP="00575799">
      <w:r w:rsidRPr="00DE32E6">
        <w:rPr>
          <w:rFonts w:hint="eastAsia"/>
        </w:rPr>
        <w: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w:t>
      </w:r>
    </w:p>
    <w:p w14:paraId="75685994" w14:textId="77777777" w:rsidR="00575799" w:rsidRPr="00DE32E6" w:rsidRDefault="00575799" w:rsidP="00575799">
      <w:r w:rsidRPr="00DE32E6">
        <w:rPr>
          <w:rFonts w:hint="eastAsia"/>
          <w:u w:val="single"/>
        </w:rPr>
        <w:lastRenderedPageBreak/>
        <w:t>知財人財の戦略的な育成・活用</w:t>
      </w:r>
    </w:p>
    <w:p w14:paraId="3F41879D" w14:textId="77777777" w:rsidR="00575799" w:rsidRPr="00DE32E6" w:rsidRDefault="00575799" w:rsidP="00575799">
      <w:r w:rsidRPr="00DE32E6">
        <w:rPr>
          <w:rFonts w:hint="eastAsia"/>
        </w:rPr>
        <w:t>アーカイブ利活用促進に関連して、専門家の不足を解消するといった観点から、教育機関での組織的な育成や司書・学芸員等現職人財への研修等、アーカイブ専門人財の育成が重要</w:t>
      </w:r>
    </w:p>
    <w:p w14:paraId="4FFC6DD2" w14:textId="77777777" w:rsidR="00575799" w:rsidRPr="00DE32E6" w:rsidRDefault="00575799" w:rsidP="00575799">
      <w:r w:rsidRPr="00DE32E6">
        <w:rPr>
          <w:rFonts w:hint="eastAsia"/>
          <w:u w:val="single"/>
        </w:rPr>
        <w:t>（標準化に係る国際交渉を担う人財等の育成）</w:t>
      </w:r>
    </w:p>
    <w:p w14:paraId="220DFEB0" w14:textId="77777777" w:rsidR="00575799" w:rsidRPr="00DE32E6" w:rsidRDefault="00575799" w:rsidP="00575799">
      <w:r w:rsidRPr="00DE32E6">
        <w:rPr>
          <w:rFonts w:hint="eastAsia"/>
        </w:rPr>
        <w:t>国際標準化機関（</w:t>
      </w:r>
      <w:r w:rsidRPr="00DE32E6">
        <w:t>ISO/IEC</w:t>
      </w:r>
      <w:r w:rsidRPr="00DE32E6">
        <w:rPr>
          <w:rFonts w:hint="eastAsia"/>
        </w:rPr>
        <w: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w:t>
      </w:r>
    </w:p>
    <w:p w14:paraId="0DF060E9" w14:textId="77777777" w:rsidR="00575799" w:rsidRPr="00DE32E6" w:rsidRDefault="00575799" w:rsidP="00575799">
      <w:r w:rsidRPr="00DE32E6">
        <w:rPr>
          <w:rFonts w:hint="eastAsia"/>
        </w:rPr>
        <w: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w:t>
      </w:r>
    </w:p>
    <w:p w14:paraId="59C27C3F" w14:textId="77777777" w:rsidR="00575799" w:rsidRPr="00DE32E6" w:rsidRDefault="00575799" w:rsidP="00575799">
      <w:r w:rsidRPr="00DE32E6">
        <w:rPr>
          <w:rFonts w:hint="eastAsia"/>
          <w:u w:val="single"/>
        </w:rPr>
        <w:t>（アーカイブ関連人財の育成）</w:t>
      </w:r>
    </w:p>
    <w:p w14:paraId="1525602B" w14:textId="77777777" w:rsidR="00575799" w:rsidRPr="00DE32E6" w:rsidRDefault="00575799" w:rsidP="00575799">
      <w:r w:rsidRPr="00DE32E6">
        <w:rPr>
          <w:rFonts w:hint="eastAsia"/>
        </w:rPr>
        <w: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w:t>
      </w:r>
    </w:p>
    <w:p w14:paraId="55E71EF2" w14:textId="77777777" w:rsidR="00575799" w:rsidRPr="00DE32E6" w:rsidRDefault="00575799" w:rsidP="00575799">
      <w:r w:rsidRPr="00DE32E6">
        <w:rPr>
          <w:rFonts w:hint="eastAsia"/>
          <w:u w:val="single"/>
        </w:rPr>
        <w:t>（利用に係る著作権者の意思表示）</w:t>
      </w:r>
    </w:p>
    <w:p w14:paraId="1E9B1524" w14:textId="77777777" w:rsidR="00575799" w:rsidRPr="00DE32E6" w:rsidRDefault="00575799" w:rsidP="00575799">
      <w:r w:rsidRPr="00DE32E6">
        <w:rPr>
          <w:rFonts w:hint="eastAsia"/>
        </w:rPr>
        <w: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w:t>
      </w:r>
    </w:p>
    <w:p w14:paraId="3E86B6C8" w14:textId="77777777" w:rsidR="00575799" w:rsidRPr="00DE32E6" w:rsidRDefault="00575799" w:rsidP="00575799">
      <w:pPr>
        <w:pStyle w:val="2"/>
        <w:ind w:left="568" w:hanging="568"/>
      </w:pPr>
      <w:bookmarkStart w:id="145" w:name="_Toc444338797"/>
      <w:r w:rsidRPr="00DE32E6">
        <w:rPr>
          <w:rFonts w:hint="eastAsia"/>
        </w:rPr>
        <w:t>ナショナル・アーカイブ関連の国の動き</w:t>
      </w:r>
      <w:bookmarkEnd w:id="145"/>
    </w:p>
    <w:p w14:paraId="511EF30B" w14:textId="77777777" w:rsidR="00575799" w:rsidRDefault="00575799" w:rsidP="00575799"/>
    <w:p w14:paraId="2B5EC56A" w14:textId="77777777" w:rsidR="00575799" w:rsidRPr="00DE32E6" w:rsidRDefault="00575799" w:rsidP="000A1B5C">
      <w:pPr>
        <w:numPr>
          <w:ilvl w:val="0"/>
          <w:numId w:val="49"/>
        </w:numPr>
      </w:pPr>
      <w:r w:rsidRPr="00DE32E6">
        <w:rPr>
          <w:rFonts w:hint="eastAsia"/>
        </w:rPr>
        <w:t>知的財産政策ビジョン（</w:t>
      </w:r>
      <w:r w:rsidRPr="00DE32E6">
        <w:rPr>
          <w:rFonts w:hint="eastAsia"/>
        </w:rPr>
        <w:t>2013</w:t>
      </w:r>
      <w:r w:rsidRPr="00DE32E6">
        <w:rPr>
          <w:rFonts w:hint="eastAsia"/>
        </w:rPr>
        <w:t>年</w:t>
      </w:r>
      <w:r w:rsidRPr="00DE32E6">
        <w:rPr>
          <w:rFonts w:hint="eastAsia"/>
        </w:rPr>
        <w:t>6</w:t>
      </w:r>
      <w:r w:rsidRPr="00DE32E6">
        <w:rPr>
          <w:rFonts w:hint="eastAsia"/>
        </w:rPr>
        <w:t>月</w:t>
      </w:r>
      <w:r w:rsidRPr="00DE32E6">
        <w:rPr>
          <w:rFonts w:hint="eastAsia"/>
        </w:rPr>
        <w:t>7</w:t>
      </w:r>
      <w:r w:rsidRPr="00DE32E6">
        <w:rPr>
          <w:rFonts w:hint="eastAsia"/>
        </w:rPr>
        <w:t>日知的財産戦略本部）</w:t>
      </w:r>
    </w:p>
    <w:p w14:paraId="6DC833DE" w14:textId="77777777" w:rsidR="00575799" w:rsidRPr="00DE32E6" w:rsidRDefault="00575799" w:rsidP="000A1B5C">
      <w:pPr>
        <w:numPr>
          <w:ilvl w:val="0"/>
          <w:numId w:val="49"/>
        </w:numPr>
      </w:pPr>
      <w:r w:rsidRPr="00DE32E6">
        <w:rPr>
          <w:rFonts w:hint="eastAsia"/>
        </w:rPr>
        <w:t>国の各施策、計画、提言</w:t>
      </w:r>
    </w:p>
    <w:p w14:paraId="347ACCFA" w14:textId="77777777" w:rsidR="00575799" w:rsidRPr="00DE32E6" w:rsidRDefault="007C2E1E" w:rsidP="000A1B5C">
      <w:pPr>
        <w:numPr>
          <w:ilvl w:val="0"/>
          <w:numId w:val="49"/>
        </w:numPr>
      </w:pPr>
      <w:hyperlink r:id="rId59" w:history="1">
        <w:r w:rsidR="00575799" w:rsidRPr="00DE32E6">
          <w:rPr>
            <w:rStyle w:val="a3"/>
            <w:rFonts w:hint="eastAsia"/>
          </w:rPr>
          <w:t>世界</w:t>
        </w:r>
      </w:hyperlink>
      <w:hyperlink r:id="rId60" w:history="1">
        <w:r w:rsidR="00575799" w:rsidRPr="00DE32E6">
          <w:rPr>
            <w:rStyle w:val="a3"/>
            <w:rFonts w:hint="eastAsia"/>
          </w:rPr>
          <w:t>最先端</w:t>
        </w:r>
      </w:hyperlink>
      <w:hyperlink r:id="rId61" w:history="1">
        <w:r w:rsidR="00575799" w:rsidRPr="00DE32E6">
          <w:rPr>
            <w:rStyle w:val="a3"/>
            <w:rFonts w:hint="eastAsia"/>
          </w:rPr>
          <w:t>IT</w:t>
        </w:r>
      </w:hyperlink>
      <w:hyperlink r:id="rId62" w:history="1">
        <w:r w:rsidR="00575799" w:rsidRPr="00DE32E6">
          <w:rPr>
            <w:rStyle w:val="a3"/>
            <w:rFonts w:hint="eastAsia"/>
          </w:rPr>
          <w:t>国家創造宣言</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閣議決定）</w:t>
      </w:r>
    </w:p>
    <w:p w14:paraId="66165A13" w14:textId="77777777" w:rsidR="00575799" w:rsidRPr="00DE32E6" w:rsidRDefault="00575799" w:rsidP="000A1B5C">
      <w:pPr>
        <w:numPr>
          <w:ilvl w:val="0"/>
          <w:numId w:val="49"/>
        </w:numPr>
      </w:pPr>
      <w:r w:rsidRPr="00DE32E6">
        <w:rPr>
          <w:rFonts w:hint="eastAsia"/>
        </w:rPr>
        <w:t>高度情報通信ネットワーク社会推進戦略本部</w:t>
      </w:r>
    </w:p>
    <w:p w14:paraId="028A8125" w14:textId="77777777" w:rsidR="00575799" w:rsidRPr="00DE32E6" w:rsidRDefault="007C2E1E" w:rsidP="000A1B5C">
      <w:pPr>
        <w:numPr>
          <w:ilvl w:val="1"/>
          <w:numId w:val="49"/>
        </w:numPr>
      </w:pPr>
      <w:hyperlink r:id="rId63" w:history="1">
        <w:r w:rsidR="00575799" w:rsidRPr="00DE32E6">
          <w:rPr>
            <w:rStyle w:val="a3"/>
            <w:rFonts w:hint="eastAsia"/>
          </w:rPr>
          <w:t>電子</w:t>
        </w:r>
      </w:hyperlink>
      <w:hyperlink r:id="rId64" w:history="1">
        <w:r w:rsidR="00575799" w:rsidRPr="00DE32E6">
          <w:rPr>
            <w:rStyle w:val="a3"/>
            <w:rFonts w:hint="eastAsia"/>
          </w:rPr>
          <w:t>行政オープンデータ推進のための</w:t>
        </w:r>
      </w:hyperlink>
      <w:hyperlink r:id="rId65" w:history="1">
        <w:r w:rsidR="00575799" w:rsidRPr="00DE32E6">
          <w:rPr>
            <w:rStyle w:val="a3"/>
            <w:rFonts w:hint="eastAsia"/>
          </w:rPr>
          <w:t>ロードマップ</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高度情報通信ネットワーク社会推進戦略本部決定）</w:t>
      </w:r>
    </w:p>
    <w:p w14:paraId="16890DAF" w14:textId="77777777" w:rsidR="00575799" w:rsidRPr="00DE32E6" w:rsidRDefault="00575799" w:rsidP="000A1B5C">
      <w:pPr>
        <w:numPr>
          <w:ilvl w:val="0"/>
          <w:numId w:val="49"/>
        </w:numPr>
      </w:pPr>
      <w:r w:rsidRPr="00DE32E6">
        <w:rPr>
          <w:rFonts w:hint="eastAsia"/>
        </w:rPr>
        <w:t>電子書籍と出版文化の振興に関する議員連盟（電書議連）</w:t>
      </w:r>
    </w:p>
    <w:p w14:paraId="22DEB09F" w14:textId="77777777" w:rsidR="00575799" w:rsidRPr="00DE32E6" w:rsidRDefault="00575799" w:rsidP="000A1B5C">
      <w:pPr>
        <w:numPr>
          <w:ilvl w:val="1"/>
          <w:numId w:val="49"/>
        </w:numPr>
      </w:pPr>
      <w:r w:rsidRPr="00DE32E6">
        <w:rPr>
          <w:rFonts w:hint="eastAsia"/>
        </w:rPr>
        <w:t>「出版社の権利のあり方に関する提言（中山提言）」（</w:t>
      </w:r>
      <w:r w:rsidRPr="00DE32E6">
        <w:rPr>
          <w:rFonts w:hint="eastAsia"/>
        </w:rPr>
        <w:t>2013</w:t>
      </w:r>
      <w:r w:rsidRPr="00DE32E6">
        <w:rPr>
          <w:rFonts w:hint="eastAsia"/>
        </w:rPr>
        <w:t>年</w:t>
      </w:r>
      <w:r w:rsidRPr="00DE32E6">
        <w:rPr>
          <w:rFonts w:hint="eastAsia"/>
        </w:rPr>
        <w:t>4</w:t>
      </w:r>
      <w:r w:rsidRPr="00DE32E6">
        <w:rPr>
          <w:rFonts w:hint="eastAsia"/>
        </w:rPr>
        <w:t>月</w:t>
      </w:r>
      <w:r w:rsidRPr="00DE32E6">
        <w:rPr>
          <w:rFonts w:hint="eastAsia"/>
        </w:rPr>
        <w:t>4</w:t>
      </w:r>
      <w:r w:rsidRPr="00DE32E6">
        <w:rPr>
          <w:rFonts w:hint="eastAsia"/>
        </w:rPr>
        <w:t>日第</w:t>
      </w:r>
      <w:r w:rsidRPr="00DE32E6">
        <w:rPr>
          <w:rFonts w:hint="eastAsia"/>
        </w:rPr>
        <w:t>7</w:t>
      </w:r>
      <w:r w:rsidRPr="00DE32E6">
        <w:rPr>
          <w:rFonts w:hint="eastAsia"/>
        </w:rPr>
        <w:t>回「印刷文化・電子文化の基盤整備に関する勉強会（中川勉強会））</w:t>
      </w:r>
    </w:p>
    <w:p w14:paraId="542A7729" w14:textId="77777777" w:rsidR="00575799" w:rsidRPr="00DE32E6" w:rsidRDefault="00575799" w:rsidP="000A1B5C">
      <w:pPr>
        <w:numPr>
          <w:ilvl w:val="0"/>
          <w:numId w:val="49"/>
        </w:numPr>
      </w:pPr>
      <w:r w:rsidRPr="00DE32E6">
        <w:rPr>
          <w:rFonts w:hint="eastAsia"/>
        </w:rPr>
        <w:t>デジタル文化資産推進議員連盟（文化資産議連）</w:t>
      </w:r>
    </w:p>
    <w:p w14:paraId="7C2A50F5" w14:textId="77777777" w:rsidR="00575799" w:rsidRPr="00DE32E6" w:rsidRDefault="00575799" w:rsidP="000A1B5C">
      <w:pPr>
        <w:numPr>
          <w:ilvl w:val="1"/>
          <w:numId w:val="49"/>
        </w:numPr>
      </w:pPr>
      <w:r w:rsidRPr="00DE32E6">
        <w:rPr>
          <w:rFonts w:hint="eastAsia"/>
        </w:rPr>
        <w:t>日本の文化情報戦略基盤「国立デジタル文化資産振興センター（仮称）」設立構想提言（</w:t>
      </w:r>
      <w:r w:rsidRPr="00DE32E6">
        <w:rPr>
          <w:rFonts w:hint="eastAsia"/>
        </w:rPr>
        <w:t>2014</w:t>
      </w:r>
      <w:r w:rsidRPr="00DE32E6">
        <w:rPr>
          <w:rFonts w:hint="eastAsia"/>
        </w:rPr>
        <w:t>年</w:t>
      </w:r>
      <w:r w:rsidRPr="00DE32E6">
        <w:rPr>
          <w:rFonts w:hint="eastAsia"/>
        </w:rPr>
        <w:t>5</w:t>
      </w:r>
      <w:r w:rsidRPr="00DE32E6">
        <w:rPr>
          <w:rFonts w:hint="eastAsia"/>
        </w:rPr>
        <w:t>月</w:t>
      </w:r>
      <w:r w:rsidRPr="00DE32E6">
        <w:rPr>
          <w:rFonts w:hint="eastAsia"/>
        </w:rPr>
        <w:t>23</w:t>
      </w:r>
      <w:r w:rsidRPr="00DE32E6">
        <w:rPr>
          <w:rFonts w:hint="eastAsia"/>
        </w:rPr>
        <w:t>日デジタル文化資産推進議連資料）</w:t>
      </w:r>
    </w:p>
    <w:p w14:paraId="7E70CAE0" w14:textId="77777777" w:rsidR="00575799" w:rsidRPr="00DE32E6" w:rsidRDefault="00575799" w:rsidP="000A1B5C">
      <w:pPr>
        <w:numPr>
          <w:ilvl w:val="0"/>
          <w:numId w:val="49"/>
        </w:numPr>
      </w:pPr>
      <w:r w:rsidRPr="00DE32E6">
        <w:rPr>
          <w:rFonts w:hint="eastAsia"/>
        </w:rPr>
        <w:t>知的財産戦略本部検証・評価・企画委員会</w:t>
      </w:r>
    </w:p>
    <w:p w14:paraId="4823E797" w14:textId="77777777" w:rsidR="00575799" w:rsidRPr="00DE32E6" w:rsidRDefault="007C2E1E" w:rsidP="000A1B5C">
      <w:pPr>
        <w:numPr>
          <w:ilvl w:val="1"/>
          <w:numId w:val="49"/>
        </w:numPr>
      </w:pPr>
      <w:hyperlink r:id="rId66" w:history="1">
        <w:r w:rsidR="00575799" w:rsidRPr="00DE32E6">
          <w:rPr>
            <w:rStyle w:val="a3"/>
            <w:rFonts w:hint="eastAsia"/>
          </w:rPr>
          <w:t>アーカイブ</w:t>
        </w:r>
      </w:hyperlink>
      <w:hyperlink r:id="rId67" w:history="1">
        <w:r w:rsidR="00575799" w:rsidRPr="00DE32E6">
          <w:rPr>
            <w:rStyle w:val="a3"/>
            <w:rFonts w:hint="eastAsia"/>
          </w:rPr>
          <w:t>に関するタスクフォース</w:t>
        </w:r>
      </w:hyperlink>
      <w:hyperlink r:id="rId68" w:history="1">
        <w:r w:rsidR="00575799" w:rsidRPr="00DE32E6">
          <w:rPr>
            <w:rStyle w:val="a3"/>
            <w:rFonts w:hint="eastAsia"/>
          </w:rPr>
          <w:t>報告書</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4</w:t>
      </w:r>
      <w:r w:rsidR="00575799" w:rsidRPr="00DE32E6">
        <w:rPr>
          <w:rFonts w:hint="eastAsia"/>
        </w:rPr>
        <w:t>月</w:t>
      </w:r>
      <w:r w:rsidR="00575799" w:rsidRPr="00DE32E6">
        <w:rPr>
          <w:rFonts w:hint="eastAsia"/>
        </w:rPr>
        <w:t>11</w:t>
      </w:r>
      <w:r w:rsidR="00575799" w:rsidRPr="00DE32E6">
        <w:rPr>
          <w:rFonts w:hint="eastAsia"/>
        </w:rPr>
        <w:t>日知的財産戦略本部検証・評価・企画委員会（第</w:t>
      </w:r>
      <w:r w:rsidR="00575799" w:rsidRPr="00DE32E6">
        <w:rPr>
          <w:rFonts w:hint="eastAsia"/>
        </w:rPr>
        <w:t>7</w:t>
      </w:r>
      <w:r w:rsidR="00575799" w:rsidRPr="00DE32E6">
        <w:rPr>
          <w:rFonts w:hint="eastAsia"/>
        </w:rPr>
        <w:t>回））</w:t>
      </w:r>
    </w:p>
    <w:p w14:paraId="24785B35" w14:textId="77777777" w:rsidR="00575799" w:rsidRPr="00DE32E6" w:rsidRDefault="00575799" w:rsidP="000A1B5C">
      <w:pPr>
        <w:numPr>
          <w:ilvl w:val="0"/>
          <w:numId w:val="49"/>
        </w:numPr>
      </w:pPr>
      <w:r w:rsidRPr="00DE32E6">
        <w:rPr>
          <w:rFonts w:hint="eastAsia"/>
        </w:rPr>
        <w:t>自由民主党知的財産戦略調査会</w:t>
      </w:r>
    </w:p>
    <w:p w14:paraId="384FC171" w14:textId="77777777" w:rsidR="00575799" w:rsidRPr="00DE32E6" w:rsidRDefault="007C2E1E" w:rsidP="000A1B5C">
      <w:pPr>
        <w:numPr>
          <w:ilvl w:val="1"/>
          <w:numId w:val="49"/>
        </w:numPr>
      </w:pPr>
      <w:hyperlink r:id="rId69" w:history="1">
        <w:r w:rsidR="00575799" w:rsidRPr="00DE32E6">
          <w:rPr>
            <w:rStyle w:val="a3"/>
            <w:rFonts w:hint="eastAsia"/>
          </w:rPr>
          <w:t>知的</w:t>
        </w:r>
      </w:hyperlink>
      <w:hyperlink r:id="rId70" w:history="1">
        <w:r w:rsidR="00575799" w:rsidRPr="00DE32E6">
          <w:rPr>
            <w:rStyle w:val="a3"/>
            <w:rFonts w:hint="eastAsia"/>
          </w:rPr>
          <w:t>財産戦略調査会の提言とりまとめ</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5</w:t>
      </w:r>
      <w:r w:rsidR="00575799" w:rsidRPr="00DE32E6">
        <w:rPr>
          <w:rFonts w:hint="eastAsia"/>
        </w:rPr>
        <w:t>月</w:t>
      </w:r>
      <w:r w:rsidR="00575799" w:rsidRPr="00DE32E6">
        <w:rPr>
          <w:rFonts w:hint="eastAsia"/>
        </w:rPr>
        <w:t>27</w:t>
      </w:r>
      <w:r w:rsidR="00575799" w:rsidRPr="00DE32E6">
        <w:rPr>
          <w:rFonts w:hint="eastAsia"/>
        </w:rPr>
        <w:t>日自由民主党知的財産戦略調査会）</w:t>
      </w:r>
    </w:p>
    <w:p w14:paraId="66BCE6F0" w14:textId="77777777" w:rsidR="00575799" w:rsidRPr="00DE32E6" w:rsidRDefault="007C2E1E" w:rsidP="000A1B5C">
      <w:pPr>
        <w:numPr>
          <w:ilvl w:val="0"/>
          <w:numId w:val="49"/>
        </w:numPr>
      </w:pPr>
      <w:hyperlink r:id="rId71" w:history="1">
        <w:r w:rsidR="00575799" w:rsidRPr="00DE32E6">
          <w:rPr>
            <w:rStyle w:val="a3"/>
            <w:rFonts w:hint="eastAsia"/>
          </w:rPr>
          <w:t>知的</w:t>
        </w:r>
      </w:hyperlink>
      <w:hyperlink r:id="rId72" w:history="1">
        <w:r w:rsidR="00575799" w:rsidRPr="00DE32E6">
          <w:rPr>
            <w:rStyle w:val="a3"/>
            <w:rFonts w:hint="eastAsia"/>
          </w:rPr>
          <w:t>財産推進</w:t>
        </w:r>
      </w:hyperlink>
      <w:hyperlink r:id="rId73" w:history="1">
        <w:r w:rsidR="00575799" w:rsidRPr="00DE32E6">
          <w:rPr>
            <w:rStyle w:val="a3"/>
            <w:rFonts w:hint="eastAsia"/>
          </w:rPr>
          <w:t>計画</w:t>
        </w:r>
      </w:hyperlink>
      <w:hyperlink r:id="rId74"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0</w:t>
      </w:r>
      <w:r w:rsidR="00575799" w:rsidRPr="00DE32E6">
        <w:rPr>
          <w:rFonts w:hint="eastAsia"/>
        </w:rPr>
        <w:t>日知的財産戦略本部決定）</w:t>
      </w:r>
    </w:p>
    <w:p w14:paraId="77F46BB0" w14:textId="77777777" w:rsidR="00575799" w:rsidRPr="00DE32E6" w:rsidRDefault="007C2E1E" w:rsidP="000A1B5C">
      <w:pPr>
        <w:numPr>
          <w:ilvl w:val="0"/>
          <w:numId w:val="49"/>
        </w:numPr>
      </w:pPr>
      <w:hyperlink r:id="rId75" w:history="1">
        <w:r w:rsidR="00575799" w:rsidRPr="00DE32E6">
          <w:rPr>
            <w:rStyle w:val="a3"/>
            <w:rFonts w:hint="eastAsia"/>
          </w:rPr>
          <w:t>経済</w:t>
        </w:r>
      </w:hyperlink>
      <w:hyperlink r:id="rId76" w:history="1">
        <w:r w:rsidR="00575799" w:rsidRPr="00DE32E6">
          <w:rPr>
            <w:rStyle w:val="a3"/>
            <w:rFonts w:hint="eastAsia"/>
          </w:rPr>
          <w:t>財政運営と改革の基本方針</w:t>
        </w:r>
      </w:hyperlink>
      <w:hyperlink r:id="rId77"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4</w:t>
      </w:r>
      <w:r w:rsidR="00575799" w:rsidRPr="00DE32E6">
        <w:rPr>
          <w:rFonts w:hint="eastAsia"/>
        </w:rPr>
        <w:t>日閣議決定）</w:t>
      </w:r>
    </w:p>
    <w:p w14:paraId="76D42B5B" w14:textId="77777777" w:rsidR="00575799" w:rsidRPr="00DE32E6" w:rsidRDefault="00575799" w:rsidP="000A1B5C">
      <w:pPr>
        <w:numPr>
          <w:ilvl w:val="0"/>
          <w:numId w:val="49"/>
        </w:numPr>
      </w:pPr>
      <w:r w:rsidRPr="00DE32E6">
        <w:rPr>
          <w:rFonts w:hint="eastAsia"/>
        </w:rPr>
        <w:t>文化関係資料のアーカイブに関する有識者会議（</w:t>
      </w:r>
      <w:r w:rsidRPr="00DE32E6">
        <w:rPr>
          <w:rFonts w:hint="eastAsia"/>
        </w:rPr>
        <w:t>2014</w:t>
      </w:r>
      <w:r w:rsidRPr="00DE32E6">
        <w:rPr>
          <w:rFonts w:hint="eastAsia"/>
        </w:rPr>
        <w:t>年</w:t>
      </w:r>
      <w:r w:rsidRPr="00DE32E6">
        <w:rPr>
          <w:rFonts w:hint="eastAsia"/>
        </w:rPr>
        <w:t>6</w:t>
      </w:r>
      <w:r w:rsidRPr="00DE32E6">
        <w:rPr>
          <w:rFonts w:hint="eastAsia"/>
        </w:rPr>
        <w:t>月</w:t>
      </w:r>
      <w:r w:rsidRPr="00DE32E6">
        <w:rPr>
          <w:rFonts w:hint="eastAsia"/>
        </w:rPr>
        <w:t>3</w:t>
      </w:r>
      <w:r w:rsidRPr="00DE32E6">
        <w:rPr>
          <w:rFonts w:hint="eastAsia"/>
        </w:rPr>
        <w:t xml:space="preserve">日～）　</w:t>
      </w:r>
    </w:p>
    <w:p w14:paraId="44903BF8" w14:textId="77777777" w:rsidR="00575799" w:rsidRDefault="00575799" w:rsidP="000A1B5C">
      <w:pPr>
        <w:numPr>
          <w:ilvl w:val="0"/>
          <w:numId w:val="49"/>
        </w:numPr>
      </w:pPr>
      <w:r w:rsidRPr="00DE32E6">
        <w:rPr>
          <w:rFonts w:hint="eastAsia"/>
        </w:rPr>
        <w:t>大規模災害情報アーカイブス構想</w:t>
      </w:r>
    </w:p>
    <w:p w14:paraId="6C5960F3" w14:textId="77777777" w:rsidR="00575799" w:rsidRPr="00DE32E6" w:rsidRDefault="00575799" w:rsidP="00575799">
      <w:r>
        <w:rPr>
          <w:rFonts w:hint="eastAsia"/>
        </w:rPr>
        <w:t>【説明】</w:t>
      </w:r>
    </w:p>
    <w:p w14:paraId="3BE92B89" w14:textId="77777777" w:rsidR="00575799" w:rsidRPr="00DE32E6" w:rsidRDefault="00575799" w:rsidP="00575799">
      <w:r w:rsidRPr="00DE32E6">
        <w:rPr>
          <w:rFonts w:hint="eastAsia"/>
        </w:rPr>
        <w:t>今後</w:t>
      </w:r>
      <w:r w:rsidRPr="00DE32E6">
        <w:rPr>
          <w:rFonts w:hint="eastAsia"/>
        </w:rPr>
        <w:t>10</w:t>
      </w:r>
      <w:r w:rsidRPr="00DE32E6">
        <w:rPr>
          <w:rFonts w:hint="eastAsia"/>
        </w:rPr>
        <w:t>年を想定した施策の方向性が、知的財産政策ビジョン（</w:t>
      </w:r>
      <w:r w:rsidRPr="00DE32E6">
        <w:t>2013</w:t>
      </w:r>
      <w:r w:rsidRPr="00DE32E6">
        <w:rPr>
          <w:rFonts w:hint="eastAsia"/>
        </w:rPr>
        <w:t>年</w:t>
      </w:r>
      <w:r w:rsidRPr="00DE32E6">
        <w:t>6</w:t>
      </w:r>
      <w:r w:rsidRPr="00DE32E6">
        <w:rPr>
          <w:rFonts w:hint="eastAsia"/>
        </w:rPr>
        <w:t>月</w:t>
      </w:r>
      <w:r w:rsidRPr="00DE32E6">
        <w:t>7</w:t>
      </w:r>
      <w:r w:rsidRPr="00DE32E6">
        <w:rPr>
          <w:rFonts w:hint="eastAsia"/>
        </w:rPr>
        <w:t>日知的財産戦略本部）。</w:t>
      </w:r>
    </w:p>
    <w:p w14:paraId="7B37F7EA" w14:textId="77777777" w:rsidR="00575799" w:rsidRPr="00DE32E6" w:rsidRDefault="00575799" w:rsidP="00575799">
      <w:r w:rsidRPr="00DE32E6">
        <w:rPr>
          <w:rFonts w:hint="eastAsia"/>
          <w:b/>
          <w:bCs/>
        </w:rPr>
        <w:t>今後多少方向は見直されるとしても、大きな流れは示されている</w:t>
      </w:r>
      <w:r w:rsidRPr="00DE32E6">
        <w:rPr>
          <w:rFonts w:hint="eastAsia"/>
        </w:rPr>
        <w:t>。これを実現するためのアプローチがそれぞれの計画。</w:t>
      </w:r>
    </w:p>
    <w:p w14:paraId="2D2EC159" w14:textId="77777777" w:rsidR="00575799" w:rsidRDefault="00575799" w:rsidP="00575799">
      <w:pPr>
        <w:pStyle w:val="2"/>
        <w:ind w:left="568" w:hanging="568"/>
      </w:pPr>
      <w:bookmarkStart w:id="146" w:name="_Toc444338798"/>
      <w:r>
        <w:rPr>
          <w:rFonts w:hint="eastAsia"/>
        </w:rPr>
        <w:t>「知的財産政策ビジョン」について</w:t>
      </w:r>
      <w:bookmarkEnd w:id="146"/>
    </w:p>
    <w:p w14:paraId="75BC3830" w14:textId="77777777" w:rsidR="00575799" w:rsidRDefault="00575799" w:rsidP="00575799">
      <w:r w:rsidRPr="00DE32E6">
        <w:rPr>
          <w:noProof/>
        </w:rPr>
        <w:drawing>
          <wp:inline distT="0" distB="0" distL="0" distR="0" wp14:anchorId="0BDDB467" wp14:editId="3572CAFF">
            <wp:extent cx="5400040" cy="3209925"/>
            <wp:effectExtent l="19050" t="19050" r="10160" b="28575"/>
            <wp:docPr id="2076" name="コンテンツ プレースホルダー 3">
              <a:hlinkClick xmlns:a="http://schemas.openxmlformats.org/drawingml/2006/main" r:id="rId78"/>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コンテンツ プレースホルダー 3">
                      <a:hlinkClick r:id="rId78"/>
                    </pic:cNvPr>
                    <pic:cNvPicPr>
                      <a:picLocks noGrp="1"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00040" cy="3209925"/>
                    </a:xfrm>
                    <a:prstGeom prst="rect">
                      <a:avLst/>
                    </a:prstGeom>
                    <a:ln>
                      <a:solidFill>
                        <a:schemeClr val="accent1"/>
                      </a:solidFill>
                    </a:ln>
                  </pic:spPr>
                </pic:pic>
              </a:graphicData>
            </a:graphic>
          </wp:inline>
        </w:drawing>
      </w:r>
    </w:p>
    <w:p w14:paraId="50C486DE" w14:textId="77777777" w:rsidR="00575799" w:rsidRPr="00DE32E6" w:rsidRDefault="00575799" w:rsidP="00575799">
      <w:r w:rsidRPr="00DE32E6">
        <w:rPr>
          <w:rFonts w:hint="eastAsia"/>
        </w:rPr>
        <w:t>■</w:t>
      </w:r>
      <w:r w:rsidRPr="00DE32E6">
        <w:rPr>
          <w:rFonts w:hint="eastAsia"/>
          <w:u w:val="single"/>
        </w:rPr>
        <w:t>今後</w:t>
      </w:r>
      <w:r w:rsidRPr="00DE32E6">
        <w:rPr>
          <w:u w:val="single"/>
        </w:rPr>
        <w:t>10</w:t>
      </w:r>
      <w:r w:rsidRPr="00DE32E6">
        <w:rPr>
          <w:rFonts w:hint="eastAsia"/>
          <w:u w:val="single"/>
        </w:rPr>
        <w:t>年を見据えた取組</w:t>
      </w:r>
    </w:p>
    <w:p w14:paraId="1E76CF30" w14:textId="77777777" w:rsidR="00575799" w:rsidRPr="00DE32E6" w:rsidRDefault="00575799" w:rsidP="00575799">
      <w:r w:rsidRPr="00DE32E6">
        <w:rPr>
          <w:rFonts w:hint="eastAsia"/>
        </w:rPr>
        <w:t>■はじめに</w:t>
      </w:r>
    </w:p>
    <w:p w14:paraId="4EF7246D" w14:textId="77777777" w:rsidR="00575799" w:rsidRPr="00DE32E6" w:rsidRDefault="00575799" w:rsidP="00575799">
      <w:r w:rsidRPr="00DE32E6">
        <w:rPr>
          <w:rFonts w:hint="eastAsia"/>
        </w:rPr>
        <w:t>●従来の事業モデルの「改善」だけでなく、事業モデルそのものを創造・転換する「イノベーション」を競争力の源泉に</w:t>
      </w:r>
    </w:p>
    <w:p w14:paraId="7A3D4814" w14:textId="77777777" w:rsidR="00575799" w:rsidRPr="00DE32E6" w:rsidRDefault="00575799" w:rsidP="00575799">
      <w:r w:rsidRPr="00DE32E6">
        <w:rPr>
          <w:rFonts w:hint="eastAsia"/>
        </w:rPr>
        <w:t>★</w:t>
      </w:r>
      <w:r w:rsidRPr="00DE32E6">
        <w:rPr>
          <w:rFonts w:hint="eastAsia"/>
          <w:u w:val="single"/>
        </w:rPr>
        <w:t>オープン化された知的活動環境を活用し、世界中で創造された価値を取り込んで事業に繋げていく</w:t>
      </w:r>
      <w:r w:rsidRPr="00DE32E6">
        <w:rPr>
          <w:rFonts w:hint="eastAsia"/>
        </w:rPr>
        <w:t>ことが重要</w:t>
      </w:r>
    </w:p>
    <w:p w14:paraId="1C032958" w14:textId="77777777" w:rsidR="00575799" w:rsidRPr="00DE32E6" w:rsidRDefault="00575799" w:rsidP="00575799">
      <w:r w:rsidRPr="00DE32E6">
        <w:rPr>
          <w:rFonts w:hint="eastAsia"/>
        </w:rPr>
        <w:lastRenderedPageBreak/>
        <w:t>●③デジタル・ネットワーク社会に対応した環境整備</w:t>
      </w:r>
    </w:p>
    <w:p w14:paraId="4055D508" w14:textId="77777777" w:rsidR="00575799" w:rsidRPr="00DE32E6" w:rsidRDefault="00575799" w:rsidP="00575799">
      <w:r w:rsidRPr="00DE32E6">
        <w:rPr>
          <w:rFonts w:hint="eastAsia"/>
        </w:rPr>
        <w:t>★利用の都度、</w:t>
      </w:r>
      <w:r w:rsidRPr="00DE32E6">
        <w:rPr>
          <w:rFonts w:hint="eastAsia"/>
          <w:u w:val="single"/>
        </w:rPr>
        <w:t>クラウド上のコンテンツにアクセスする形態</w:t>
      </w:r>
    </w:p>
    <w:p w14:paraId="37DA795C" w14:textId="77777777" w:rsidR="00575799" w:rsidRPr="00DE32E6" w:rsidRDefault="00575799" w:rsidP="00575799">
      <w:r w:rsidRPr="00DE32E6">
        <w:rPr>
          <w:rFonts w:hint="eastAsia"/>
        </w:rPr>
        <w:t>★クリエーターが作成するコンテンツのみならず、</w:t>
      </w:r>
      <w:r w:rsidRPr="00DE32E6">
        <w:rPr>
          <w:rFonts w:hint="eastAsia"/>
          <w:u w:val="single"/>
        </w:rPr>
        <w:t>ユーザーが作成するもの</w:t>
      </w:r>
      <w:r w:rsidRPr="00DE32E6">
        <w:rPr>
          <w:rFonts w:hint="eastAsia"/>
        </w:rPr>
        <w:t>や、教育コンテンツ、更には公共セクターが保有する公共データ、ビッグデータ</w:t>
      </w:r>
    </w:p>
    <w:p w14:paraId="536E9603" w14:textId="77777777" w:rsidR="00575799" w:rsidRPr="00DE32E6" w:rsidRDefault="00575799" w:rsidP="00575799">
      <w:r w:rsidRPr="00DE32E6">
        <w:rPr>
          <w:rFonts w:hint="eastAsia"/>
        </w:rPr>
        <w:t>★活用される場面も、教育・医療・電子商取引にまで多岐にわたるなど、</w:t>
      </w:r>
      <w:r w:rsidRPr="00DE32E6">
        <w:rPr>
          <w:rFonts w:hint="eastAsia"/>
          <w:u w:val="single"/>
        </w:rPr>
        <w:t>従来の文芸やエンターテインメントに止まらない広がりや変容</w:t>
      </w:r>
    </w:p>
    <w:p w14:paraId="547DD7E4" w14:textId="77777777" w:rsidR="00575799" w:rsidRPr="00DE32E6" w:rsidRDefault="00575799" w:rsidP="00575799">
      <w:r w:rsidRPr="00DE32E6">
        <w:rPr>
          <w:rFonts w:hint="eastAsia"/>
        </w:rPr>
        <w:t>★</w:t>
      </w:r>
      <w:r w:rsidRPr="00DE32E6">
        <w:rPr>
          <w:rFonts w:hint="eastAsia"/>
          <w:u w:val="single"/>
        </w:rPr>
        <w:t>検討にあたっては関連産業全体を見通した視点が不可欠</w:t>
      </w:r>
    </w:p>
    <w:p w14:paraId="7AD027C2" w14:textId="77777777" w:rsidR="00575799" w:rsidRPr="00DE32E6" w:rsidRDefault="00575799" w:rsidP="00575799">
      <w:r w:rsidRPr="00DE32E6">
        <w:rPr>
          <w:rFonts w:hint="eastAsia"/>
        </w:rPr>
        <w:t>★権利者と利用者の利害対立の構造を超えた柔軟な制度設計により、コンテンツの活用と再生産につながるサイクル</w:t>
      </w:r>
    </w:p>
    <w:p w14:paraId="1E9226D4" w14:textId="77777777" w:rsidR="00575799" w:rsidRPr="00DE32E6" w:rsidRDefault="00575799" w:rsidP="00575799">
      <w:r w:rsidRPr="00DE32E6">
        <w:rPr>
          <w:rFonts w:hint="eastAsia"/>
        </w:rPr>
        <w:t>●④コンテンツを中心としたソフトパワーの強化</w:t>
      </w:r>
    </w:p>
    <w:p w14:paraId="67E8557A" w14:textId="77777777" w:rsidR="00575799" w:rsidRPr="00DE32E6" w:rsidRDefault="00575799" w:rsidP="00575799">
      <w:r w:rsidRPr="00DE32E6">
        <w:rPr>
          <w:rFonts w:hint="eastAsia"/>
        </w:rPr>
        <w:t>★知的財産としてのマンガ、アニメ、ゲームといったコンテンツに止まらず、我が国独自の文化としての</w:t>
      </w:r>
      <w:r w:rsidRPr="00DE32E6">
        <w:rPr>
          <w:rFonts w:hint="eastAsia"/>
          <w:u w:val="single"/>
        </w:rPr>
        <w:t>ファッション、食、伝統芸能・工芸、観光などまで含めて</w:t>
      </w:r>
    </w:p>
    <w:p w14:paraId="57240794" w14:textId="77777777" w:rsidR="00575799" w:rsidRPr="00DE32E6" w:rsidRDefault="00575799" w:rsidP="00575799">
      <w:r w:rsidRPr="00DE32E6">
        <w:rPr>
          <w:rFonts w:hint="eastAsia"/>
        </w:rPr>
        <w:t>■第１．産業競争力強化のためのグローバル知財システムの構築</w:t>
      </w:r>
    </w:p>
    <w:p w14:paraId="1C43A5F0" w14:textId="77777777" w:rsidR="00575799" w:rsidRPr="00DE32E6" w:rsidRDefault="00575799" w:rsidP="00575799">
      <w:r w:rsidRPr="00DE32E6">
        <w:rPr>
          <w:rFonts w:hint="eastAsia"/>
        </w:rPr>
        <w:t>★３．</w:t>
      </w:r>
      <w:r w:rsidRPr="00DE32E6">
        <w:rPr>
          <w:rFonts w:hint="eastAsia"/>
          <w:u w:val="single"/>
        </w:rPr>
        <w:t>グローバル知財人財の育成・確保</w:t>
      </w:r>
      <w:r w:rsidRPr="00DE32E6">
        <w:rPr>
          <w:rFonts w:hint="eastAsia"/>
        </w:rPr>
        <w:t>（</w:t>
      </w:r>
      <w:r w:rsidRPr="00DE32E6">
        <w:t>p.35</w:t>
      </w:r>
      <w:r w:rsidRPr="00DE32E6">
        <w:rPr>
          <w:rFonts w:hint="eastAsia"/>
        </w:rPr>
        <w:t>）</w:t>
      </w:r>
    </w:p>
    <w:p w14:paraId="6A41B49D" w14:textId="77777777" w:rsidR="00575799" w:rsidRPr="00DE32E6" w:rsidRDefault="00575799" w:rsidP="00575799">
      <w:r w:rsidRPr="00DE32E6">
        <w:rPr>
          <w:rFonts w:hint="eastAsia"/>
        </w:rPr>
        <w:t>■第３．デジタル・ネットワーク社会に対応した環境整備（</w:t>
      </w:r>
      <w:r w:rsidRPr="00DE32E6">
        <w:t>p.50</w:t>
      </w:r>
      <w:r w:rsidRPr="00DE32E6">
        <w:rPr>
          <w:rFonts w:hint="eastAsia"/>
        </w:rPr>
        <w:t>）</w:t>
      </w:r>
    </w:p>
    <w:p w14:paraId="75BACF5C" w14:textId="77777777" w:rsidR="00575799" w:rsidRPr="00DE32E6" w:rsidRDefault="00575799" w:rsidP="00575799">
      <w:r w:rsidRPr="00DE32E6">
        <w:rPr>
          <w:rFonts w:hint="eastAsia"/>
        </w:rPr>
        <w:t>★非営利目的での利用のみならず産業利用も含めたコンテンツ利用の促進</w:t>
      </w:r>
    </w:p>
    <w:p w14:paraId="1AB204F2" w14:textId="77777777" w:rsidR="00575799" w:rsidRPr="00DE32E6" w:rsidRDefault="00575799" w:rsidP="00575799">
      <w:r w:rsidRPr="00DE32E6">
        <w:rPr>
          <w:rFonts w:hint="eastAsia"/>
        </w:rPr>
        <w:t>・</w:t>
      </w:r>
      <w:r w:rsidRPr="00DE32E6">
        <w:rPr>
          <w:rFonts w:hint="eastAsia"/>
          <w:u w:val="single"/>
        </w:rPr>
        <w:t>クリエイティブ・コモンズ・ライセンス</w:t>
      </w:r>
      <w:r w:rsidRPr="00DE32E6">
        <w:rPr>
          <w:rFonts w:hint="eastAsia"/>
        </w:rPr>
        <w:t>といったパブリックライセンスの普及（文科省）</w:t>
      </w:r>
    </w:p>
    <w:p w14:paraId="3A746998" w14:textId="77777777" w:rsidR="00575799" w:rsidRPr="00DE32E6" w:rsidRDefault="00575799" w:rsidP="00575799">
      <w:r w:rsidRPr="00DE32E6">
        <w:rPr>
          <w:rFonts w:hint="eastAsia"/>
        </w:rPr>
        <w:t>・公共サービスにおける利用促進のための統一的なルールなどの基盤整備（内閣官房）</w:t>
      </w:r>
    </w:p>
    <w:p w14:paraId="1F03B01B" w14:textId="77777777" w:rsidR="00575799" w:rsidRPr="00DE32E6" w:rsidRDefault="00575799" w:rsidP="00575799">
      <w:r w:rsidRPr="00DE32E6">
        <w:rPr>
          <w:rFonts w:hint="eastAsia"/>
        </w:rPr>
        <w:t>・魅力的なコンテンツを通じて</w:t>
      </w:r>
      <w:r w:rsidRPr="00DE32E6">
        <w:rPr>
          <w:rFonts w:hint="eastAsia"/>
          <w:u w:val="single"/>
        </w:rPr>
        <w:t>日本のプレゼンスの向上に大きく寄与するコンテンツ産業に対して、資源配分の重点化と政策資源の充実</w:t>
      </w:r>
      <w:r w:rsidRPr="00DE32E6">
        <w:rPr>
          <w:rFonts w:hint="eastAsia"/>
        </w:rPr>
        <w:t>を図る。（内閣官房）⇒</w:t>
      </w:r>
      <w:r w:rsidRPr="00DE32E6">
        <w:rPr>
          <w:rFonts w:hint="eastAsia"/>
          <w:u w:val="single"/>
        </w:rPr>
        <w:t>デジタル化</w:t>
      </w:r>
    </w:p>
    <w:p w14:paraId="6B87C503" w14:textId="77777777" w:rsidR="00575799" w:rsidRPr="00DE32E6" w:rsidRDefault="00575799" w:rsidP="00575799">
      <w:r w:rsidRPr="00DE32E6">
        <w:rPr>
          <w:rFonts w:hint="eastAsia"/>
        </w:rPr>
        <w:t>●３．コンテンツ産業の市場拡大に向けた環境醸成（１）新しい産業の創出環境の形成に向けた制度整備（</w:t>
      </w:r>
      <w:r w:rsidRPr="00DE32E6">
        <w:t>p.54</w:t>
      </w:r>
      <w:r w:rsidRPr="00DE32E6">
        <w:rPr>
          <w:rFonts w:hint="eastAsia"/>
        </w:rPr>
        <w:t>）</w:t>
      </w:r>
    </w:p>
    <w:p w14:paraId="529DEFB0" w14:textId="77777777" w:rsidR="00575799" w:rsidRPr="00DE32E6" w:rsidRDefault="00575799" w:rsidP="00575799">
      <w:r w:rsidRPr="00DE32E6">
        <w:rPr>
          <w:rFonts w:hint="eastAsia"/>
        </w:rPr>
        <w:t>・</w:t>
      </w:r>
      <w:r w:rsidRPr="00DE32E6">
        <w:rPr>
          <w:rFonts w:hint="eastAsia"/>
          <w:u w:val="single"/>
        </w:rPr>
        <w:t>クラウドサービスやメディア変換サービス</w:t>
      </w:r>
      <w:r w:rsidRPr="00DE32E6">
        <w:rPr>
          <w:rFonts w:hint="eastAsia"/>
        </w:rPr>
        <w:t>といった新たな産業の創出や拡大を促進。（文部科学省）</w:t>
      </w:r>
    </w:p>
    <w:p w14:paraId="1001067C" w14:textId="77777777" w:rsidR="00575799" w:rsidRPr="00DE32E6" w:rsidRDefault="00575799" w:rsidP="00575799">
      <w:r w:rsidRPr="00DE32E6">
        <w:rPr>
          <w:rFonts w:hint="eastAsia"/>
        </w:rPr>
        <w:t>★（２）クリエーターへの適切な対価還元に向けた制度整備</w:t>
      </w:r>
    </w:p>
    <w:p w14:paraId="12628AD5" w14:textId="77777777" w:rsidR="00575799" w:rsidRPr="00DE32E6" w:rsidRDefault="00575799" w:rsidP="00575799">
      <w:r w:rsidRPr="00DE32E6">
        <w:rPr>
          <w:rFonts w:hint="eastAsia"/>
        </w:rPr>
        <w:t>・</w:t>
      </w:r>
      <w:r w:rsidRPr="00DE32E6">
        <w:rPr>
          <w:rFonts w:hint="eastAsia"/>
          <w:u w:val="single"/>
        </w:rPr>
        <w:t>コンテンツの再生産につながるサイクルを生み出すための仕組みを構築</w:t>
      </w:r>
      <w:r w:rsidRPr="00DE32E6">
        <w:rPr>
          <w:rFonts w:hint="eastAsia"/>
        </w:rPr>
        <w:t>する。（文部科学省、経済産業省）</w:t>
      </w:r>
    </w:p>
    <w:p w14:paraId="6974C14D" w14:textId="77777777" w:rsidR="00575799" w:rsidRPr="00DE32E6" w:rsidRDefault="00575799" w:rsidP="00575799">
      <w:r w:rsidRPr="00DE32E6">
        <w:rPr>
          <w:rFonts w:hint="eastAsia"/>
        </w:rPr>
        <w:t>★（３）新しい産業の創出・拡大に向けたコンテンツの権利処理の円滑化</w:t>
      </w:r>
    </w:p>
    <w:p w14:paraId="3F28A274" w14:textId="77777777" w:rsidR="00575799" w:rsidRPr="00DE32E6" w:rsidRDefault="00575799" w:rsidP="00575799">
      <w:r w:rsidRPr="00DE32E6">
        <w:rPr>
          <w:rFonts w:hint="eastAsia"/>
        </w:rPr>
        <w:t>・</w:t>
      </w:r>
      <w:r w:rsidRPr="00DE32E6">
        <w:rPr>
          <w:rFonts w:hint="eastAsia"/>
          <w:u w:val="single"/>
        </w:rPr>
        <w:t>コンテンツにＩＤを付与し、権利処理に係る情報を集約してクラウドなどによりネットワーク上で参照可能とするデータベースの整備とコンテンツ利用に係る対価の徴収・分配システムの整備を促進</w:t>
      </w:r>
      <w:r w:rsidRPr="00DE32E6">
        <w:rPr>
          <w:rFonts w:hint="eastAsia"/>
        </w:rPr>
        <w:t>する。（総務省、文部科学省）</w:t>
      </w:r>
    </w:p>
    <w:p w14:paraId="14ED232C" w14:textId="77777777" w:rsidR="00575799" w:rsidRPr="00DE32E6" w:rsidRDefault="00575799" w:rsidP="00575799">
      <w:r w:rsidRPr="00DE32E6">
        <w:rPr>
          <w:rFonts w:hint="eastAsia"/>
        </w:rPr>
        <w:t>★（５）電子書籍の普及促進</w:t>
      </w:r>
      <w:r w:rsidRPr="00DE32E6">
        <w:t>(p.60)</w:t>
      </w:r>
    </w:p>
    <w:p w14:paraId="686AF918" w14:textId="77777777" w:rsidR="00575799" w:rsidRPr="00DE32E6" w:rsidRDefault="00575799" w:rsidP="00575799">
      <w:r w:rsidRPr="00DE32E6">
        <w:rPr>
          <w:rFonts w:hint="eastAsia"/>
        </w:rPr>
        <w:t>・海外の巨大プラットフォーム事業者などに対する交渉力向上</w:t>
      </w:r>
    </w:p>
    <w:p w14:paraId="6AE2EAB4" w14:textId="77777777" w:rsidR="00575799" w:rsidRPr="00DE32E6" w:rsidRDefault="00575799" w:rsidP="00575799">
      <w:r w:rsidRPr="00DE32E6">
        <w:rPr>
          <w:rFonts w:hint="eastAsia"/>
        </w:rPr>
        <w:t>・</w:t>
      </w:r>
      <w:r w:rsidRPr="00DE32E6">
        <w:rPr>
          <w:rFonts w:hint="eastAsia"/>
          <w:u w:val="single"/>
        </w:rPr>
        <w:t>個人の作品や専門書を含む多種多様な電子書籍コンテンツ数の拡大</w:t>
      </w:r>
    </w:p>
    <w:p w14:paraId="1E52E531" w14:textId="77777777" w:rsidR="00575799" w:rsidRPr="00DE32E6" w:rsidRDefault="00575799" w:rsidP="00575799">
      <w:r w:rsidRPr="00DE32E6">
        <w:rPr>
          <w:rFonts w:hint="eastAsia"/>
        </w:rPr>
        <w:t>・オープン型電子出版環境を実現するため、</w:t>
      </w:r>
      <w:r w:rsidRPr="00DE32E6">
        <w:rPr>
          <w:rFonts w:hint="eastAsia"/>
          <w:u w:val="single"/>
        </w:rPr>
        <w:t>電子書籍交換フォーマットの標準化</w:t>
      </w:r>
      <w:r w:rsidRPr="00DE32E6">
        <w:rPr>
          <w:rFonts w:hint="eastAsia"/>
        </w:rPr>
        <w:t>や国内外への普及促進</w:t>
      </w:r>
    </w:p>
    <w:p w14:paraId="6D2F4E8E" w14:textId="77777777" w:rsidR="00575799" w:rsidRPr="00DE32E6" w:rsidRDefault="00575799" w:rsidP="00575799">
      <w:r w:rsidRPr="00DE32E6">
        <w:rPr>
          <w:rFonts w:hint="eastAsia"/>
        </w:rPr>
        <w:lastRenderedPageBreak/>
        <w:t>★（６）プラットフォームの形成の推進</w:t>
      </w:r>
    </w:p>
    <w:p w14:paraId="4AE5A1E9" w14:textId="77777777" w:rsidR="00575799" w:rsidRPr="00DE32E6" w:rsidRDefault="00575799" w:rsidP="00575799">
      <w:r w:rsidRPr="00DE32E6">
        <w:rPr>
          <w:rFonts w:hint="eastAsia"/>
        </w:rPr>
        <w:t>・多様なコンテンツを提供するプラットフォーム支援を通じて</w:t>
      </w:r>
      <w:r w:rsidRPr="00DE32E6">
        <w:rPr>
          <w:rFonts w:hint="eastAsia"/>
          <w:u w:val="single"/>
        </w:rPr>
        <w:t>コンテンツがプラットフォームをリードするエコシステム</w:t>
      </w:r>
      <w:r w:rsidRPr="00DE32E6">
        <w:rPr>
          <w:rFonts w:hint="eastAsia"/>
        </w:rPr>
        <w:t>の実現の促進を支援する。（総務省、経済産業省）</w:t>
      </w:r>
    </w:p>
    <w:p w14:paraId="66813917" w14:textId="77777777" w:rsidR="00575799" w:rsidRPr="00DE32E6" w:rsidRDefault="00575799" w:rsidP="00575799">
      <w:r w:rsidRPr="00DE32E6">
        <w:rPr>
          <w:rFonts w:hint="eastAsia"/>
        </w:rPr>
        <w:t>★（７）ビッグデータビジネスの振興</w:t>
      </w:r>
    </w:p>
    <w:p w14:paraId="06781235" w14:textId="77777777" w:rsidR="00575799" w:rsidRPr="00DE32E6" w:rsidRDefault="00575799" w:rsidP="00575799">
      <w:r w:rsidRPr="00DE32E6">
        <w:rPr>
          <w:rFonts w:hint="eastAsia"/>
        </w:rPr>
        <w:t>・</w:t>
      </w:r>
      <w:r w:rsidRPr="00DE32E6">
        <w:rPr>
          <w:rFonts w:hint="eastAsia"/>
          <w:u w:val="single"/>
        </w:rPr>
        <w:t>大量に生成されるユーザー情報、映像・音声、センサー情報</w:t>
      </w:r>
      <w:r w:rsidRPr="00DE32E6">
        <w:rPr>
          <w:rFonts w:hint="eastAsia"/>
        </w:rPr>
        <w:t>といった、価値ある知的財産を生み出す</w:t>
      </w:r>
      <w:r w:rsidRPr="00DE32E6">
        <w:rPr>
          <w:rFonts w:hint="eastAsia"/>
          <w:u w:val="single"/>
        </w:rPr>
        <w:t>ビッグデータを経営資源として捉え</w:t>
      </w:r>
      <w:r w:rsidRPr="00DE32E6">
        <w:rPr>
          <w:rFonts w:hint="eastAsia"/>
        </w:rPr>
        <w:t>、データの収集・蓄積・分析による</w:t>
      </w:r>
      <w:r w:rsidRPr="00DE32E6">
        <w:rPr>
          <w:rFonts w:hint="eastAsia"/>
          <w:u w:val="single"/>
        </w:rPr>
        <w:t>多様な付加価値の創造に資する研究開発</w:t>
      </w:r>
      <w:r w:rsidRPr="00DE32E6">
        <w:rPr>
          <w:rFonts w:hint="eastAsia"/>
        </w:rPr>
        <w:t>などに取り組む。（総務省、文部科学省、経済産業省）</w:t>
      </w:r>
    </w:p>
    <w:p w14:paraId="475F2F7B" w14:textId="77777777" w:rsidR="00575799" w:rsidRPr="00DE32E6" w:rsidRDefault="00575799" w:rsidP="00575799">
      <w:r w:rsidRPr="00DE32E6">
        <w:rPr>
          <w:rFonts w:hint="eastAsia"/>
        </w:rPr>
        <w:t>●４．デジタル・ネットワーク環境促進の基盤整備</w:t>
      </w:r>
      <w:r w:rsidRPr="00DE32E6">
        <w:t>(p.64)</w:t>
      </w:r>
    </w:p>
    <w:p w14:paraId="29AD4C50" w14:textId="77777777" w:rsidR="00575799" w:rsidRPr="00DE32E6" w:rsidRDefault="00575799" w:rsidP="00575799">
      <w:r w:rsidRPr="00DE32E6">
        <w:rPr>
          <w:rFonts w:hint="eastAsia"/>
        </w:rPr>
        <w:t>★（１）</w:t>
      </w:r>
      <w:r w:rsidRPr="00DE32E6">
        <w:rPr>
          <w:rFonts w:hint="eastAsia"/>
          <w:u w:val="single"/>
        </w:rPr>
        <w:t>文化資産のデジタル・アーカイブ化の促進</w:t>
      </w:r>
    </w:p>
    <w:p w14:paraId="78556F9A" w14:textId="77777777" w:rsidR="00575799" w:rsidRPr="00DE32E6" w:rsidRDefault="00575799" w:rsidP="00575799">
      <w:r w:rsidRPr="00DE32E6">
        <w:rPr>
          <w:rFonts w:hint="eastAsia"/>
        </w:rPr>
        <w:t>・コンテンツを利用するためのハードの保存や文化資産としてのデジタル・アーカイブ化及びクラウド上に存在する新しいタイプの</w:t>
      </w:r>
      <w:r w:rsidRPr="00DE32E6">
        <w:rPr>
          <w:rFonts w:hint="eastAsia"/>
          <w:u w:val="single"/>
        </w:rPr>
        <w:t>コンテンツの記録方法についても検討</w:t>
      </w:r>
      <w:r w:rsidRPr="00DE32E6">
        <w:rPr>
          <w:rFonts w:hint="eastAsia"/>
        </w:rPr>
        <w:t>が必要</w:t>
      </w:r>
    </w:p>
    <w:p w14:paraId="00A75F49" w14:textId="77777777" w:rsidR="00575799" w:rsidRPr="00DE32E6" w:rsidRDefault="00575799" w:rsidP="00575799">
      <w:r w:rsidRPr="00DE32E6">
        <w:rPr>
          <w:rFonts w:hint="eastAsia"/>
        </w:rPr>
        <w:t>文化資産及びこれらの関連資料などのデジタル・アーカイブ化を促進するとともに、</w:t>
      </w:r>
      <w:r w:rsidRPr="00DE32E6">
        <w:rPr>
          <w:rFonts w:hint="eastAsia"/>
          <w:u w:val="single"/>
        </w:rPr>
        <w:t>各アーカイブ間の連携を実現するための環境整備</w:t>
      </w:r>
      <w:r w:rsidRPr="00DE32E6">
        <w:rPr>
          <w:rFonts w:hint="eastAsia"/>
        </w:rPr>
        <w:t>及び海外発信の強化について検討し、必要な措置を講じる。（内閣官房、総務省、文部科学省、経済産業省）</w:t>
      </w:r>
    </w:p>
    <w:p w14:paraId="2FFF1C35" w14:textId="77777777" w:rsidR="00575799" w:rsidRPr="00DE32E6" w:rsidRDefault="00575799" w:rsidP="00575799">
      <w:r w:rsidRPr="00DE32E6">
        <w:rPr>
          <w:rFonts w:hint="eastAsia"/>
        </w:rPr>
        <w:t>■第４．コンテンツを中心としたソフトパワーの強化</w:t>
      </w:r>
      <w:r w:rsidRPr="00DE32E6">
        <w:t>(p.68)</w:t>
      </w:r>
    </w:p>
    <w:p w14:paraId="68E9E8EE" w14:textId="77777777" w:rsidR="00575799" w:rsidRPr="00DE32E6" w:rsidRDefault="00575799" w:rsidP="00575799">
      <w:r w:rsidRPr="00DE32E6">
        <w:rPr>
          <w:rFonts w:hint="eastAsia"/>
        </w:rPr>
        <w:t>●１．コンテンツ産業を巡る生態系変化への対応</w:t>
      </w:r>
    </w:p>
    <w:p w14:paraId="7099E955" w14:textId="77777777" w:rsidR="00575799" w:rsidRPr="00DE32E6" w:rsidRDefault="00575799" w:rsidP="00575799">
      <w:r w:rsidRPr="00DE32E6">
        <w:rPr>
          <w:rFonts w:hint="eastAsia"/>
          <w:u w:val="single"/>
        </w:rPr>
        <w:t>コンテンツ関連施策に対して重点的に資源配分</w:t>
      </w:r>
      <w:r w:rsidRPr="00DE32E6">
        <w:rPr>
          <w:rFonts w:hint="eastAsia"/>
        </w:rPr>
        <w:t>するとともに、政府としての総合的な推進体制の在り方について検討し、必要な措置を講じる。</w:t>
      </w:r>
      <w:r w:rsidRPr="00DE32E6">
        <w:t>(</w:t>
      </w:r>
      <w:r w:rsidRPr="00DE32E6">
        <w:rPr>
          <w:rFonts w:hint="eastAsia"/>
        </w:rPr>
        <w:t>内閣官房</w:t>
      </w:r>
    </w:p>
    <w:p w14:paraId="5B995591" w14:textId="77777777" w:rsidR="00575799" w:rsidRPr="00DE32E6" w:rsidRDefault="00575799" w:rsidP="00575799">
      <w:r w:rsidRPr="00DE32E6">
        <w:rPr>
          <w:rFonts w:hint="eastAsia"/>
        </w:rPr>
        <w:t>２．</w:t>
      </w:r>
      <w:r w:rsidRPr="00DE32E6">
        <w:rPr>
          <w:rFonts w:hint="eastAsia"/>
          <w:u w:val="single"/>
        </w:rPr>
        <w:t>日本の伝統や文化に根ざした魅力あるコンテンツ・製品などの発掘・創造</w:t>
      </w:r>
    </w:p>
    <w:p w14:paraId="247486E6" w14:textId="77777777" w:rsidR="00575799" w:rsidRPr="00DE32E6" w:rsidRDefault="00575799" w:rsidP="00575799">
      <w:r w:rsidRPr="00DE32E6">
        <w:rPr>
          <w:rFonts w:hint="eastAsia"/>
        </w:rPr>
        <w:t>★（１）ターゲット国・地域で売るためのコンテンツ・製品の制作などに係る支援</w:t>
      </w:r>
    </w:p>
    <w:p w14:paraId="2567FCA0" w14:textId="77777777" w:rsidR="00575799" w:rsidRPr="00DE32E6" w:rsidRDefault="00575799" w:rsidP="00575799">
      <w:r w:rsidRPr="00DE32E6">
        <w:rPr>
          <w:rFonts w:hint="eastAsia"/>
        </w:rPr>
        <w:t>★（２）世界のコンテンツの中心となる</w:t>
      </w:r>
      <w:r w:rsidRPr="00DE32E6">
        <w:rPr>
          <w:rFonts w:hint="eastAsia"/>
          <w:u w:val="single"/>
        </w:rPr>
        <w:t>人財・開発拠点の整備</w:t>
      </w:r>
    </w:p>
    <w:p w14:paraId="21533C27" w14:textId="77777777" w:rsidR="00575799" w:rsidRPr="00DE32E6" w:rsidRDefault="00575799" w:rsidP="00575799">
      <w:r w:rsidRPr="00DE32E6">
        <w:rPr>
          <w:rFonts w:hint="eastAsia"/>
        </w:rPr>
        <w:t>★（３）地域ブランドの確立</w:t>
      </w:r>
    </w:p>
    <w:p w14:paraId="11375639" w14:textId="77777777" w:rsidR="00575799" w:rsidRPr="00DE32E6" w:rsidRDefault="00575799" w:rsidP="00575799">
      <w:r w:rsidRPr="00DE32E6">
        <w:rPr>
          <w:rFonts w:hint="eastAsia"/>
        </w:rPr>
        <w:t>★（４）日本の</w:t>
      </w:r>
      <w:r w:rsidRPr="00DE32E6">
        <w:rPr>
          <w:rFonts w:hint="eastAsia"/>
          <w:u w:val="single"/>
        </w:rPr>
        <w:t>高度な技術力を生かしたコンテンツ制作の促進</w:t>
      </w:r>
    </w:p>
    <w:p w14:paraId="12F38913" w14:textId="77777777" w:rsidR="00575799" w:rsidRPr="00DE32E6" w:rsidRDefault="00575799" w:rsidP="00575799">
      <w:r w:rsidRPr="00DE32E6">
        <w:rPr>
          <w:rFonts w:hint="eastAsia"/>
        </w:rPr>
        <w:t>●３．日本ブランドのグローバルな発信（</w:t>
      </w:r>
      <w:r w:rsidRPr="00DE32E6">
        <w:t>p.74</w:t>
      </w:r>
      <w:r w:rsidRPr="00DE32E6">
        <w:rPr>
          <w:rFonts w:hint="eastAsia"/>
        </w:rPr>
        <w:t>）</w:t>
      </w:r>
    </w:p>
    <w:p w14:paraId="23DE5281" w14:textId="77777777" w:rsidR="00575799" w:rsidRPr="00DE32E6" w:rsidRDefault="00575799" w:rsidP="00575799">
      <w:r w:rsidRPr="00DE32E6">
        <w:rPr>
          <w:rFonts w:hint="eastAsia"/>
        </w:rPr>
        <w:t>●４．戦略的な海外展開の推進</w:t>
      </w:r>
    </w:p>
    <w:p w14:paraId="230FE5F9" w14:textId="77777777" w:rsidR="00575799" w:rsidRPr="00DE32E6" w:rsidRDefault="00575799" w:rsidP="00575799">
      <w:r w:rsidRPr="00DE32E6">
        <w:rPr>
          <w:rFonts w:hint="eastAsia"/>
        </w:rPr>
        <w:t>●５．国内外から人を日本に呼び込むインバウンドの推進</w:t>
      </w:r>
    </w:p>
    <w:p w14:paraId="33F64365" w14:textId="77777777" w:rsidR="00575799" w:rsidRPr="00DE32E6" w:rsidRDefault="00575799" w:rsidP="00575799">
      <w:r w:rsidRPr="00DE32E6">
        <w:rPr>
          <w:rFonts w:hint="eastAsia"/>
        </w:rPr>
        <w:t>●６．模倣品・海賊版対策の強化</w:t>
      </w:r>
    </w:p>
    <w:p w14:paraId="09844D8A" w14:textId="77777777" w:rsidR="00575799" w:rsidRPr="00DE32E6" w:rsidRDefault="00575799" w:rsidP="00575799">
      <w:r w:rsidRPr="00DE32E6">
        <w:rPr>
          <w:rFonts w:hint="eastAsia"/>
        </w:rPr>
        <w:t>●７．コンテンツ人財の育成</w:t>
      </w:r>
    </w:p>
    <w:p w14:paraId="339F646D" w14:textId="77777777" w:rsidR="00575799" w:rsidRPr="00DE32E6" w:rsidRDefault="00575799" w:rsidP="00575799">
      <w:r w:rsidRPr="00DE32E6">
        <w:rPr>
          <w:rFonts w:hint="eastAsia"/>
        </w:rPr>
        <w:t>★（１）クリエーターの裾野の拡大</w:t>
      </w:r>
    </w:p>
    <w:p w14:paraId="04DC7368" w14:textId="77777777" w:rsidR="00575799" w:rsidRPr="00DE32E6" w:rsidRDefault="00575799" w:rsidP="00575799">
      <w:r w:rsidRPr="00DE32E6">
        <w:rPr>
          <w:rFonts w:hint="eastAsia"/>
        </w:rPr>
        <w:t>★（２）若手クリエーターの育成</w:t>
      </w:r>
    </w:p>
    <w:p w14:paraId="18440D0A" w14:textId="77777777" w:rsidR="00575799" w:rsidRPr="00DE32E6" w:rsidRDefault="00575799" w:rsidP="00575799">
      <w:r w:rsidRPr="00DE32E6">
        <w:rPr>
          <w:rFonts w:hint="eastAsia"/>
        </w:rPr>
        <w:t>★（３）グローバル人財の育成</w:t>
      </w:r>
    </w:p>
    <w:p w14:paraId="05B4EB37" w14:textId="77777777" w:rsidR="00575799" w:rsidRPr="00DE32E6" w:rsidRDefault="00575799" w:rsidP="00575799">
      <w:r w:rsidRPr="00DE32E6">
        <w:rPr>
          <w:rFonts w:hint="eastAsia"/>
        </w:rPr>
        <w:t>★（４）コンテンツ制作現場の環境の改善</w:t>
      </w:r>
    </w:p>
    <w:p w14:paraId="08B04166" w14:textId="77777777" w:rsidR="00575799" w:rsidRDefault="00575799" w:rsidP="00575799">
      <w:pPr>
        <w:pStyle w:val="2"/>
        <w:ind w:left="568" w:hanging="568"/>
      </w:pPr>
      <w:bookmarkStart w:id="147" w:name="_Toc444338799"/>
      <w:r w:rsidRPr="002B6963">
        <w:rPr>
          <w:rFonts w:hint="eastAsia"/>
        </w:rPr>
        <w:lastRenderedPageBreak/>
        <w:t>国のアーカイブ関連政策</w:t>
      </w:r>
      <w:bookmarkEnd w:id="147"/>
    </w:p>
    <w:p w14:paraId="6CC9A42B" w14:textId="77777777" w:rsidR="00575799" w:rsidRDefault="00575799" w:rsidP="00575799">
      <w:r w:rsidRPr="002B6963">
        <w:rPr>
          <w:noProof/>
        </w:rPr>
        <w:drawing>
          <wp:inline distT="0" distB="0" distL="0" distR="0" wp14:anchorId="6A394A14" wp14:editId="089FEEEB">
            <wp:extent cx="3423341" cy="3974540"/>
            <wp:effectExtent l="19050" t="19050" r="24765" b="26035"/>
            <wp:docPr id="207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80"/>
                    <a:stretch>
                      <a:fillRect/>
                    </a:stretch>
                  </pic:blipFill>
                  <pic:spPr>
                    <a:xfrm>
                      <a:off x="0" y="0"/>
                      <a:ext cx="3423341" cy="3974540"/>
                    </a:xfrm>
                    <a:prstGeom prst="rect">
                      <a:avLst/>
                    </a:prstGeom>
                    <a:ln>
                      <a:solidFill>
                        <a:schemeClr val="accent1"/>
                      </a:solidFill>
                    </a:ln>
                  </pic:spPr>
                </pic:pic>
              </a:graphicData>
            </a:graphic>
          </wp:inline>
        </w:drawing>
      </w:r>
    </w:p>
    <w:p w14:paraId="0EABF5B8" w14:textId="77777777" w:rsidR="00575799" w:rsidRPr="002B6963" w:rsidRDefault="00575799" w:rsidP="00575799">
      <w:r w:rsidRPr="002B6963">
        <w:rPr>
          <w:rFonts w:hint="eastAsia"/>
        </w:rPr>
        <w:t>■ナショナル・アーカイブ関連の国の動き</w:t>
      </w:r>
    </w:p>
    <w:p w14:paraId="75FE3D20" w14:textId="77777777" w:rsidR="00575799" w:rsidRPr="002B6963" w:rsidRDefault="007C2E1E" w:rsidP="00575799">
      <w:hyperlink r:id="rId81" w:history="1">
        <w:r w:rsidR="00575799" w:rsidRPr="002B6963">
          <w:rPr>
            <w:rStyle w:val="a3"/>
            <w:rFonts w:hint="eastAsia"/>
          </w:rPr>
          <w:t>●</w:t>
        </w:r>
      </w:hyperlink>
      <w:hyperlink r:id="rId82" w:history="1">
        <w:r w:rsidR="00575799" w:rsidRPr="002B6963">
          <w:rPr>
            <w:rStyle w:val="a3"/>
            <w:rFonts w:hint="eastAsia"/>
          </w:rPr>
          <w:t>世界最先端</w:t>
        </w:r>
      </w:hyperlink>
      <w:hyperlink r:id="rId83" w:history="1">
        <w:r w:rsidR="00575799" w:rsidRPr="002B6963">
          <w:rPr>
            <w:rStyle w:val="a3"/>
          </w:rPr>
          <w:t>IT</w:t>
        </w:r>
      </w:hyperlink>
      <w:hyperlink r:id="rId84" w:history="1">
        <w:r w:rsidR="00575799" w:rsidRPr="002B6963">
          <w:rPr>
            <w:rStyle w:val="a3"/>
            <w:rFonts w:hint="eastAsia"/>
          </w:rPr>
          <w:t>国家創造宣言</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閣議決定）</w:t>
      </w:r>
    </w:p>
    <w:p w14:paraId="357BF80D" w14:textId="77777777" w:rsidR="00575799" w:rsidRPr="002B6963" w:rsidRDefault="00575799" w:rsidP="00575799">
      <w:r w:rsidRPr="002B6963">
        <w:rPr>
          <w:rFonts w:hint="eastAsia"/>
        </w:rPr>
        <w:t>●知的財産政策ビジョン（</w:t>
      </w:r>
      <w:r w:rsidRPr="002B6963">
        <w:rPr>
          <w:rFonts w:hint="eastAsia"/>
        </w:rPr>
        <w:t>2013</w:t>
      </w:r>
      <w:r w:rsidRPr="002B6963">
        <w:rPr>
          <w:rFonts w:hint="eastAsia"/>
        </w:rPr>
        <w:t>年</w:t>
      </w:r>
      <w:r w:rsidRPr="002B6963">
        <w:rPr>
          <w:rFonts w:hint="eastAsia"/>
        </w:rPr>
        <w:t>6</w:t>
      </w:r>
      <w:r w:rsidRPr="002B6963">
        <w:rPr>
          <w:rFonts w:hint="eastAsia"/>
        </w:rPr>
        <w:t>月</w:t>
      </w:r>
      <w:r w:rsidRPr="002B6963">
        <w:rPr>
          <w:rFonts w:hint="eastAsia"/>
        </w:rPr>
        <w:t>7</w:t>
      </w:r>
      <w:r w:rsidRPr="002B6963">
        <w:rPr>
          <w:rFonts w:hint="eastAsia"/>
        </w:rPr>
        <w:t>日知的財産戦略本部）</w:t>
      </w:r>
    </w:p>
    <w:p w14:paraId="6FE7D546" w14:textId="77777777" w:rsidR="00575799" w:rsidRPr="002B6963" w:rsidRDefault="00575799" w:rsidP="00575799">
      <w:r w:rsidRPr="002B6963">
        <w:rPr>
          <w:rFonts w:hint="eastAsia"/>
        </w:rPr>
        <w:t>★今後</w:t>
      </w:r>
      <w:r w:rsidRPr="002B6963">
        <w:rPr>
          <w:rFonts w:hint="eastAsia"/>
        </w:rPr>
        <w:t>10</w:t>
      </w:r>
      <w:r w:rsidRPr="002B6963">
        <w:rPr>
          <w:rFonts w:hint="eastAsia"/>
        </w:rPr>
        <w:t>年を見据えた知的財産に関する政策</w:t>
      </w:r>
    </w:p>
    <w:p w14:paraId="2BEDD45E" w14:textId="77777777" w:rsidR="00575799" w:rsidRPr="002B6963" w:rsidRDefault="00575799" w:rsidP="00575799">
      <w:r w:rsidRPr="002B6963">
        <w:rPr>
          <w:rFonts w:hint="eastAsia"/>
        </w:rPr>
        <w:t>★従来の事業モデルの「改善」だけでなく、事業モデルそのものを創造・転換する「イノベーション」を競争力の源泉に</w:t>
      </w:r>
    </w:p>
    <w:p w14:paraId="5DF8F064" w14:textId="77777777" w:rsidR="00575799" w:rsidRPr="002B6963" w:rsidRDefault="00575799" w:rsidP="00575799">
      <w:r w:rsidRPr="002B6963">
        <w:rPr>
          <w:rFonts w:hint="eastAsia"/>
        </w:rPr>
        <w:t>・オープン化された知的活動環境を活用し、世界中で創造された価値を取り込んで事業に繋げていくことが重要</w:t>
      </w:r>
    </w:p>
    <w:p w14:paraId="322B08CA" w14:textId="77777777" w:rsidR="00575799" w:rsidRPr="002B6963" w:rsidRDefault="007C2E1E" w:rsidP="00575799">
      <w:hyperlink r:id="rId85" w:history="1">
        <w:r w:rsidR="00575799" w:rsidRPr="002B6963">
          <w:rPr>
            <w:rStyle w:val="a3"/>
            <w:rFonts w:hint="eastAsia"/>
          </w:rPr>
          <w:t>●</w:t>
        </w:r>
      </w:hyperlink>
      <w:hyperlink r:id="rId86" w:history="1">
        <w:r w:rsidR="00575799" w:rsidRPr="002B6963">
          <w:rPr>
            <w:rStyle w:val="a3"/>
            <w:rFonts w:hint="eastAsia"/>
          </w:rPr>
          <w:t>電子行政オープンデータ推進のためのロードマップ</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高度情報通信ネットワーク社会推進戦略本部決定）</w:t>
      </w:r>
    </w:p>
    <w:p w14:paraId="37FD0CC4" w14:textId="77777777" w:rsidR="00575799" w:rsidRPr="002B6963" w:rsidRDefault="00575799" w:rsidP="00575799">
      <w:r w:rsidRPr="002B6963">
        <w:rPr>
          <w:rFonts w:hint="eastAsia"/>
        </w:rPr>
        <w:t>■知的財産推進計画</w:t>
      </w:r>
      <w:r w:rsidRPr="002B6963">
        <w:t>2015</w:t>
      </w:r>
    </w:p>
    <w:p w14:paraId="01DF9DD0" w14:textId="77777777" w:rsidR="00575799" w:rsidRPr="002B6963" w:rsidRDefault="00575799" w:rsidP="00575799">
      <w:r w:rsidRPr="002B6963">
        <w:rPr>
          <w:rFonts w:hint="eastAsia"/>
        </w:rPr>
        <w:t>重要</w:t>
      </w:r>
      <w:r w:rsidRPr="002B6963">
        <w:t>8</w:t>
      </w:r>
      <w:r w:rsidRPr="002B6963">
        <w:rPr>
          <w:rFonts w:hint="eastAsia"/>
        </w:rPr>
        <w:t>施策の一つ「アーカイブの利活用促進に向けた整備の加速化」における取り組むべき主な施策：</w:t>
      </w:r>
    </w:p>
    <w:p w14:paraId="7AB5E989" w14:textId="77777777" w:rsidR="00575799" w:rsidRPr="002B6963" w:rsidRDefault="00575799" w:rsidP="00575799">
      <w:r w:rsidRPr="002B6963">
        <w:rPr>
          <w:rFonts w:hint="eastAsia"/>
        </w:rPr>
        <w:t>●書籍、文化財、放送番組、マンガ・アニメなど多岐にわたるアーカイブ連携・横断の促進（統合ポータルの構築）</w:t>
      </w:r>
    </w:p>
    <w:p w14:paraId="2FCD16B9" w14:textId="77777777" w:rsidR="00575799" w:rsidRPr="002B6963" w:rsidRDefault="00575799" w:rsidP="00575799">
      <w:r w:rsidRPr="002B6963">
        <w:rPr>
          <w:rFonts w:hint="eastAsia"/>
        </w:rPr>
        <w:t>●分野ごとの取組の促進</w:t>
      </w:r>
    </w:p>
    <w:p w14:paraId="69ED7B9D" w14:textId="77777777" w:rsidR="00575799" w:rsidRPr="002B6963" w:rsidRDefault="00575799" w:rsidP="00575799">
      <w:r w:rsidRPr="002B6963">
        <w:rPr>
          <w:rFonts w:hint="eastAsia"/>
        </w:rPr>
        <w:t>・書籍等：公共・大学図書館等の資料のデジタル化への支援、</w:t>
      </w:r>
      <w:r w:rsidRPr="002B6963">
        <w:t>NDL</w:t>
      </w:r>
      <w:r w:rsidRPr="002B6963">
        <w:rPr>
          <w:rFonts w:hint="eastAsia"/>
        </w:rPr>
        <w:t>資料のデジタル化の継続と</w:t>
      </w:r>
      <w:r w:rsidRPr="002B6963">
        <w:rPr>
          <w:rFonts w:hint="eastAsia"/>
        </w:rPr>
        <w:lastRenderedPageBreak/>
        <w:t>データの利活用促進</w:t>
      </w:r>
    </w:p>
    <w:p w14:paraId="56AC3004" w14:textId="77777777" w:rsidR="00575799" w:rsidRPr="002B6963" w:rsidRDefault="00575799" w:rsidP="00575799">
      <w:r w:rsidRPr="002B6963">
        <w:rPr>
          <w:rFonts w:hint="eastAsia"/>
        </w:rPr>
        <w:t>●アーカイブ構築と利活用促進のための著作権制度の整備</w:t>
      </w:r>
    </w:p>
    <w:p w14:paraId="26BAFE91" w14:textId="77777777" w:rsidR="00575799" w:rsidRPr="002B6963" w:rsidRDefault="00575799" w:rsidP="00575799">
      <w:r w:rsidRPr="002B6963">
        <w:rPr>
          <w:rFonts w:hint="eastAsia"/>
        </w:rPr>
        <w:t>・関係省庁等連絡会及び実務者協議会の設置　など</w:t>
      </w:r>
    </w:p>
    <w:p w14:paraId="6EC4D6D7" w14:textId="77777777" w:rsidR="00575799" w:rsidRDefault="00575799" w:rsidP="00575799">
      <w:r>
        <w:rPr>
          <w:rFonts w:hint="eastAsia"/>
        </w:rPr>
        <w:t>～～～～</w:t>
      </w:r>
    </w:p>
    <w:p w14:paraId="1072F1F7" w14:textId="77777777" w:rsidR="00575799" w:rsidRPr="002B6963" w:rsidRDefault="00575799" w:rsidP="000A1B5C">
      <w:pPr>
        <w:numPr>
          <w:ilvl w:val="0"/>
          <w:numId w:val="50"/>
        </w:numPr>
        <w:tabs>
          <w:tab w:val="num" w:pos="720"/>
        </w:tabs>
      </w:pPr>
      <w:r w:rsidRPr="002B6963">
        <w:rPr>
          <w:rFonts w:hint="eastAsia"/>
        </w:rPr>
        <w:t>重要</w:t>
      </w:r>
      <w:r w:rsidRPr="002B6963">
        <w:rPr>
          <w:rFonts w:hint="eastAsia"/>
        </w:rPr>
        <w:t>8</w:t>
      </w:r>
      <w:r w:rsidRPr="002B6963">
        <w:rPr>
          <w:rFonts w:hint="eastAsia"/>
        </w:rPr>
        <w:t>施策の一つ「アーカイブの利活用促進に向けた整備の加速化」における取り組むべき主な施策：</w:t>
      </w:r>
    </w:p>
    <w:p w14:paraId="24B94DF3" w14:textId="77777777" w:rsidR="00575799" w:rsidRPr="002B6963" w:rsidRDefault="00575799" w:rsidP="000A1B5C">
      <w:pPr>
        <w:numPr>
          <w:ilvl w:val="1"/>
          <w:numId w:val="50"/>
        </w:numPr>
        <w:tabs>
          <w:tab w:val="num" w:pos="1440"/>
        </w:tabs>
      </w:pPr>
      <w:r w:rsidRPr="002B6963">
        <w:rPr>
          <w:rFonts w:hint="eastAsia"/>
        </w:rPr>
        <w:t>書籍、文化財、放送番組、マンガ・アニメなど多岐にわたるアーカイブ連携・横断の促進（統合ポータルの構築）</w:t>
      </w:r>
    </w:p>
    <w:p w14:paraId="73F0261C" w14:textId="77777777" w:rsidR="00575799" w:rsidRPr="002B6963" w:rsidRDefault="00575799" w:rsidP="000A1B5C">
      <w:pPr>
        <w:numPr>
          <w:ilvl w:val="1"/>
          <w:numId w:val="50"/>
        </w:numPr>
        <w:tabs>
          <w:tab w:val="num" w:pos="1440"/>
        </w:tabs>
      </w:pPr>
      <w:r w:rsidRPr="002B6963">
        <w:rPr>
          <w:rFonts w:hint="eastAsia"/>
        </w:rPr>
        <w:t>分野ごとの取組の促進</w:t>
      </w:r>
    </w:p>
    <w:p w14:paraId="5EF30146" w14:textId="77777777" w:rsidR="00575799" w:rsidRPr="002B6963" w:rsidRDefault="00575799" w:rsidP="000A1B5C">
      <w:pPr>
        <w:numPr>
          <w:ilvl w:val="2"/>
          <w:numId w:val="50"/>
        </w:numPr>
        <w:tabs>
          <w:tab w:val="num" w:pos="2160"/>
        </w:tabs>
      </w:pPr>
      <w:r w:rsidRPr="002B6963">
        <w:rPr>
          <w:rFonts w:hint="eastAsia"/>
        </w:rPr>
        <w:t>書籍等：公共・大学図書館等の資料のデジタル化への支援、</w:t>
      </w:r>
      <w:r w:rsidRPr="002B6963">
        <w:t>NDL</w:t>
      </w:r>
      <w:r w:rsidRPr="002B6963">
        <w:rPr>
          <w:rFonts w:hint="eastAsia"/>
        </w:rPr>
        <w:t>資料のデジタル化の継続とデータの利活用促進</w:t>
      </w:r>
    </w:p>
    <w:p w14:paraId="2B84B312" w14:textId="77777777" w:rsidR="00575799" w:rsidRPr="002B6963" w:rsidRDefault="00575799" w:rsidP="000A1B5C">
      <w:pPr>
        <w:numPr>
          <w:ilvl w:val="1"/>
          <w:numId w:val="50"/>
        </w:numPr>
        <w:tabs>
          <w:tab w:val="num" w:pos="1440"/>
        </w:tabs>
      </w:pPr>
      <w:r w:rsidRPr="002B6963">
        <w:rPr>
          <w:rFonts w:hint="eastAsia"/>
        </w:rPr>
        <w:t>アーカイブ構築と利活用促進のための著作権制度の整備</w:t>
      </w:r>
    </w:p>
    <w:p w14:paraId="1CD68ECF" w14:textId="77777777" w:rsidR="00575799" w:rsidRPr="002B6963" w:rsidRDefault="00575799" w:rsidP="000A1B5C">
      <w:pPr>
        <w:numPr>
          <w:ilvl w:val="1"/>
          <w:numId w:val="50"/>
        </w:numPr>
        <w:tabs>
          <w:tab w:val="num" w:pos="1440"/>
        </w:tabs>
      </w:pPr>
      <w:r w:rsidRPr="002B6963">
        <w:rPr>
          <w:rFonts w:hint="eastAsia"/>
        </w:rPr>
        <w:t>関係省庁等連絡会及び実務者協議会の設置　など</w:t>
      </w:r>
    </w:p>
    <w:p w14:paraId="6E3169CC" w14:textId="77777777" w:rsidR="00575799" w:rsidRDefault="00575799" w:rsidP="00575799">
      <w:pPr>
        <w:pStyle w:val="2"/>
        <w:ind w:left="568" w:hanging="568"/>
      </w:pPr>
      <w:bookmarkStart w:id="148" w:name="_Toc444338800"/>
      <w:r w:rsidRPr="002B6963">
        <w:rPr>
          <w:rFonts w:hint="eastAsia"/>
        </w:rPr>
        <w:t>デジタルアーカイブの連携に関する関係省庁等連絡会及び実務者協議会の体制について（２０１５年９月４日</w:t>
      </w:r>
      <w:r w:rsidRPr="002B6963">
        <w:rPr>
          <w:rFonts w:hint="eastAsia"/>
        </w:rPr>
        <w:t xml:space="preserve"> </w:t>
      </w:r>
      <w:r w:rsidRPr="002B6963">
        <w:rPr>
          <w:rFonts w:hint="eastAsia"/>
        </w:rPr>
        <w:t>）</w:t>
      </w:r>
      <w:bookmarkEnd w:id="148"/>
    </w:p>
    <w:p w14:paraId="78B4A5B3" w14:textId="77777777" w:rsidR="00575799" w:rsidRDefault="00575799" w:rsidP="00575799">
      <w:r w:rsidRPr="002B6963">
        <w:rPr>
          <w:noProof/>
        </w:rPr>
        <w:drawing>
          <wp:inline distT="0" distB="0" distL="0" distR="0" wp14:anchorId="3806AE89" wp14:editId="7AE32C2F">
            <wp:extent cx="5400040" cy="2712720"/>
            <wp:effectExtent l="19050" t="19050" r="10160" b="11430"/>
            <wp:docPr id="32"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0"/>
                    <pic:cNvPicPr>
                      <a:picLocks noChangeAspect="1"/>
                    </pic:cNvPicPr>
                  </pic:nvPicPr>
                  <pic:blipFill>
                    <a:blip r:embed="rId87"/>
                    <a:stretch>
                      <a:fillRect/>
                    </a:stretch>
                  </pic:blipFill>
                  <pic:spPr>
                    <a:xfrm>
                      <a:off x="0" y="0"/>
                      <a:ext cx="5400040" cy="2712720"/>
                    </a:xfrm>
                    <a:prstGeom prst="rect">
                      <a:avLst/>
                    </a:prstGeom>
                    <a:ln>
                      <a:solidFill>
                        <a:schemeClr val="accent1"/>
                      </a:solidFill>
                    </a:ln>
                  </pic:spPr>
                </pic:pic>
              </a:graphicData>
            </a:graphic>
          </wp:inline>
        </w:drawing>
      </w:r>
    </w:p>
    <w:p w14:paraId="4545C820" w14:textId="77777777" w:rsidR="00575799" w:rsidRDefault="00575799" w:rsidP="00575799">
      <w:pPr>
        <w:pStyle w:val="3"/>
        <w:ind w:left="171" w:hanging="171"/>
      </w:pPr>
      <w:bookmarkStart w:id="149" w:name="_Toc444338801"/>
      <w:r w:rsidRPr="002B6963">
        <w:rPr>
          <w:rFonts w:hint="eastAsia"/>
        </w:rPr>
        <w:t>関係府省の取り組みの現状</w:t>
      </w:r>
      <w:bookmarkEnd w:id="149"/>
    </w:p>
    <w:p w14:paraId="211B5675" w14:textId="77777777" w:rsidR="00575799" w:rsidRPr="002B6963" w:rsidRDefault="00575799" w:rsidP="000A1B5C">
      <w:pPr>
        <w:numPr>
          <w:ilvl w:val="0"/>
          <w:numId w:val="51"/>
        </w:numPr>
        <w:tabs>
          <w:tab w:val="num" w:pos="720"/>
        </w:tabs>
      </w:pPr>
      <w:r w:rsidRPr="002B6963">
        <w:rPr>
          <w:rFonts w:hint="eastAsia"/>
        </w:rPr>
        <w:t>文化庁</w:t>
      </w:r>
    </w:p>
    <w:p w14:paraId="30D09062" w14:textId="77777777" w:rsidR="00575799" w:rsidRPr="002B6963" w:rsidRDefault="00575799" w:rsidP="000A1B5C">
      <w:pPr>
        <w:numPr>
          <w:ilvl w:val="1"/>
          <w:numId w:val="51"/>
        </w:numPr>
        <w:tabs>
          <w:tab w:val="num" w:pos="1440"/>
        </w:tabs>
      </w:pPr>
      <w:r w:rsidRPr="002B6963">
        <w:rPr>
          <w:rFonts w:hint="eastAsia"/>
        </w:rPr>
        <w:t>メディア芸術等分野（メディア芸術連携促進等事業）</w:t>
      </w:r>
    </w:p>
    <w:p w14:paraId="4C3FDD30" w14:textId="77777777" w:rsidR="00575799" w:rsidRPr="002B6963" w:rsidRDefault="00575799" w:rsidP="000A1B5C">
      <w:pPr>
        <w:numPr>
          <w:ilvl w:val="1"/>
          <w:numId w:val="51"/>
        </w:numPr>
        <w:tabs>
          <w:tab w:val="num" w:pos="1440"/>
        </w:tabs>
      </w:pPr>
      <w:r w:rsidRPr="002B6963">
        <w:rPr>
          <w:rFonts w:hint="eastAsia"/>
        </w:rPr>
        <w:t>アーカイブ構築に関する調査研究事業等）</w:t>
      </w:r>
    </w:p>
    <w:p w14:paraId="49154F42" w14:textId="77777777" w:rsidR="00575799" w:rsidRPr="002B6963" w:rsidRDefault="00575799" w:rsidP="000A1B5C">
      <w:pPr>
        <w:numPr>
          <w:ilvl w:val="1"/>
          <w:numId w:val="51"/>
        </w:numPr>
        <w:tabs>
          <w:tab w:val="num" w:pos="1440"/>
        </w:tabs>
      </w:pPr>
      <w:r w:rsidRPr="002B6963">
        <w:rPr>
          <w:rFonts w:hint="eastAsia"/>
        </w:rPr>
        <w:t>文化財分野（文化遺産オンライン構想の推進等）</w:t>
      </w:r>
    </w:p>
    <w:p w14:paraId="518E6221" w14:textId="77777777" w:rsidR="00575799" w:rsidRPr="002B6963" w:rsidRDefault="00575799" w:rsidP="000A1B5C">
      <w:pPr>
        <w:numPr>
          <w:ilvl w:val="0"/>
          <w:numId w:val="51"/>
        </w:numPr>
        <w:tabs>
          <w:tab w:val="num" w:pos="720"/>
        </w:tabs>
      </w:pPr>
      <w:r w:rsidRPr="002B6963">
        <w:rPr>
          <w:rFonts w:hint="eastAsia"/>
        </w:rPr>
        <w:t>経済産業省</w:t>
      </w:r>
    </w:p>
    <w:p w14:paraId="5E576CF2" w14:textId="77777777" w:rsidR="00575799" w:rsidRPr="002B6963" w:rsidRDefault="00575799" w:rsidP="000A1B5C">
      <w:pPr>
        <w:numPr>
          <w:ilvl w:val="1"/>
          <w:numId w:val="51"/>
        </w:numPr>
        <w:tabs>
          <w:tab w:val="num" w:pos="1440"/>
        </w:tabs>
      </w:pPr>
      <w:r w:rsidRPr="002B6963">
        <w:rPr>
          <w:rFonts w:hint="eastAsia"/>
        </w:rPr>
        <w:t>一元的なコンテンツ情報の発信（コンテンツポータルサイト「</w:t>
      </w:r>
      <w:r w:rsidRPr="002B6963">
        <w:rPr>
          <w:rFonts w:hint="eastAsia"/>
        </w:rPr>
        <w:t>JAPACON</w:t>
      </w:r>
      <w:r w:rsidRPr="002B6963">
        <w:rPr>
          <w:rFonts w:hint="eastAsia"/>
        </w:rPr>
        <w:t>」との連携等）</w:t>
      </w:r>
    </w:p>
    <w:p w14:paraId="5AFB5B66" w14:textId="77777777" w:rsidR="00575799" w:rsidRPr="002B6963" w:rsidRDefault="00575799" w:rsidP="000A1B5C">
      <w:pPr>
        <w:numPr>
          <w:ilvl w:val="1"/>
          <w:numId w:val="51"/>
        </w:numPr>
        <w:tabs>
          <w:tab w:val="num" w:pos="1440"/>
        </w:tabs>
      </w:pPr>
      <w:r w:rsidRPr="002B6963">
        <w:rPr>
          <w:rFonts w:hint="eastAsia"/>
        </w:rPr>
        <w:t>コンテンツ技術の発掘と活用（コンテンツ技術の集積・発信、技術マップ</w:t>
      </w:r>
      <w:r w:rsidRPr="002B6963">
        <w:rPr>
          <w:rFonts w:hint="eastAsia"/>
        </w:rPr>
        <w:t>2015</w:t>
      </w:r>
      <w:r w:rsidRPr="002B6963">
        <w:rPr>
          <w:rFonts w:hint="eastAsia"/>
        </w:rPr>
        <w:t>の策</w:t>
      </w:r>
      <w:r w:rsidRPr="002B6963">
        <w:rPr>
          <w:rFonts w:hint="eastAsia"/>
        </w:rPr>
        <w:lastRenderedPageBreak/>
        <w:t>定等）</w:t>
      </w:r>
    </w:p>
    <w:p w14:paraId="77EE4FF0" w14:textId="77777777" w:rsidR="00575799" w:rsidRPr="002B6963" w:rsidRDefault="00575799" w:rsidP="000A1B5C">
      <w:pPr>
        <w:numPr>
          <w:ilvl w:val="0"/>
          <w:numId w:val="51"/>
        </w:numPr>
        <w:tabs>
          <w:tab w:val="num" w:pos="720"/>
        </w:tabs>
      </w:pPr>
      <w:r w:rsidRPr="002B6963">
        <w:rPr>
          <w:rFonts w:hint="eastAsia"/>
        </w:rPr>
        <w:t>総務省</w:t>
      </w:r>
    </w:p>
    <w:p w14:paraId="0C7D9C02" w14:textId="77777777" w:rsidR="00575799" w:rsidRPr="002B6963" w:rsidRDefault="00575799" w:rsidP="000A1B5C">
      <w:pPr>
        <w:numPr>
          <w:ilvl w:val="1"/>
          <w:numId w:val="51"/>
        </w:numPr>
        <w:tabs>
          <w:tab w:val="num" w:pos="1440"/>
        </w:tabs>
      </w:pPr>
      <w:r w:rsidRPr="002B6963">
        <w:rPr>
          <w:rFonts w:hint="eastAsia"/>
        </w:rPr>
        <w:t>放送コンテンツのアーカイブ化（放送番組センター、</w:t>
      </w:r>
      <w:r w:rsidRPr="002B6963">
        <w:rPr>
          <w:rFonts w:hint="eastAsia"/>
        </w:rPr>
        <w:t>NHK</w:t>
      </w:r>
      <w:r w:rsidRPr="002B6963">
        <w:rPr>
          <w:rFonts w:hint="eastAsia"/>
        </w:rPr>
        <w:t>アーカイブス）</w:t>
      </w:r>
    </w:p>
    <w:p w14:paraId="49D6A8E8" w14:textId="77777777" w:rsidR="00575799" w:rsidRPr="002B6963" w:rsidRDefault="00575799" w:rsidP="000A1B5C">
      <w:pPr>
        <w:numPr>
          <w:ilvl w:val="1"/>
          <w:numId w:val="51"/>
        </w:numPr>
        <w:tabs>
          <w:tab w:val="num" w:pos="1440"/>
        </w:tabs>
      </w:pPr>
      <w:r w:rsidRPr="002B6963">
        <w:rPr>
          <w:rFonts w:hint="eastAsia"/>
        </w:rPr>
        <w:t>被災自治体における震災アーカイブ構築事業（被災地域デジタル化推進、震災関連アーカイブ構築・運用ガイドライン）</w:t>
      </w:r>
    </w:p>
    <w:p w14:paraId="4B1A9E41" w14:textId="77777777" w:rsidR="00575799" w:rsidRDefault="00575799" w:rsidP="00575799">
      <w:pPr>
        <w:pStyle w:val="2"/>
        <w:ind w:left="568" w:hanging="568"/>
      </w:pPr>
      <w:bookmarkStart w:id="150" w:name="_Toc444338802"/>
      <w:r w:rsidRPr="002B6963">
        <w:rPr>
          <w:rFonts w:hint="eastAsia"/>
        </w:rPr>
        <w:t>【参考】アーカイブ立国宣言（</w:t>
      </w:r>
      <w:r w:rsidRPr="002B6963">
        <w:rPr>
          <w:rFonts w:hint="eastAsia"/>
        </w:rPr>
        <w:t>2015</w:t>
      </w:r>
      <w:r w:rsidRPr="002B6963">
        <w:rPr>
          <w:rFonts w:hint="eastAsia"/>
        </w:rPr>
        <w:t>年</w:t>
      </w:r>
      <w:r w:rsidRPr="002B6963">
        <w:rPr>
          <w:rFonts w:hint="eastAsia"/>
        </w:rPr>
        <w:t>1</w:t>
      </w:r>
      <w:r w:rsidRPr="002B6963">
        <w:rPr>
          <w:rFonts w:hint="eastAsia"/>
        </w:rPr>
        <w:t>月</w:t>
      </w:r>
      <w:r w:rsidRPr="002B6963">
        <w:rPr>
          <w:rFonts w:hint="eastAsia"/>
        </w:rPr>
        <w:t>26</w:t>
      </w:r>
      <w:r w:rsidRPr="002B6963">
        <w:rPr>
          <w:rFonts w:hint="eastAsia"/>
        </w:rPr>
        <w:t>日アーカイブサミット</w:t>
      </w:r>
      <w:r w:rsidRPr="002B6963">
        <w:rPr>
          <w:rFonts w:hint="eastAsia"/>
        </w:rPr>
        <w:t xml:space="preserve">2015 </w:t>
      </w:r>
      <w:r w:rsidRPr="002B6963">
        <w:rPr>
          <w:rFonts w:hint="eastAsia"/>
        </w:rPr>
        <w:t>）</w:t>
      </w:r>
      <w:bookmarkEnd w:id="150"/>
    </w:p>
    <w:p w14:paraId="5735F283" w14:textId="77777777" w:rsidR="00575799" w:rsidRPr="002B6963" w:rsidRDefault="00575799" w:rsidP="000A1B5C">
      <w:pPr>
        <w:numPr>
          <w:ilvl w:val="0"/>
          <w:numId w:val="52"/>
        </w:numPr>
        <w:tabs>
          <w:tab w:val="num" w:pos="720"/>
        </w:tabs>
      </w:pPr>
      <w:r w:rsidRPr="002B6963">
        <w:rPr>
          <w:rFonts w:hint="eastAsia"/>
        </w:rPr>
        <w:t>提言２：デジタルアーカイブを支える人材の育成</w:t>
      </w:r>
    </w:p>
    <w:p w14:paraId="4BA56FB2" w14:textId="77777777" w:rsidR="00575799" w:rsidRPr="002B6963" w:rsidRDefault="00575799" w:rsidP="000A1B5C">
      <w:pPr>
        <w:numPr>
          <w:ilvl w:val="1"/>
          <w:numId w:val="52"/>
        </w:numPr>
        <w:tabs>
          <w:tab w:val="num" w:pos="1440"/>
        </w:tabs>
      </w:pPr>
      <w:r w:rsidRPr="002B6963">
        <w:rPr>
          <w:rFonts w:hint="eastAsia"/>
        </w:rPr>
        <w:t>専門分野に関する知見（文化・芸術・学術）</w:t>
      </w:r>
    </w:p>
    <w:p w14:paraId="24BACCEB" w14:textId="77777777" w:rsidR="00575799" w:rsidRPr="002B6963" w:rsidRDefault="00575799" w:rsidP="000A1B5C">
      <w:pPr>
        <w:numPr>
          <w:ilvl w:val="1"/>
          <w:numId w:val="52"/>
        </w:numPr>
        <w:tabs>
          <w:tab w:val="num" w:pos="1440"/>
        </w:tabs>
      </w:pPr>
      <w:r w:rsidRPr="002B6963">
        <w:rPr>
          <w:rFonts w:hint="eastAsia"/>
        </w:rPr>
        <w:t>文献を含めて、文化資産の収集・保存・修復・公開の技能</w:t>
      </w:r>
    </w:p>
    <w:p w14:paraId="2D541143" w14:textId="77777777" w:rsidR="00575799" w:rsidRPr="002B6963" w:rsidRDefault="00575799" w:rsidP="000A1B5C">
      <w:pPr>
        <w:numPr>
          <w:ilvl w:val="2"/>
          <w:numId w:val="52"/>
        </w:numPr>
        <w:tabs>
          <w:tab w:val="num" w:pos="2160"/>
        </w:tabs>
      </w:pPr>
      <w:r w:rsidRPr="002B6963">
        <w:rPr>
          <w:rFonts w:hint="eastAsia"/>
        </w:rPr>
        <w:t>図書館が扱うものは、文献だけではない。</w:t>
      </w:r>
    </w:p>
    <w:p w14:paraId="0D271288" w14:textId="77777777" w:rsidR="00575799" w:rsidRPr="002B6963" w:rsidRDefault="00575799" w:rsidP="000A1B5C">
      <w:pPr>
        <w:numPr>
          <w:ilvl w:val="1"/>
          <w:numId w:val="52"/>
        </w:numPr>
        <w:tabs>
          <w:tab w:val="num" w:pos="1440"/>
        </w:tabs>
      </w:pPr>
      <w:r w:rsidRPr="002B6963">
        <w:rPr>
          <w:rFonts w:hint="eastAsia"/>
        </w:rPr>
        <w:t>文化資産を取り扱うための知識・技能</w:t>
      </w:r>
      <w:r w:rsidRPr="002B6963">
        <w:rPr>
          <w:rFonts w:hint="eastAsia"/>
        </w:rPr>
        <w:tab/>
      </w:r>
    </w:p>
    <w:p w14:paraId="2EFEA10E" w14:textId="77777777" w:rsidR="00575799" w:rsidRPr="002B6963" w:rsidRDefault="00575799" w:rsidP="000A1B5C">
      <w:pPr>
        <w:numPr>
          <w:ilvl w:val="2"/>
          <w:numId w:val="52"/>
        </w:numPr>
        <w:tabs>
          <w:tab w:val="num" w:pos="2160"/>
        </w:tabs>
      </w:pPr>
      <w:r w:rsidRPr="002B6963">
        <w:rPr>
          <w:rFonts w:hint="eastAsia"/>
        </w:rPr>
        <w:t>保存・修復技術</w:t>
      </w:r>
    </w:p>
    <w:p w14:paraId="79757205" w14:textId="77777777" w:rsidR="00575799" w:rsidRPr="002B6963" w:rsidRDefault="00575799" w:rsidP="000A1B5C">
      <w:pPr>
        <w:numPr>
          <w:ilvl w:val="2"/>
          <w:numId w:val="52"/>
        </w:numPr>
        <w:tabs>
          <w:tab w:val="num" w:pos="2160"/>
        </w:tabs>
      </w:pPr>
      <w:r w:rsidRPr="002B6963">
        <w:rPr>
          <w:rFonts w:hint="eastAsia"/>
        </w:rPr>
        <w:t>文化資産に価値を見出し、情報として記述するカタロガー</w:t>
      </w:r>
    </w:p>
    <w:p w14:paraId="29A42526" w14:textId="77777777" w:rsidR="00575799" w:rsidRPr="002B6963" w:rsidRDefault="00575799" w:rsidP="000A1B5C">
      <w:pPr>
        <w:numPr>
          <w:ilvl w:val="2"/>
          <w:numId w:val="52"/>
        </w:numPr>
        <w:tabs>
          <w:tab w:val="num" w:pos="2160"/>
        </w:tabs>
      </w:pPr>
      <w:r w:rsidRPr="002B6963">
        <w:rPr>
          <w:rFonts w:hint="eastAsia"/>
        </w:rPr>
        <w:t>文化資産の価値を顕在化させて共有するための企画・発信するキュレーター</w:t>
      </w:r>
    </w:p>
    <w:p w14:paraId="1931FC0C" w14:textId="77777777" w:rsidR="00575799" w:rsidRPr="002B6963" w:rsidRDefault="00575799" w:rsidP="000A1B5C">
      <w:pPr>
        <w:numPr>
          <w:ilvl w:val="2"/>
          <w:numId w:val="52"/>
        </w:numPr>
        <w:tabs>
          <w:tab w:val="num" w:pos="2160"/>
        </w:tabs>
      </w:pPr>
      <w:r w:rsidRPr="002B6963">
        <w:rPr>
          <w:rFonts w:hint="eastAsia"/>
        </w:rPr>
        <w:t>文化資源と人々をつなぎ、新たな価値を創出するコーディネータ、エンベデッドライブラリアン</w:t>
      </w:r>
    </w:p>
    <w:p w14:paraId="2D9F18A6" w14:textId="77777777" w:rsidR="00575799" w:rsidRPr="002B6963" w:rsidRDefault="00575799" w:rsidP="000A1B5C">
      <w:pPr>
        <w:numPr>
          <w:ilvl w:val="2"/>
          <w:numId w:val="52"/>
        </w:numPr>
        <w:tabs>
          <w:tab w:val="num" w:pos="2160"/>
        </w:tabs>
      </w:pPr>
      <w:r w:rsidRPr="002B6963">
        <w:rPr>
          <w:rFonts w:hint="eastAsia"/>
        </w:rPr>
        <w:t>文化資産を扱う活動の使命を明らかにし、その達成に向け経営資源を配分し、事業を統括するマネージャー</w:t>
      </w:r>
    </w:p>
    <w:p w14:paraId="4B816C4D" w14:textId="77777777" w:rsidR="00575799" w:rsidRPr="002B6963" w:rsidRDefault="00575799" w:rsidP="000A1B5C">
      <w:pPr>
        <w:numPr>
          <w:ilvl w:val="1"/>
          <w:numId w:val="52"/>
        </w:numPr>
        <w:tabs>
          <w:tab w:val="num" w:pos="1440"/>
        </w:tabs>
      </w:pPr>
      <w:r w:rsidRPr="002B6963">
        <w:rPr>
          <w:rFonts w:hint="eastAsia"/>
        </w:rPr>
        <w:t>デジタル技術を活用したアーカイブ化のための知見</w:t>
      </w:r>
    </w:p>
    <w:p w14:paraId="3F249133" w14:textId="77777777" w:rsidR="00575799" w:rsidRPr="002B6963" w:rsidRDefault="00575799" w:rsidP="000A1B5C">
      <w:pPr>
        <w:numPr>
          <w:ilvl w:val="2"/>
          <w:numId w:val="52"/>
        </w:numPr>
        <w:tabs>
          <w:tab w:val="num" w:pos="2160"/>
        </w:tabs>
      </w:pPr>
      <w:r w:rsidRPr="002B6963">
        <w:rPr>
          <w:rFonts w:hint="eastAsia"/>
        </w:rPr>
        <w:t>文化資産を取り扱う様々な局面で</w:t>
      </w:r>
      <w:r w:rsidRPr="002B6963">
        <w:rPr>
          <w:rFonts w:hint="eastAsia"/>
        </w:rPr>
        <w:t>IT</w:t>
      </w:r>
      <w:r w:rsidRPr="002B6963">
        <w:rPr>
          <w:rFonts w:hint="eastAsia"/>
        </w:rPr>
        <w:t>を活用し、文化資産をデジタル化し情報メディアに乗せていく技術を有するアーキビスト</w:t>
      </w:r>
    </w:p>
    <w:p w14:paraId="78E33973" w14:textId="77777777" w:rsidR="00575799" w:rsidRPr="002B6963" w:rsidRDefault="00575799" w:rsidP="000A1B5C">
      <w:pPr>
        <w:numPr>
          <w:ilvl w:val="2"/>
          <w:numId w:val="52"/>
        </w:numPr>
        <w:tabs>
          <w:tab w:val="num" w:pos="2160"/>
        </w:tabs>
      </w:pPr>
      <w:r w:rsidRPr="002B6963">
        <w:rPr>
          <w:rFonts w:hint="eastAsia"/>
        </w:rPr>
        <w:t>著作権をはじめとする知的財産権、肖像権、契約など各種法律分野に関する知識</w:t>
      </w:r>
    </w:p>
    <w:p w14:paraId="401FEE82" w14:textId="77777777" w:rsidR="00575799" w:rsidRPr="002B6963" w:rsidRDefault="00575799" w:rsidP="000A1B5C">
      <w:pPr>
        <w:numPr>
          <w:ilvl w:val="1"/>
          <w:numId w:val="52"/>
        </w:numPr>
        <w:tabs>
          <w:tab w:val="num" w:pos="1440"/>
        </w:tabs>
      </w:pPr>
      <w:r w:rsidRPr="002B6963">
        <w:rPr>
          <w:rFonts w:hint="eastAsia"/>
        </w:rPr>
        <w:t>文化資産を情報として収集・組織化・保存し、公開することを実現するシステムの開発・運用管理の知識・技能</w:t>
      </w:r>
      <w:r w:rsidRPr="002B6963">
        <w:rPr>
          <w:rFonts w:hint="eastAsia"/>
        </w:rPr>
        <w:tab/>
      </w:r>
    </w:p>
    <w:p w14:paraId="240DC346" w14:textId="77777777" w:rsidR="00575799" w:rsidRPr="002B6963" w:rsidRDefault="00575799" w:rsidP="000A1B5C">
      <w:pPr>
        <w:numPr>
          <w:ilvl w:val="2"/>
          <w:numId w:val="52"/>
        </w:numPr>
        <w:tabs>
          <w:tab w:val="num" w:pos="2160"/>
        </w:tabs>
      </w:pPr>
      <w:r w:rsidRPr="002B6963">
        <w:rPr>
          <w:rFonts w:hint="eastAsia"/>
        </w:rPr>
        <w:t>効率的・効果的なシステム開発を行うシステムライブラリアン</w:t>
      </w:r>
    </w:p>
    <w:p w14:paraId="3F092A4C" w14:textId="77777777" w:rsidR="00575799" w:rsidRPr="002B6963" w:rsidRDefault="00575799" w:rsidP="000A1B5C">
      <w:pPr>
        <w:numPr>
          <w:ilvl w:val="2"/>
          <w:numId w:val="52"/>
        </w:numPr>
        <w:tabs>
          <w:tab w:val="num" w:pos="2160"/>
        </w:tabs>
      </w:pPr>
      <w:r w:rsidRPr="002B6963">
        <w:rPr>
          <w:rFonts w:hint="eastAsia"/>
        </w:rPr>
        <w:t>先進技術の研究開発および実用化を目指す研究者</w:t>
      </w:r>
    </w:p>
    <w:p w14:paraId="5DA88597" w14:textId="77777777" w:rsidR="00575799" w:rsidRDefault="00575799" w:rsidP="00575799">
      <w:pPr>
        <w:pStyle w:val="2"/>
        <w:ind w:left="568" w:hanging="568"/>
      </w:pPr>
      <w:bookmarkStart w:id="151" w:name="_Toc444338803"/>
      <w:r w:rsidRPr="002B6963">
        <w:rPr>
          <w:rFonts w:hint="eastAsia"/>
        </w:rPr>
        <w:t>「日本語の歴史的典籍の国際共同研究ネットワーク構築計画」</w:t>
      </w:r>
      <w:bookmarkEnd w:id="151"/>
    </w:p>
    <w:p w14:paraId="2519E5D9" w14:textId="77777777" w:rsidR="00575799" w:rsidRPr="002B6963" w:rsidRDefault="00575799" w:rsidP="000A1B5C">
      <w:pPr>
        <w:numPr>
          <w:ilvl w:val="0"/>
          <w:numId w:val="53"/>
        </w:numPr>
        <w:tabs>
          <w:tab w:val="num" w:pos="720"/>
        </w:tabs>
      </w:pPr>
      <w:r w:rsidRPr="002B6963">
        <w:rPr>
          <w:rFonts w:hint="eastAsia"/>
        </w:rPr>
        <w:t>概要</w:t>
      </w:r>
    </w:p>
    <w:p w14:paraId="6D937033" w14:textId="77777777" w:rsidR="00575799" w:rsidRPr="002B6963" w:rsidRDefault="00575799" w:rsidP="000A1B5C">
      <w:pPr>
        <w:numPr>
          <w:ilvl w:val="1"/>
          <w:numId w:val="53"/>
        </w:numPr>
        <w:tabs>
          <w:tab w:val="num" w:pos="1440"/>
        </w:tabs>
      </w:pPr>
      <w:r w:rsidRPr="002B6963">
        <w:rPr>
          <w:rFonts w:hint="eastAsia"/>
        </w:rPr>
        <w:t>研究基盤整備として、「日本語の歴史的典籍」約</w:t>
      </w:r>
      <w:r w:rsidRPr="002B6963">
        <w:rPr>
          <w:rFonts w:hint="eastAsia"/>
        </w:rPr>
        <w:t>30</w:t>
      </w:r>
      <w:r w:rsidRPr="002B6963">
        <w:rPr>
          <w:rFonts w:hint="eastAsia"/>
        </w:rPr>
        <w:t>万点を画像データ化し、既存の書誌情報データベースと統合させた「日本語の歴史的典籍データベース」の構築</w:t>
      </w:r>
    </w:p>
    <w:p w14:paraId="4C444179" w14:textId="77777777" w:rsidR="00575799" w:rsidRPr="002B6963" w:rsidRDefault="00575799" w:rsidP="000A1B5C">
      <w:pPr>
        <w:numPr>
          <w:ilvl w:val="1"/>
          <w:numId w:val="53"/>
        </w:numPr>
        <w:tabs>
          <w:tab w:val="num" w:pos="1440"/>
        </w:tabs>
      </w:pPr>
      <w:r w:rsidRPr="002B6963">
        <w:rPr>
          <w:rFonts w:hint="eastAsia"/>
        </w:rPr>
        <w:t>国内外の大学等と連携し、</w:t>
      </w:r>
      <w:hyperlink r:id="rId88" w:history="1">
        <w:r w:rsidRPr="002B6963">
          <w:rPr>
            <w:rStyle w:val="a3"/>
            <w:rFonts w:hint="eastAsia"/>
          </w:rPr>
          <w:t>「日本語の歴史的典籍」</w:t>
        </w:r>
      </w:hyperlink>
      <w:r w:rsidRPr="002B6963">
        <w:rPr>
          <w:rFonts w:hint="eastAsia"/>
        </w:rPr>
        <w:t>に関する国際共同研究ネットワークを構築</w:t>
      </w:r>
    </w:p>
    <w:p w14:paraId="71909CFD" w14:textId="77777777" w:rsidR="00575799" w:rsidRPr="002B6963" w:rsidRDefault="00575799" w:rsidP="000A1B5C">
      <w:pPr>
        <w:numPr>
          <w:ilvl w:val="1"/>
          <w:numId w:val="53"/>
        </w:numPr>
        <w:tabs>
          <w:tab w:val="num" w:pos="1440"/>
        </w:tabs>
      </w:pPr>
      <w:r w:rsidRPr="002B6963">
        <w:rPr>
          <w:rFonts w:hint="eastAsia"/>
        </w:rPr>
        <w:t>「日本語の歴史的典籍」には、あらゆる分野の書物が含まれており、研究分野は人文科学全体、さらには自然科学系の諸分野にも及ぶことから、それぞれの分野における研究の深化はもちろんのこと、異分野を融合させた研究の展開も期待</w:t>
      </w:r>
    </w:p>
    <w:p w14:paraId="66A59BF6" w14:textId="77777777" w:rsidR="002D7BE7" w:rsidRPr="00285E9A" w:rsidRDefault="002D7BE7" w:rsidP="002D7BE7">
      <w:pPr>
        <w:pStyle w:val="1"/>
        <w:ind w:left="513" w:hanging="513"/>
      </w:pPr>
      <w:bookmarkStart w:id="152" w:name="_Toc444338804"/>
      <w:r w:rsidRPr="00285E9A">
        <w:rPr>
          <w:rFonts w:hint="eastAsia"/>
        </w:rPr>
        <w:lastRenderedPageBreak/>
        <w:t>デジタル化における連携・協力</w:t>
      </w:r>
      <w:bookmarkEnd w:id="152"/>
    </w:p>
    <w:p w14:paraId="7A5D187C" w14:textId="77777777" w:rsidR="002D7BE7" w:rsidRPr="00285E9A" w:rsidRDefault="002D7BE7" w:rsidP="002D7BE7">
      <w:pPr>
        <w:pStyle w:val="2"/>
        <w:ind w:left="568" w:hanging="568"/>
      </w:pPr>
      <w:bookmarkStart w:id="153" w:name="_Toc444338805"/>
      <w:r w:rsidRPr="00285E9A">
        <w:rPr>
          <w:rFonts w:hint="eastAsia"/>
        </w:rPr>
        <w:t>日本の</w:t>
      </w:r>
      <w:r>
        <w:rPr>
          <w:rFonts w:hint="eastAsia"/>
        </w:rPr>
        <w:t>主なデジタルアーカイブ</w:t>
      </w:r>
      <w:bookmarkEnd w:id="153"/>
    </w:p>
    <w:p w14:paraId="6081515E"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国立国会図書館は、率先してデジタル化を進め、</w:t>
      </w:r>
      <w:r>
        <w:rPr>
          <w:rFonts w:ascii="ＭＳ 明朝" w:hAnsi="ＭＳ 明朝" w:hint="eastAsia"/>
          <w:szCs w:val="21"/>
        </w:rPr>
        <w:t>日本での</w:t>
      </w:r>
      <w:r w:rsidRPr="00285E9A">
        <w:rPr>
          <w:rFonts w:ascii="ＭＳ 明朝" w:hAnsi="ＭＳ 明朝" w:hint="eastAsia"/>
          <w:szCs w:val="21"/>
        </w:rPr>
        <w:t>最大規模のデジタルアーカイブを構築しているとは言え、日本においては積極的なデジタル化を行っている機関が</w:t>
      </w:r>
      <w:r>
        <w:rPr>
          <w:rFonts w:ascii="ＭＳ 明朝" w:hAnsi="ＭＳ 明朝" w:hint="eastAsia"/>
          <w:szCs w:val="21"/>
        </w:rPr>
        <w:t>他に</w:t>
      </w:r>
      <w:r w:rsidRPr="00285E9A">
        <w:rPr>
          <w:rFonts w:ascii="ＭＳ 明朝" w:hAnsi="ＭＳ 明朝" w:hint="eastAsia"/>
          <w:szCs w:val="21"/>
        </w:rPr>
        <w:t>複数</w:t>
      </w:r>
      <w:r w:rsidRPr="004969DB">
        <w:rPr>
          <w:rFonts w:ascii="ＭＳ 明朝" w:hAnsi="ＭＳ 明朝" w:hint="eastAsia"/>
          <w:szCs w:val="21"/>
        </w:rPr>
        <w:t>ある</w:t>
      </w:r>
      <w:r w:rsidRPr="00285E9A">
        <w:rPr>
          <w:rFonts w:ascii="ＭＳ 明朝" w:hAnsi="ＭＳ 明朝" w:hint="eastAsia"/>
          <w:szCs w:val="21"/>
        </w:rPr>
        <w:t>。</w:t>
      </w:r>
    </w:p>
    <w:p w14:paraId="5C1B7AF5"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たとえば、国立情報学研究所（NII）は、学協会が刊行する学術雑誌の本文画像を提供する国立情報学研究所電子図書館（NII－ELS）や大学等が構築する機関リポジトリを横断的に検索するシステム</w:t>
      </w:r>
      <w:r>
        <w:rPr>
          <w:rFonts w:ascii="ＭＳ 明朝" w:hAnsi="ＭＳ 明朝" w:hint="eastAsia"/>
          <w:szCs w:val="21"/>
        </w:rPr>
        <w:t>（</w:t>
      </w:r>
      <w:r w:rsidRPr="00285E9A">
        <w:rPr>
          <w:rFonts w:ascii="ＭＳ 明朝" w:hAnsi="ＭＳ 明朝" w:hint="eastAsia"/>
          <w:szCs w:val="21"/>
        </w:rPr>
        <w:t>JAIRO等を提供している。また、国立公文書館は歴史公文書等のデジタル画像を提供する国立公文書館デジタルアーカイブや、アジア歴史関係の歴史資料を提供するアジア歴史資料センターデータベースを提供している。</w:t>
      </w:r>
    </w:p>
    <w:p w14:paraId="2548F3DB" w14:textId="77777777" w:rsidR="002D7BE7" w:rsidRDefault="002D7BE7" w:rsidP="002D7BE7">
      <w:pPr>
        <w:rPr>
          <w:rFonts w:ascii="ＭＳ 明朝" w:hAnsi="ＭＳ 明朝" w:cs="Arial"/>
          <w:color w:val="222222"/>
          <w:szCs w:val="21"/>
        </w:rPr>
      </w:pPr>
      <w:r w:rsidRPr="00285E9A">
        <w:rPr>
          <w:rFonts w:ascii="ＭＳ 明朝" w:hAnsi="ＭＳ 明朝" w:hint="eastAsia"/>
          <w:szCs w:val="21"/>
        </w:rPr>
        <w:t xml:space="preserve">　科学技術関係資料であれば、科学技術推進機構（JST）は科学技術情報発信・流通総合システム（J‐STAGE）を構築提供し、また特許文献では</w:t>
      </w:r>
      <w:r w:rsidRPr="00285E9A">
        <w:rPr>
          <w:rFonts w:ascii="ＭＳ 明朝" w:hAnsi="ＭＳ 明朝" w:cs="Arial"/>
          <w:color w:val="222222"/>
          <w:szCs w:val="21"/>
        </w:rPr>
        <w:t>工業所有権情報・研修館</w:t>
      </w:r>
      <w:r w:rsidRPr="00285E9A">
        <w:rPr>
          <w:rFonts w:ascii="ＭＳ 明朝" w:hAnsi="ＭＳ 明朝" w:cs="Arial" w:hint="eastAsia"/>
          <w:color w:val="222222"/>
          <w:szCs w:val="21"/>
        </w:rPr>
        <w:t>は我が国の特許関係の文献を</w:t>
      </w:r>
      <w:r w:rsidRPr="00285E9A">
        <w:rPr>
          <w:rFonts w:ascii="ＭＳ 明朝" w:hAnsi="ＭＳ 明朝" w:cs="Arial"/>
          <w:color w:val="222222"/>
          <w:szCs w:val="21"/>
        </w:rPr>
        <w:t>特許電子図書館（IPDL）サービス</w:t>
      </w:r>
      <w:r w:rsidRPr="00285E9A">
        <w:rPr>
          <w:rFonts w:ascii="ＭＳ 明朝" w:hAnsi="ＭＳ 明朝" w:cs="Arial" w:hint="eastAsia"/>
          <w:color w:val="222222"/>
          <w:szCs w:val="21"/>
        </w:rPr>
        <w:t>で提供している。</w:t>
      </w:r>
      <w:r>
        <w:rPr>
          <w:rFonts w:ascii="ＭＳ 明朝" w:hAnsi="ＭＳ 明朝" w:cs="Arial" w:hint="eastAsia"/>
          <w:color w:val="222222"/>
          <w:szCs w:val="21"/>
        </w:rPr>
        <w:t>このように、</w:t>
      </w:r>
      <w:r w:rsidRPr="00285E9A">
        <w:rPr>
          <w:rFonts w:ascii="ＭＳ 明朝" w:hAnsi="ＭＳ 明朝" w:cs="Arial" w:hint="eastAsia"/>
          <w:color w:val="222222"/>
          <w:szCs w:val="21"/>
        </w:rPr>
        <w:t>デジタル化の進展に伴い、デジタル化関係機関は図書館・情報類縁機関に留まらず、文化的・歴史的資料を所蔵する機関に広がりつつある。</w:t>
      </w:r>
    </w:p>
    <w:p w14:paraId="7ABFCCC8" w14:textId="77777777" w:rsidR="002D7BE7" w:rsidRPr="00285E9A" w:rsidRDefault="002D7BE7" w:rsidP="002D7BE7">
      <w:pPr>
        <w:ind w:firstLineChars="100" w:firstLine="200"/>
        <w:rPr>
          <w:rFonts w:ascii="ＭＳ 明朝" w:hAnsi="ＭＳ 明朝" w:cs="Arial"/>
          <w:color w:val="222222"/>
          <w:szCs w:val="21"/>
        </w:rPr>
      </w:pPr>
      <w:r w:rsidRPr="00285E9A">
        <w:rPr>
          <w:rFonts w:ascii="ＭＳ 明朝" w:hAnsi="ＭＳ 明朝" w:cs="Arial" w:hint="eastAsia"/>
          <w:color w:val="222222"/>
          <w:szCs w:val="21"/>
        </w:rPr>
        <w:t>国立美術館は所蔵作品データベースにおいて所蔵資料のデジタル画像も提供を行っており、また文化庁は全国の博物館・美術館から提供された文化遺産に関する情報を提供する文化遺産オンラインを構築している。人間文化研究機構は、機構に参加する博物館・研究機関等が作成・提供するデジタル画像等を統合的に検索する研究資源共有化システム統合検索を運営する。</w:t>
      </w:r>
    </w:p>
    <w:p w14:paraId="2B2005A6" w14:textId="77777777" w:rsidR="002D7BE7" w:rsidRPr="00285E9A" w:rsidRDefault="002D7BE7" w:rsidP="002D7BE7">
      <w:pPr>
        <w:rPr>
          <w:rFonts w:ascii="ＭＳ 明朝" w:hAnsi="ＭＳ 明朝" w:cs="Arial"/>
          <w:color w:val="222222"/>
          <w:szCs w:val="21"/>
        </w:rPr>
      </w:pPr>
      <w:r w:rsidRPr="00285E9A">
        <w:rPr>
          <w:rFonts w:ascii="ＭＳ 明朝" w:hAnsi="ＭＳ 明朝" w:cs="Arial" w:hint="eastAsia"/>
          <w:color w:val="222222"/>
          <w:szCs w:val="21"/>
        </w:rPr>
        <w:t xml:space="preserve">　これらの機関が提供するデジタル化資料は、すでに膨大な数量にのぼっており、これらの</w:t>
      </w:r>
      <w:r>
        <w:rPr>
          <w:rFonts w:ascii="ＭＳ 明朝" w:hAnsi="ＭＳ 明朝" w:cs="Arial" w:hint="eastAsia"/>
          <w:color w:val="222222"/>
          <w:szCs w:val="21"/>
        </w:rPr>
        <w:t>存在</w:t>
      </w:r>
      <w:r w:rsidRPr="00285E9A">
        <w:rPr>
          <w:rFonts w:ascii="ＭＳ 明朝" w:hAnsi="ＭＳ 明朝" w:cs="Arial" w:hint="eastAsia"/>
          <w:color w:val="222222"/>
          <w:szCs w:val="21"/>
        </w:rPr>
        <w:t>は、国立国会図書館にとっても無縁ではない。</w:t>
      </w:r>
    </w:p>
    <w:p w14:paraId="068587DA" w14:textId="77777777" w:rsidR="002D7BE7" w:rsidRPr="00285E9A" w:rsidRDefault="002D7BE7" w:rsidP="002D7BE7">
      <w:pPr>
        <w:rPr>
          <w:rFonts w:ascii="ＭＳ 明朝" w:hAnsi="ＭＳ 明朝" w:cs="Arial"/>
          <w:color w:val="222222"/>
          <w:szCs w:val="21"/>
        </w:rPr>
      </w:pPr>
    </w:p>
    <w:p w14:paraId="4BB961CE" w14:textId="77777777" w:rsidR="002D7BE7" w:rsidRPr="00285E9A" w:rsidRDefault="002D7BE7" w:rsidP="002D7BE7">
      <w:pPr>
        <w:pStyle w:val="2"/>
        <w:ind w:left="568" w:hanging="568"/>
      </w:pPr>
      <w:bookmarkStart w:id="154" w:name="_Toc444338806"/>
      <w:r>
        <w:rPr>
          <w:rFonts w:hint="eastAsia"/>
        </w:rPr>
        <w:t>デジタル資料の</w:t>
      </w:r>
      <w:r w:rsidRPr="00285E9A">
        <w:rPr>
          <w:rFonts w:hint="eastAsia"/>
        </w:rPr>
        <w:t>ポータルシステム</w:t>
      </w:r>
      <w:r w:rsidRPr="008612C0">
        <w:rPr>
          <w:rFonts w:hint="eastAsia"/>
          <w:color w:val="FF0000"/>
        </w:rPr>
        <w:t>→移動</w:t>
      </w:r>
      <w:bookmarkEnd w:id="154"/>
    </w:p>
    <w:p w14:paraId="21E9EABD" w14:textId="77777777" w:rsidR="002D7BE7" w:rsidRPr="00285E9A" w:rsidRDefault="002D7BE7" w:rsidP="002D7BE7">
      <w:pPr>
        <w:rPr>
          <w:rFonts w:ascii="ＭＳ 明朝" w:hAnsi="ＭＳ 明朝" w:cs="Arial"/>
          <w:color w:val="222222"/>
          <w:szCs w:val="21"/>
        </w:rPr>
      </w:pPr>
    </w:p>
    <w:p w14:paraId="25DF1267" w14:textId="77777777" w:rsidR="002D7BE7" w:rsidRPr="00285E9A" w:rsidRDefault="002D7BE7" w:rsidP="002D7BE7">
      <w:pPr>
        <w:pStyle w:val="2"/>
        <w:ind w:left="568" w:hanging="568"/>
      </w:pPr>
      <w:bookmarkStart w:id="155" w:name="_Toc444338807"/>
      <w:r w:rsidRPr="00285E9A">
        <w:rPr>
          <w:rFonts w:hint="eastAsia"/>
        </w:rPr>
        <w:t>MLA</w:t>
      </w:r>
      <w:r w:rsidRPr="00285E9A">
        <w:rPr>
          <w:rFonts w:hint="eastAsia"/>
        </w:rPr>
        <w:t>連携</w:t>
      </w:r>
      <w:bookmarkEnd w:id="155"/>
    </w:p>
    <w:p w14:paraId="79D1C6AA"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資料のデジタル化に伴い、図書館資料、博物館資料、公文書等の文書の区別がなくなり、それぞれの機関の垣根が低くなってきていることは、しばしば指摘されるところである。文化機関の館種を問わず多くの機関がデジタル化を行って</w:t>
      </w:r>
      <w:r>
        <w:rPr>
          <w:rFonts w:ascii="ＭＳ 明朝" w:hAnsi="ＭＳ 明朝" w:hint="eastAsia"/>
          <w:szCs w:val="21"/>
        </w:rPr>
        <w:t>おり、</w:t>
      </w:r>
      <w:r w:rsidRPr="00285E9A">
        <w:rPr>
          <w:rFonts w:ascii="ＭＳ 明朝" w:hAnsi="ＭＳ 明朝" w:hint="eastAsia"/>
          <w:szCs w:val="21"/>
        </w:rPr>
        <w:t>日本で2009年に行ったアンケート調査では2076</w:t>
      </w:r>
      <w:r>
        <w:rPr>
          <w:rFonts w:ascii="ＭＳ 明朝" w:hAnsi="ＭＳ 明朝" w:hint="eastAsia"/>
          <w:szCs w:val="21"/>
        </w:rPr>
        <w:t>館</w:t>
      </w:r>
      <w:r w:rsidRPr="00285E9A">
        <w:rPr>
          <w:rFonts w:ascii="ＭＳ 明朝" w:hAnsi="ＭＳ 明朝" w:hint="eastAsia"/>
          <w:szCs w:val="21"/>
        </w:rPr>
        <w:t>の文化・学術機関のうち、553館が何らかのデジタルアーカイブをもっているという結果が出された。</w:t>
      </w:r>
      <w:r>
        <w:rPr>
          <w:rStyle w:val="a9"/>
          <w:rFonts w:ascii="ＭＳ 明朝" w:hAnsi="ＭＳ 明朝"/>
          <w:szCs w:val="21"/>
        </w:rPr>
        <w:endnoteReference w:id="8"/>
      </w:r>
      <w:r w:rsidRPr="00285E9A">
        <w:rPr>
          <w:rFonts w:ascii="ＭＳ 明朝" w:hAnsi="ＭＳ 明朝" w:hint="eastAsia"/>
          <w:szCs w:val="21"/>
        </w:rPr>
        <w:t>国立国会図書館では、日本を代表するデジタルアーカイブを推進しているが、他の機関</w:t>
      </w:r>
      <w:r>
        <w:rPr>
          <w:rFonts w:ascii="ＭＳ 明朝" w:hAnsi="ＭＳ 明朝" w:hint="eastAsia"/>
          <w:szCs w:val="21"/>
        </w:rPr>
        <w:t>への協力、連携、国内の標準化の促進等を行っていく必要があり、</w:t>
      </w:r>
      <w:r w:rsidRPr="00285E9A">
        <w:rPr>
          <w:rFonts w:ascii="ＭＳ 明朝" w:hAnsi="ＭＳ 明朝" w:hint="eastAsia"/>
          <w:szCs w:val="21"/>
        </w:rPr>
        <w:t>図書館だけでなく博物館・美術館、文書館等との連携も重要</w:t>
      </w:r>
      <w:r>
        <w:rPr>
          <w:rFonts w:ascii="ＭＳ 明朝" w:hAnsi="ＭＳ 明朝" w:hint="eastAsia"/>
          <w:szCs w:val="21"/>
        </w:rPr>
        <w:t>な課題となっている</w:t>
      </w:r>
      <w:r w:rsidRPr="00285E9A">
        <w:rPr>
          <w:rFonts w:ascii="ＭＳ 明朝" w:hAnsi="ＭＳ 明朝" w:hint="eastAsia"/>
          <w:szCs w:val="21"/>
        </w:rPr>
        <w:t>。</w:t>
      </w:r>
    </w:p>
    <w:p w14:paraId="7FBF725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そのような視点をもって、2010年</w:t>
      </w:r>
      <w:r>
        <w:rPr>
          <w:rFonts w:ascii="ＭＳ 明朝" w:hAnsi="ＭＳ 明朝" w:hint="eastAsia"/>
          <w:szCs w:val="21"/>
        </w:rPr>
        <w:t>に</w:t>
      </w:r>
      <w:r w:rsidRPr="00285E9A">
        <w:rPr>
          <w:rFonts w:ascii="ＭＳ 明朝" w:hAnsi="ＭＳ 明朝" w:hint="eastAsia"/>
          <w:szCs w:val="21"/>
        </w:rPr>
        <w:t>国立国会図書館では「デジタル情報資源ラウンドテーブル」を設置し</w:t>
      </w:r>
      <w:r>
        <w:rPr>
          <w:rFonts w:ascii="ＭＳ 明朝" w:hAnsi="ＭＳ 明朝" w:hint="eastAsia"/>
          <w:szCs w:val="21"/>
        </w:rPr>
        <w:t>た。</w:t>
      </w:r>
      <w:r w:rsidRPr="00285E9A">
        <w:rPr>
          <w:rFonts w:ascii="ＭＳ 明朝" w:hAnsi="ＭＳ 明朝" w:hint="eastAsia"/>
          <w:szCs w:val="21"/>
        </w:rPr>
        <w:t>博物館・美術館、文書館からの代表者やデジタルアーカイブの専門家を招へいし</w:t>
      </w:r>
      <w:r>
        <w:rPr>
          <w:rFonts w:ascii="ＭＳ 明朝" w:hAnsi="ＭＳ 明朝" w:hint="eastAsia"/>
          <w:szCs w:val="21"/>
        </w:rPr>
        <w:t>、</w:t>
      </w:r>
      <w:r w:rsidRPr="00285E9A">
        <w:rPr>
          <w:rFonts w:ascii="ＭＳ 明朝" w:hAnsi="ＭＳ 明朝" w:hint="eastAsia"/>
          <w:szCs w:val="21"/>
        </w:rPr>
        <w:t>広くデジタル化に関して</w:t>
      </w:r>
      <w:r>
        <w:rPr>
          <w:rFonts w:ascii="ＭＳ 明朝" w:hAnsi="ＭＳ 明朝" w:hint="eastAsia"/>
          <w:szCs w:val="21"/>
        </w:rPr>
        <w:t>意識や経験の共有を行っていくことが目的である。</w:t>
      </w:r>
      <w:r w:rsidRPr="00285E9A">
        <w:rPr>
          <w:rFonts w:ascii="ＭＳ 明朝" w:hAnsi="ＭＳ 明朝" w:hint="eastAsia"/>
          <w:szCs w:val="21"/>
        </w:rPr>
        <w:t>これからこのような</w:t>
      </w:r>
      <w:r>
        <w:rPr>
          <w:rFonts w:ascii="ＭＳ 明朝" w:hAnsi="ＭＳ 明朝" w:hint="eastAsia"/>
          <w:szCs w:val="21"/>
        </w:rPr>
        <w:t>場を通じて、関係機関</w:t>
      </w:r>
      <w:r w:rsidRPr="00285E9A">
        <w:rPr>
          <w:rFonts w:ascii="ＭＳ 明朝" w:hAnsi="ＭＳ 明朝" w:hint="eastAsia"/>
          <w:szCs w:val="21"/>
        </w:rPr>
        <w:t>と協力し、また活動を支援しつつ、我が国としても統一の取れたデジタルアーカイブの進展を図っていること重要になっている。</w:t>
      </w:r>
    </w:p>
    <w:p w14:paraId="6E93A836" w14:textId="77777777" w:rsidR="002D7BE7" w:rsidRPr="00285E9A" w:rsidRDefault="002D7BE7" w:rsidP="002D7BE7">
      <w:pPr>
        <w:rPr>
          <w:rFonts w:ascii="ＭＳ 明朝" w:hAnsi="ＭＳ 明朝"/>
          <w:szCs w:val="21"/>
        </w:rPr>
      </w:pPr>
    </w:p>
    <w:p w14:paraId="31A909A4" w14:textId="77777777" w:rsidR="002D7BE7" w:rsidRPr="00285E9A" w:rsidRDefault="002D7BE7" w:rsidP="002D7BE7">
      <w:pPr>
        <w:pStyle w:val="2"/>
        <w:ind w:left="568" w:hanging="568"/>
      </w:pPr>
      <w:bookmarkStart w:id="156" w:name="_Toc444338808"/>
      <w:r w:rsidRPr="00285E9A">
        <w:rPr>
          <w:rFonts w:hint="eastAsia"/>
        </w:rPr>
        <w:t>国際的な視野で</w:t>
      </w:r>
      <w:bookmarkEnd w:id="156"/>
    </w:p>
    <w:p w14:paraId="3CE3B351"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すでに述べたように、</w:t>
      </w:r>
      <w:r>
        <w:rPr>
          <w:rFonts w:ascii="ＭＳ 明朝" w:hAnsi="ＭＳ 明朝" w:hint="eastAsia"/>
          <w:szCs w:val="21"/>
        </w:rPr>
        <w:t>資料デジタル化、デジタルアーカイブにおける国際的な協力では、</w:t>
      </w:r>
      <w:r w:rsidRPr="00285E9A">
        <w:rPr>
          <w:rFonts w:ascii="ＭＳ 明朝" w:hAnsi="ＭＳ 明朝" w:hint="eastAsia"/>
          <w:szCs w:val="21"/>
        </w:rPr>
        <w:t>1995年から99年にG7電子図書館プロジェクト</w:t>
      </w:r>
      <w:r>
        <w:rPr>
          <w:rFonts w:ascii="ＭＳ 明朝" w:hAnsi="ＭＳ 明朝" w:hint="eastAsia"/>
          <w:szCs w:val="21"/>
        </w:rPr>
        <w:t>において</w:t>
      </w:r>
      <w:r w:rsidRPr="00285E9A">
        <w:rPr>
          <w:rFonts w:ascii="ＭＳ 明朝" w:hAnsi="ＭＳ 明朝" w:hint="eastAsia"/>
          <w:szCs w:val="21"/>
        </w:rPr>
        <w:t>フランスと共同幹事国を共管した。また、</w:t>
      </w:r>
      <w:r>
        <w:rPr>
          <w:rFonts w:ascii="ＭＳ 明朝" w:hAnsi="ＭＳ 明朝" w:hint="eastAsia"/>
          <w:szCs w:val="21"/>
        </w:rPr>
        <w:t>ほぼ同時期</w:t>
      </w:r>
      <w:r w:rsidRPr="00285E9A">
        <w:rPr>
          <w:rFonts w:ascii="ＭＳ 明朝" w:hAnsi="ＭＳ 明朝" w:hint="eastAsia"/>
          <w:szCs w:val="21"/>
        </w:rPr>
        <w:t>UNESCOにおけるVirtual Memory of the Worldにデータ提供等で協力を行った。今日、デジタルにおける国際協力は、</w:t>
      </w:r>
      <w:r>
        <w:rPr>
          <w:rFonts w:ascii="ＭＳ 明朝" w:hAnsi="ＭＳ 明朝" w:hint="eastAsia"/>
          <w:szCs w:val="21"/>
        </w:rPr>
        <w:t>さらに</w:t>
      </w:r>
      <w:r w:rsidRPr="00285E9A">
        <w:rPr>
          <w:rFonts w:ascii="ＭＳ 明朝" w:hAnsi="ＭＳ 明朝" w:hint="eastAsia"/>
          <w:szCs w:val="21"/>
        </w:rPr>
        <w:t>二国間、アジア地域、全世界規模等、いろいろな形で行われている。</w:t>
      </w:r>
    </w:p>
    <w:p w14:paraId="066302F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もともと情報の流通において、国際的な障壁は低いに越したことはない。とりわけ文化、歴史等、図書館のデジタル化は、政治</w:t>
      </w:r>
      <w:r>
        <w:rPr>
          <w:rFonts w:ascii="ＭＳ 明朝" w:hAnsi="ＭＳ 明朝" w:hint="eastAsia"/>
          <w:szCs w:val="21"/>
        </w:rPr>
        <w:t>・外交上の</w:t>
      </w:r>
      <w:r w:rsidRPr="00285E9A">
        <w:rPr>
          <w:rFonts w:ascii="ＭＳ 明朝" w:hAnsi="ＭＳ 明朝" w:hint="eastAsia"/>
          <w:szCs w:val="21"/>
        </w:rPr>
        <w:t>機密や、商業的な排他的権利等とは別であり、広く共有することでお互いを知り、理解を深め、共に発展できる礎になるべきものである。</w:t>
      </w:r>
    </w:p>
    <w:p w14:paraId="1F769893"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しかし、英語等の言語を母国語とする国と比べ、他に同じ言語を共通の母国語とする国が存在しない日本にとっては、言語的な</w:t>
      </w:r>
      <w:r>
        <w:rPr>
          <w:rFonts w:ascii="ＭＳ 明朝" w:hAnsi="ＭＳ 明朝" w:hint="eastAsia"/>
          <w:szCs w:val="21"/>
        </w:rPr>
        <w:t>障壁</w:t>
      </w:r>
      <w:r w:rsidRPr="00285E9A">
        <w:rPr>
          <w:rFonts w:ascii="ＭＳ 明朝" w:hAnsi="ＭＳ 明朝" w:hint="eastAsia"/>
          <w:szCs w:val="21"/>
        </w:rPr>
        <w:t>があることは否めない事実である。国立国会図書館では電子展示会の企画などについては、できるだけ英文表記</w:t>
      </w:r>
      <w:r>
        <w:rPr>
          <w:rFonts w:ascii="ＭＳ 明朝" w:hAnsi="ＭＳ 明朝" w:hint="eastAsia"/>
          <w:szCs w:val="21"/>
        </w:rPr>
        <w:t>を</w:t>
      </w:r>
      <w:r w:rsidRPr="00285E9A">
        <w:rPr>
          <w:rFonts w:ascii="ＭＳ 明朝" w:hAnsi="ＭＳ 明朝" w:hint="eastAsia"/>
          <w:szCs w:val="21"/>
        </w:rPr>
        <w:t>併用することを心掛けているが、他の多くのデータベースについては、インターネットで公開していても、日本語を解さない人々にとっては、存在しないと同様かもしれない。</w:t>
      </w:r>
    </w:p>
    <w:p w14:paraId="23C81220"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2010年8月、国立国会図書館と中国国会図書館、韓国国立中央図書館の東アジアの３つの国立図書館は、デジタルアーカイブを連携して進めていくことに合意し、協定を締結した。</w:t>
      </w:r>
      <w:r>
        <w:rPr>
          <w:rFonts w:ascii="ＭＳ 明朝" w:hAnsi="ＭＳ 明朝" w:hint="eastAsia"/>
          <w:szCs w:val="21"/>
        </w:rPr>
        <w:t>欧州で行われている</w:t>
      </w:r>
      <w:r w:rsidRPr="00285E9A">
        <w:rPr>
          <w:rFonts w:ascii="ＭＳ 明朝" w:hAnsi="ＭＳ 明朝" w:hint="eastAsia"/>
          <w:szCs w:val="21"/>
        </w:rPr>
        <w:t>Europeanaのような具体的な計画と実施母体は</w:t>
      </w:r>
      <w:r>
        <w:rPr>
          <w:rFonts w:ascii="ＭＳ 明朝" w:hAnsi="ＭＳ 明朝" w:hint="eastAsia"/>
          <w:szCs w:val="21"/>
        </w:rPr>
        <w:t>まだ</w:t>
      </w:r>
      <w:r w:rsidRPr="00285E9A">
        <w:rPr>
          <w:rFonts w:ascii="ＭＳ 明朝" w:hAnsi="ＭＳ 明朝" w:hint="eastAsia"/>
          <w:szCs w:val="21"/>
        </w:rPr>
        <w:t>ないが、まずは経験と情報の共有とを行い、それぞれ</w:t>
      </w:r>
      <w:r>
        <w:rPr>
          <w:rFonts w:ascii="ＭＳ 明朝" w:hAnsi="ＭＳ 明朝" w:hint="eastAsia"/>
          <w:szCs w:val="21"/>
        </w:rPr>
        <w:t>国</w:t>
      </w:r>
      <w:r w:rsidRPr="00285E9A">
        <w:rPr>
          <w:rFonts w:ascii="ＭＳ 明朝" w:hAnsi="ＭＳ 明朝" w:hint="eastAsia"/>
          <w:szCs w:val="21"/>
        </w:rPr>
        <w:t>のポータル</w:t>
      </w:r>
      <w:r>
        <w:rPr>
          <w:rFonts w:ascii="ＭＳ 明朝" w:hAnsi="ＭＳ 明朝" w:hint="eastAsia"/>
          <w:szCs w:val="21"/>
        </w:rPr>
        <w:t>サービス</w:t>
      </w:r>
      <w:r w:rsidRPr="00285E9A">
        <w:rPr>
          <w:rFonts w:ascii="ＭＳ 明朝" w:hAnsi="ＭＳ 明朝" w:hint="eastAsia"/>
          <w:szCs w:val="21"/>
        </w:rPr>
        <w:t>の相互運用性を高める取組みを行うことになる。東アジア</w:t>
      </w:r>
      <w:r>
        <w:rPr>
          <w:rFonts w:ascii="ＭＳ 明朝" w:hAnsi="ＭＳ 明朝" w:hint="eastAsia"/>
          <w:szCs w:val="21"/>
        </w:rPr>
        <w:t>にある</w:t>
      </w:r>
      <w:r w:rsidRPr="00285E9A">
        <w:rPr>
          <w:rFonts w:ascii="ＭＳ 明朝" w:hAnsi="ＭＳ 明朝" w:hint="eastAsia"/>
          <w:szCs w:val="21"/>
        </w:rPr>
        <w:t>日本、中国、韓国の東アジア３カ国も、それぞれが別の言語を使用し、言語の問題が存在する。そのため、日⇔英、日⇔中、日⇔韓の自動翻訳システムを</w:t>
      </w:r>
      <w:r>
        <w:rPr>
          <w:rFonts w:ascii="ＭＳ 明朝" w:hAnsi="ＭＳ 明朝" w:hint="eastAsia"/>
          <w:szCs w:val="21"/>
        </w:rPr>
        <w:t>検索</w:t>
      </w:r>
      <w:r w:rsidRPr="00285E9A">
        <w:rPr>
          <w:rFonts w:ascii="ＭＳ 明朝" w:hAnsi="ＭＳ 明朝" w:hint="eastAsia"/>
          <w:szCs w:val="21"/>
        </w:rPr>
        <w:t>システムに実験的に導入し、今後の機能改善を図る予定である。また、LCとユネスコが中心となってワールドデジタルライブラリー</w:t>
      </w:r>
      <w:r>
        <w:rPr>
          <w:rFonts w:ascii="ＭＳ 明朝" w:hAnsi="ＭＳ 明朝" w:hint="eastAsia"/>
          <w:szCs w:val="21"/>
        </w:rPr>
        <w:t>に対しても、</w:t>
      </w:r>
      <w:r w:rsidRPr="00285E9A">
        <w:rPr>
          <w:rFonts w:ascii="ＭＳ 明朝" w:hAnsi="ＭＳ 明朝" w:hint="eastAsia"/>
          <w:szCs w:val="21"/>
        </w:rPr>
        <w:t>国立国会図書館は協力しているが、新たに設置された「翻訳と言語」常任委員会</w:t>
      </w:r>
      <w:r>
        <w:rPr>
          <w:rFonts w:ascii="ＭＳ 明朝" w:hAnsi="ＭＳ 明朝" w:hint="eastAsia"/>
          <w:szCs w:val="21"/>
        </w:rPr>
        <w:t>の共同議長</w:t>
      </w:r>
      <w:r w:rsidRPr="00285E9A">
        <w:rPr>
          <w:rFonts w:ascii="ＭＳ 明朝" w:hAnsi="ＭＳ 明朝" w:hint="eastAsia"/>
          <w:szCs w:val="21"/>
        </w:rPr>
        <w:t>に長尾国立国会図書館長が選任されている。</w:t>
      </w:r>
    </w:p>
    <w:p w14:paraId="4D6C1D7B" w14:textId="77777777" w:rsidR="002D7BE7" w:rsidRDefault="002D7BE7" w:rsidP="002D7BE7">
      <w:pPr>
        <w:rPr>
          <w:rFonts w:ascii="ＭＳ 明朝" w:hAnsi="ＭＳ 明朝"/>
          <w:szCs w:val="21"/>
        </w:rPr>
      </w:pPr>
    </w:p>
    <w:p w14:paraId="09666BE3" w14:textId="380EB5FC" w:rsidR="002D7BE7" w:rsidRDefault="002D7BE7" w:rsidP="002D7BE7">
      <w:pPr>
        <w:pStyle w:val="1"/>
        <w:ind w:left="513" w:hanging="513"/>
      </w:pPr>
      <w:bookmarkStart w:id="157" w:name="_Toc444338809"/>
      <w:r>
        <w:rPr>
          <w:rFonts w:hint="eastAsia"/>
        </w:rPr>
        <w:t>【新規】関係機関は協力して何をすべきか</w:t>
      </w:r>
      <w:bookmarkEnd w:id="157"/>
    </w:p>
    <w:p w14:paraId="53E3948A" w14:textId="77777777" w:rsidR="00575799" w:rsidRDefault="00575799" w:rsidP="00575799">
      <w:pPr>
        <w:pStyle w:val="2"/>
        <w:ind w:left="568" w:hanging="568"/>
      </w:pPr>
      <w:bookmarkStart w:id="158" w:name="_Toc444338810"/>
      <w:r w:rsidRPr="002B6963">
        <w:rPr>
          <w:rFonts w:hint="eastAsia"/>
        </w:rPr>
        <w:t>文化資源の保有機関は何に留意して何をしていくべきか【私見】</w:t>
      </w:r>
      <w:bookmarkEnd w:id="158"/>
    </w:p>
    <w:p w14:paraId="5CC64B12" w14:textId="77777777" w:rsidR="00575799" w:rsidRPr="002B6963" w:rsidRDefault="00575799" w:rsidP="00575799">
      <w:pPr>
        <w:tabs>
          <w:tab w:val="num" w:pos="720"/>
        </w:tabs>
      </w:pPr>
      <w:r w:rsidRPr="002B6963">
        <w:rPr>
          <w:rFonts w:hint="eastAsia"/>
        </w:rPr>
        <w:t>●分野ごとのアーカイブの</w:t>
      </w:r>
      <w:r w:rsidRPr="002B6963">
        <w:rPr>
          <w:rFonts w:hint="eastAsia"/>
          <w:u w:val="single"/>
        </w:rPr>
        <w:t>網羅性の確保</w:t>
      </w:r>
      <w:r w:rsidRPr="002B6963">
        <w:rPr>
          <w:rFonts w:hint="eastAsia"/>
        </w:rPr>
        <w:t>のために</w:t>
      </w:r>
    </w:p>
    <w:p w14:paraId="3E3AE2AE" w14:textId="77777777" w:rsidR="00575799" w:rsidRPr="002B6963" w:rsidRDefault="00575799" w:rsidP="00575799">
      <w:pPr>
        <w:tabs>
          <w:tab w:val="num" w:pos="720"/>
        </w:tabs>
      </w:pPr>
      <w:r w:rsidRPr="002B6963">
        <w:rPr>
          <w:rFonts w:hint="eastAsia"/>
        </w:rPr>
        <w:t>★分野ごとの</w:t>
      </w:r>
      <w:r w:rsidRPr="002B6963">
        <w:rPr>
          <w:rFonts w:hint="eastAsia"/>
          <w:u w:val="single"/>
        </w:rPr>
        <w:t>アグリゲータ機関</w:t>
      </w:r>
      <w:r w:rsidRPr="002B6963">
        <w:rPr>
          <w:rFonts w:hint="eastAsia"/>
        </w:rPr>
        <w:t>の設置</w:t>
      </w:r>
    </w:p>
    <w:p w14:paraId="741711B0" w14:textId="77777777" w:rsidR="00575799" w:rsidRPr="002B6963" w:rsidRDefault="00575799" w:rsidP="00575799">
      <w:pPr>
        <w:tabs>
          <w:tab w:val="num" w:pos="720"/>
        </w:tabs>
      </w:pPr>
      <w:r w:rsidRPr="002B6963">
        <w:rPr>
          <w:rFonts w:hint="eastAsia"/>
        </w:rPr>
        <w:t>分野内のメタデータの収集と、活用事例の提示</w:t>
      </w:r>
    </w:p>
    <w:p w14:paraId="340E7D08" w14:textId="77777777" w:rsidR="00575799" w:rsidRPr="002B6963" w:rsidRDefault="00575799" w:rsidP="00575799">
      <w:pPr>
        <w:tabs>
          <w:tab w:val="num" w:pos="720"/>
        </w:tabs>
      </w:pPr>
      <w:r w:rsidRPr="002B6963">
        <w:rPr>
          <w:rFonts w:hint="eastAsia"/>
        </w:rPr>
        <w:t>★分野内での情報を</w:t>
      </w:r>
      <w:r w:rsidRPr="002B6963">
        <w:rPr>
          <w:rFonts w:hint="eastAsia"/>
          <w:u w:val="single"/>
        </w:rPr>
        <w:t>一意にする識別子</w:t>
      </w:r>
      <w:r w:rsidRPr="002B6963">
        <w:rPr>
          <w:rFonts w:hint="eastAsia"/>
        </w:rPr>
        <w:t>の明確化</w:t>
      </w:r>
    </w:p>
    <w:p w14:paraId="2ADF6B8F" w14:textId="77777777" w:rsidR="00575799" w:rsidRPr="002B6963" w:rsidRDefault="00575799" w:rsidP="00575799">
      <w:pPr>
        <w:tabs>
          <w:tab w:val="num" w:pos="720"/>
        </w:tabs>
      </w:pPr>
      <w:r w:rsidRPr="002B6963">
        <w:rPr>
          <w:rFonts w:hint="eastAsia"/>
        </w:rPr>
        <w:t>★</w:t>
      </w:r>
      <w:r w:rsidRPr="002B6963">
        <w:rPr>
          <w:u w:val="single"/>
        </w:rPr>
        <w:t>Open Data</w:t>
      </w:r>
      <w:r w:rsidRPr="002B6963">
        <w:rPr>
          <w:rFonts w:hint="eastAsia"/>
          <w:u w:val="single"/>
        </w:rPr>
        <w:t>化</w:t>
      </w:r>
    </w:p>
    <w:p w14:paraId="582E03A5" w14:textId="77777777" w:rsidR="00575799" w:rsidRPr="002B6963" w:rsidRDefault="00575799" w:rsidP="00575799">
      <w:pPr>
        <w:tabs>
          <w:tab w:val="num" w:pos="720"/>
        </w:tabs>
      </w:pPr>
      <w:r w:rsidRPr="002B6963">
        <w:t>CC</w:t>
      </w:r>
      <w:r w:rsidRPr="002B6963">
        <w:rPr>
          <w:rFonts w:hint="eastAsia"/>
        </w:rPr>
        <w:t>ライセンス等による権利の明確化</w:t>
      </w:r>
    </w:p>
    <w:p w14:paraId="784EC1B5" w14:textId="77777777" w:rsidR="00575799" w:rsidRPr="002B6963" w:rsidRDefault="00575799" w:rsidP="00575799">
      <w:pPr>
        <w:tabs>
          <w:tab w:val="num" w:pos="720"/>
        </w:tabs>
      </w:pPr>
      <w:r w:rsidRPr="002B6963">
        <w:rPr>
          <w:rFonts w:hint="eastAsia"/>
        </w:rPr>
        <w:t>●</w:t>
      </w:r>
      <w:r w:rsidRPr="002B6963">
        <w:rPr>
          <w:rFonts w:hint="eastAsia"/>
          <w:u w:val="single"/>
        </w:rPr>
        <w:t>分野を越えたアーカイブ構築</w:t>
      </w:r>
      <w:r w:rsidRPr="002B6963">
        <w:rPr>
          <w:rFonts w:hint="eastAsia"/>
        </w:rPr>
        <w:t>のために</w:t>
      </w:r>
    </w:p>
    <w:p w14:paraId="006A24C2" w14:textId="77777777" w:rsidR="00575799" w:rsidRPr="002B6963" w:rsidRDefault="00575799" w:rsidP="00575799">
      <w:pPr>
        <w:tabs>
          <w:tab w:val="num" w:pos="720"/>
        </w:tabs>
      </w:pPr>
      <w:r w:rsidRPr="002B6963">
        <w:rPr>
          <w:rFonts w:hint="eastAsia"/>
        </w:rPr>
        <w:t>★メタデータの</w:t>
      </w:r>
      <w:r w:rsidRPr="002B6963">
        <w:rPr>
          <w:rFonts w:hint="eastAsia"/>
          <w:u w:val="single"/>
        </w:rPr>
        <w:t>記述要素、記述規則</w:t>
      </w:r>
      <w:r w:rsidRPr="002B6963">
        <w:rPr>
          <w:rFonts w:hint="eastAsia"/>
        </w:rPr>
        <w:t>の共通化</w:t>
      </w:r>
    </w:p>
    <w:p w14:paraId="0310DE74" w14:textId="77777777" w:rsidR="00575799" w:rsidRPr="002B6963" w:rsidRDefault="00575799" w:rsidP="00575799">
      <w:pPr>
        <w:tabs>
          <w:tab w:val="num" w:pos="720"/>
        </w:tabs>
      </w:pPr>
      <w:r w:rsidRPr="002B6963">
        <w:rPr>
          <w:rFonts w:hint="eastAsia"/>
        </w:rPr>
        <w:t>★メタデータ、情報の</w:t>
      </w:r>
      <w:r w:rsidRPr="002B6963">
        <w:rPr>
          <w:rFonts w:hint="eastAsia"/>
          <w:u w:val="single"/>
        </w:rPr>
        <w:t>交換プロトコル（</w:t>
      </w:r>
      <w:r w:rsidRPr="002B6963">
        <w:rPr>
          <w:u w:val="single"/>
        </w:rPr>
        <w:t>API</w:t>
      </w:r>
      <w:r w:rsidRPr="002B6963">
        <w:rPr>
          <w:rFonts w:hint="eastAsia"/>
          <w:u w:val="single"/>
        </w:rPr>
        <w:t>）の共通仕様</w:t>
      </w:r>
      <w:r w:rsidRPr="002B6963">
        <w:rPr>
          <w:rFonts w:hint="eastAsia"/>
        </w:rPr>
        <w:t>の実装</w:t>
      </w:r>
    </w:p>
    <w:p w14:paraId="3932AF8E" w14:textId="77777777" w:rsidR="00575799" w:rsidRPr="002B6963" w:rsidRDefault="00575799" w:rsidP="00575799">
      <w:pPr>
        <w:tabs>
          <w:tab w:val="num" w:pos="720"/>
        </w:tabs>
      </w:pPr>
      <w:r w:rsidRPr="002B6963">
        <w:rPr>
          <w:rFonts w:hint="eastAsia"/>
        </w:rPr>
        <w:lastRenderedPageBreak/>
        <w:t>要素表現の違いを吸収する</w:t>
      </w:r>
      <w:r w:rsidRPr="002B6963">
        <w:rPr>
          <w:rFonts w:hint="eastAsia"/>
          <w:u w:val="single"/>
        </w:rPr>
        <w:t>辞書</w:t>
      </w:r>
      <w:r w:rsidRPr="002B6963">
        <w:rPr>
          <w:rFonts w:hint="eastAsia"/>
        </w:rPr>
        <w:t>（オントロジー）、語彙の上下関係、関連語を明確にするシソーラスの</w:t>
      </w:r>
      <w:r w:rsidRPr="002B6963">
        <w:rPr>
          <w:rFonts w:hint="eastAsia"/>
          <w:u w:val="single"/>
        </w:rPr>
        <w:t>共同構築</w:t>
      </w:r>
    </w:p>
    <w:p w14:paraId="6885AE64" w14:textId="77777777" w:rsidR="00575799" w:rsidRPr="002B6963" w:rsidRDefault="00575799" w:rsidP="00575799">
      <w:pPr>
        <w:tabs>
          <w:tab w:val="num" w:pos="720"/>
        </w:tabs>
      </w:pPr>
      <w:r w:rsidRPr="002B6963">
        <w:rPr>
          <w:rFonts w:hint="eastAsia"/>
        </w:rPr>
        <w:t>★</w:t>
      </w:r>
      <w:r w:rsidRPr="002B6963">
        <w:rPr>
          <w:u w:val="single"/>
        </w:rPr>
        <w:t>Linked Data</w:t>
      </w:r>
      <w:r w:rsidRPr="002B6963">
        <w:rPr>
          <w:rFonts w:hint="eastAsia"/>
          <w:u w:val="single"/>
        </w:rPr>
        <w:t>化</w:t>
      </w:r>
    </w:p>
    <w:p w14:paraId="6B800EB6" w14:textId="77777777" w:rsidR="00575799" w:rsidRPr="002B6963" w:rsidRDefault="00575799" w:rsidP="00575799">
      <w:pPr>
        <w:tabs>
          <w:tab w:val="num" w:pos="720"/>
        </w:tabs>
      </w:pPr>
      <w:r w:rsidRPr="002B6963">
        <w:rPr>
          <w:rFonts w:hint="eastAsia"/>
        </w:rPr>
        <w:t>商用コンテンツを含めて、分野を越えた識別子の関連付け</w:t>
      </w:r>
    </w:p>
    <w:p w14:paraId="2AC15AE6" w14:textId="77777777" w:rsidR="00575799" w:rsidRPr="002B6963" w:rsidRDefault="00575799" w:rsidP="00575799">
      <w:pPr>
        <w:tabs>
          <w:tab w:val="num" w:pos="720"/>
        </w:tabs>
      </w:pPr>
      <w:r w:rsidRPr="002B6963">
        <w:rPr>
          <w:rFonts w:hint="eastAsia"/>
        </w:rPr>
        <w:t>●アーカイブの構築・運用に必要な</w:t>
      </w:r>
      <w:r w:rsidRPr="002B6963">
        <w:rPr>
          <w:rFonts w:hint="eastAsia"/>
          <w:u w:val="single"/>
        </w:rPr>
        <w:t>人材育成</w:t>
      </w:r>
    </w:p>
    <w:p w14:paraId="56C8E9EB" w14:textId="77777777" w:rsidR="00575799" w:rsidRPr="002B6963" w:rsidRDefault="00575799" w:rsidP="00575799">
      <w:pPr>
        <w:tabs>
          <w:tab w:val="num" w:pos="720"/>
        </w:tabs>
      </w:pPr>
      <w:r w:rsidRPr="002B6963">
        <w:rPr>
          <w:rFonts w:hint="eastAsia"/>
        </w:rPr>
        <w:t>★</w:t>
      </w:r>
      <w:r w:rsidRPr="002B6963">
        <w:t>IT</w:t>
      </w:r>
      <w:r w:rsidRPr="002B6963">
        <w:rPr>
          <w:rFonts w:hint="eastAsia"/>
        </w:rPr>
        <w:t>を活用した他分野の利用者サービスの認識</w:t>
      </w:r>
    </w:p>
    <w:p w14:paraId="74C2B755" w14:textId="77777777" w:rsidR="00575799" w:rsidRPr="002B6963" w:rsidRDefault="00575799" w:rsidP="00575799">
      <w:pPr>
        <w:tabs>
          <w:tab w:val="num" w:pos="720"/>
        </w:tabs>
      </w:pPr>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6D002559" w14:textId="77777777" w:rsidR="00575799" w:rsidRPr="002B6963" w:rsidRDefault="00575799" w:rsidP="00575799">
      <w:pPr>
        <w:tabs>
          <w:tab w:val="num" w:pos="720"/>
        </w:tabs>
      </w:pPr>
      <w:r w:rsidRPr="002B6963">
        <w:rPr>
          <w:rFonts w:hint="eastAsia"/>
        </w:rPr>
        <w:t>●国は</w:t>
      </w:r>
    </w:p>
    <w:p w14:paraId="39A5AFB5" w14:textId="77777777" w:rsidR="00575799" w:rsidRPr="002B6963" w:rsidRDefault="00575799" w:rsidP="00575799">
      <w:pPr>
        <w:tabs>
          <w:tab w:val="num" w:pos="720"/>
        </w:tabs>
      </w:pPr>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り組み</w:t>
      </w:r>
    </w:p>
    <w:p w14:paraId="24528DA5" w14:textId="77777777" w:rsidR="00575799" w:rsidRPr="002B6963" w:rsidRDefault="00575799" w:rsidP="00575799">
      <w:pPr>
        <w:tabs>
          <w:tab w:val="num" w:pos="720"/>
        </w:tabs>
      </w:pPr>
      <w:r w:rsidRPr="002B6963">
        <w:rPr>
          <w:rFonts w:hint="eastAsia"/>
        </w:rPr>
        <w:t>★知財計画</w:t>
      </w:r>
      <w:r w:rsidRPr="002B6963">
        <w:t>201X</w:t>
      </w:r>
      <w:r w:rsidRPr="002B6963">
        <w:rPr>
          <w:rFonts w:hint="eastAsia"/>
        </w:rPr>
        <w:t>に掲げた</w:t>
      </w:r>
      <w:r w:rsidRPr="002B6963">
        <w:rPr>
          <w:rFonts w:hint="eastAsia"/>
          <w:u w:val="single"/>
        </w:rPr>
        <w:t>施策の確実な実施</w:t>
      </w:r>
    </w:p>
    <w:p w14:paraId="0E10B315" w14:textId="77777777" w:rsidR="00575799" w:rsidRPr="002B6963" w:rsidRDefault="00575799" w:rsidP="00575799">
      <w:pPr>
        <w:tabs>
          <w:tab w:val="num" w:pos="720"/>
        </w:tabs>
      </w:pPr>
      <w:r w:rsidRPr="002B6963">
        <w:rPr>
          <w:rFonts w:hint="eastAsia"/>
        </w:rPr>
        <w:t>★文化資源のアーカイブの利活用に必要な</w:t>
      </w:r>
      <w:r w:rsidRPr="002B6963">
        <w:rPr>
          <w:rFonts w:hint="eastAsia"/>
          <w:u w:val="single"/>
        </w:rPr>
        <w:t>制度面での整備</w:t>
      </w:r>
    </w:p>
    <w:p w14:paraId="31B2F2B0" w14:textId="77777777" w:rsidR="00575799" w:rsidRPr="002B6963" w:rsidRDefault="00575799" w:rsidP="00575799">
      <w:pPr>
        <w:tabs>
          <w:tab w:val="num" w:pos="720"/>
        </w:tabs>
      </w:pPr>
      <w:r w:rsidRPr="002B6963">
        <w:rPr>
          <w:rFonts w:hint="eastAsia"/>
        </w:rPr>
        <w:t>●最後に</w:t>
      </w:r>
    </w:p>
    <w:p w14:paraId="39151D69" w14:textId="77777777" w:rsidR="00575799" w:rsidRPr="002B6963" w:rsidRDefault="00575799" w:rsidP="00575799">
      <w:pPr>
        <w:tabs>
          <w:tab w:val="num" w:pos="720"/>
        </w:tabs>
      </w:pPr>
      <w:r w:rsidRPr="002B6963">
        <w:rPr>
          <w:rFonts w:hint="eastAsia"/>
        </w:rPr>
        <w:t>★</w:t>
      </w:r>
      <w:r w:rsidRPr="002B6963">
        <w:rPr>
          <w:rFonts w:hint="eastAsia"/>
          <w:u w:val="single"/>
        </w:rPr>
        <w:t>アーカイブは手段</w:t>
      </w:r>
      <w:r w:rsidRPr="002B6963">
        <w:rPr>
          <w:rFonts w:hint="eastAsia"/>
        </w:rPr>
        <w:t>。目的では利活用して新たな知識を創造すること</w:t>
      </w:r>
    </w:p>
    <w:p w14:paraId="7A1605F4" w14:textId="77777777" w:rsidR="00575799" w:rsidRPr="002B6963" w:rsidRDefault="00575799" w:rsidP="00575799">
      <w:pPr>
        <w:tabs>
          <w:tab w:val="num" w:pos="720"/>
        </w:tabs>
      </w:pPr>
      <w:r w:rsidRPr="002B6963">
        <w:rPr>
          <w:rFonts w:hint="eastAsia"/>
        </w:rPr>
        <w:t>★</w:t>
      </w:r>
      <w:r w:rsidRPr="002B6963">
        <w:rPr>
          <w:rFonts w:hint="eastAsia"/>
          <w:u w:val="single"/>
        </w:rPr>
        <w:t>権限には、責任と義務</w:t>
      </w:r>
      <w:r w:rsidRPr="002B6963">
        <w:rPr>
          <w:rFonts w:hint="eastAsia"/>
        </w:rPr>
        <w:t>があることを認識して</w:t>
      </w:r>
    </w:p>
    <w:p w14:paraId="39EF666A" w14:textId="77777777" w:rsidR="00575799" w:rsidRPr="002B6963" w:rsidRDefault="00575799" w:rsidP="00575799">
      <w:pPr>
        <w:tabs>
          <w:tab w:val="num" w:pos="720"/>
        </w:tabs>
      </w:pPr>
      <w:r w:rsidRPr="002B6963">
        <w:rPr>
          <w:rFonts w:hint="eastAsia"/>
        </w:rPr>
        <w:t>★創造力、想像力を駆使して、今後</w:t>
      </w:r>
      <w:r w:rsidRPr="002B6963">
        <w:t>10</w:t>
      </w:r>
      <w:r w:rsidRPr="002B6963">
        <w:rPr>
          <w:rFonts w:hint="eastAsia"/>
        </w:rPr>
        <w:t>年での</w:t>
      </w:r>
      <w:r w:rsidRPr="002B6963">
        <w:rPr>
          <w:rFonts w:hint="eastAsia"/>
          <w:u w:val="single"/>
        </w:rPr>
        <w:t>社会の変化を見据える</w:t>
      </w:r>
    </w:p>
    <w:p w14:paraId="3038C541" w14:textId="77777777" w:rsidR="00575799" w:rsidRDefault="00575799" w:rsidP="00575799">
      <w:pPr>
        <w:tabs>
          <w:tab w:val="num" w:pos="720"/>
        </w:tabs>
      </w:pPr>
      <w:r w:rsidRPr="002B6963">
        <w:rPr>
          <w:rFonts w:hint="eastAsia"/>
        </w:rPr>
        <w:t>★組織の論理でなく、</w:t>
      </w:r>
      <w:r w:rsidRPr="002B6963">
        <w:rPr>
          <w:rFonts w:hint="eastAsia"/>
          <w:u w:val="single"/>
        </w:rPr>
        <w:t>利用者視点</w:t>
      </w:r>
      <w:r w:rsidRPr="002B6963">
        <w:rPr>
          <w:rFonts w:hint="eastAsia"/>
        </w:rPr>
        <w:t>で、より大きな世界を見据える</w:t>
      </w:r>
    </w:p>
    <w:p w14:paraId="0CF412CD" w14:textId="77777777" w:rsidR="00575799" w:rsidRDefault="00575799" w:rsidP="00575799">
      <w:pPr>
        <w:pStyle w:val="2"/>
        <w:ind w:left="568" w:hanging="568"/>
      </w:pPr>
      <w:bookmarkStart w:id="159" w:name="_Toc444338811"/>
      <w:r w:rsidRPr="002B6963">
        <w:rPr>
          <w:rFonts w:hint="eastAsia"/>
        </w:rPr>
        <w:t>利活用の促進のために、情報保有機関が実施すべきこと、留意すべきこと</w:t>
      </w:r>
      <w:bookmarkEnd w:id="159"/>
    </w:p>
    <w:p w14:paraId="0A820131" w14:textId="77777777" w:rsidR="00575799" w:rsidRPr="002B6963" w:rsidRDefault="00575799" w:rsidP="00575799">
      <w:r w:rsidRPr="002B6963">
        <w:rPr>
          <w:rFonts w:hint="eastAsia"/>
        </w:rPr>
        <w:t>●分野ごとのアーカイブの網羅性の確保のために</w:t>
      </w:r>
    </w:p>
    <w:p w14:paraId="3874698D" w14:textId="77777777" w:rsidR="00575799" w:rsidRPr="002B6963" w:rsidRDefault="00575799" w:rsidP="00575799">
      <w:r w:rsidRPr="002B6963">
        <w:rPr>
          <w:rFonts w:hint="eastAsia"/>
        </w:rPr>
        <w:t>★分野ごとのアグリゲータ機関の設置</w:t>
      </w:r>
    </w:p>
    <w:p w14:paraId="65021B44" w14:textId="77777777" w:rsidR="00575799" w:rsidRPr="002B6963" w:rsidRDefault="00575799" w:rsidP="00575799">
      <w:r w:rsidRPr="002B6963">
        <w:rPr>
          <w:rFonts w:hint="eastAsia"/>
        </w:rPr>
        <w:t>分野内のメタデータの収集と、活用事例の提示</w:t>
      </w:r>
    </w:p>
    <w:p w14:paraId="1CDCDFC3" w14:textId="77777777" w:rsidR="00575799" w:rsidRPr="002B6963" w:rsidRDefault="00575799" w:rsidP="00575799">
      <w:r w:rsidRPr="002B6963">
        <w:rPr>
          <w:rFonts w:hint="eastAsia"/>
        </w:rPr>
        <w:t>★分野内での情報を一意にする識別子の明確化</w:t>
      </w:r>
    </w:p>
    <w:p w14:paraId="6081106F" w14:textId="77777777" w:rsidR="00575799" w:rsidRPr="002B6963" w:rsidRDefault="00575799" w:rsidP="00575799">
      <w:r w:rsidRPr="002B6963">
        <w:rPr>
          <w:rFonts w:hint="eastAsia"/>
        </w:rPr>
        <w:t>★</w:t>
      </w:r>
      <w:r w:rsidRPr="002B6963">
        <w:t>Open Data</w:t>
      </w:r>
      <w:r w:rsidRPr="002B6963">
        <w:rPr>
          <w:rFonts w:hint="eastAsia"/>
        </w:rPr>
        <w:t>化</w:t>
      </w:r>
    </w:p>
    <w:p w14:paraId="52604EEF" w14:textId="77777777" w:rsidR="00575799" w:rsidRPr="002B6963" w:rsidRDefault="00575799" w:rsidP="00575799">
      <w:r w:rsidRPr="002B6963">
        <w:t>CC</w:t>
      </w:r>
      <w:r w:rsidRPr="002B6963">
        <w:rPr>
          <w:rFonts w:hint="eastAsia"/>
        </w:rPr>
        <w:t>ライセンス等による権利の明確化</w:t>
      </w:r>
    </w:p>
    <w:p w14:paraId="53C11425" w14:textId="77777777" w:rsidR="00575799" w:rsidRPr="002B6963" w:rsidRDefault="00575799" w:rsidP="00575799">
      <w:r w:rsidRPr="002B6963">
        <w:rPr>
          <w:rFonts w:hint="eastAsia"/>
        </w:rPr>
        <w:t>●分野を越えたアーカイブ構築のために</w:t>
      </w:r>
    </w:p>
    <w:p w14:paraId="312EA9CE" w14:textId="77777777" w:rsidR="00575799" w:rsidRPr="002B6963" w:rsidRDefault="00575799" w:rsidP="00575799">
      <w:r w:rsidRPr="002B6963">
        <w:rPr>
          <w:rFonts w:hint="eastAsia"/>
        </w:rPr>
        <w:t>★メタデータの記述要素、記述規則の共通化</w:t>
      </w:r>
    </w:p>
    <w:p w14:paraId="66351FEC" w14:textId="77777777" w:rsidR="00575799" w:rsidRPr="002B6963" w:rsidRDefault="00575799" w:rsidP="00575799">
      <w:r w:rsidRPr="002B6963">
        <w:rPr>
          <w:rFonts w:hint="eastAsia"/>
        </w:rPr>
        <w:t>★メタデータ、情報の交換プロトコル（</w:t>
      </w:r>
      <w:r w:rsidRPr="002B6963">
        <w:t>API</w:t>
      </w:r>
      <w:r w:rsidRPr="002B6963">
        <w:rPr>
          <w:rFonts w:hint="eastAsia"/>
        </w:rPr>
        <w:t>）の共通仕様の実装</w:t>
      </w:r>
    </w:p>
    <w:p w14:paraId="1F1683A4" w14:textId="77777777" w:rsidR="00575799" w:rsidRPr="002B6963" w:rsidRDefault="00575799" w:rsidP="00575799">
      <w:r w:rsidRPr="002B6963">
        <w:rPr>
          <w:rFonts w:hint="eastAsia"/>
        </w:rPr>
        <w:t>要素表現の違いを吸収する辞書（オントロジー）、語彙の上下関係、関連語を明確にするシソーラスの共同構築</w:t>
      </w:r>
    </w:p>
    <w:p w14:paraId="3DC4FB6D" w14:textId="77777777" w:rsidR="00575799" w:rsidRPr="002B6963" w:rsidRDefault="00575799" w:rsidP="00575799">
      <w:r w:rsidRPr="002B6963">
        <w:rPr>
          <w:rFonts w:hint="eastAsia"/>
        </w:rPr>
        <w:t>★</w:t>
      </w:r>
      <w:r w:rsidRPr="002B6963">
        <w:t>Linked Data</w:t>
      </w:r>
      <w:r w:rsidRPr="002B6963">
        <w:rPr>
          <w:rFonts w:hint="eastAsia"/>
        </w:rPr>
        <w:t>化</w:t>
      </w:r>
    </w:p>
    <w:p w14:paraId="48EE5E10" w14:textId="77777777" w:rsidR="00575799" w:rsidRPr="002B6963" w:rsidRDefault="00575799" w:rsidP="00575799">
      <w:r w:rsidRPr="002B6963">
        <w:rPr>
          <w:rFonts w:hint="eastAsia"/>
        </w:rPr>
        <w:t>商用コンテンツを含めて、分野を越えた識別子の関連付け</w:t>
      </w:r>
    </w:p>
    <w:p w14:paraId="7B9B6101" w14:textId="77777777" w:rsidR="00575799" w:rsidRPr="002B6963" w:rsidRDefault="00575799" w:rsidP="00575799">
      <w:r w:rsidRPr="002B6963">
        <w:rPr>
          <w:rFonts w:hint="eastAsia"/>
        </w:rPr>
        <w:t>●アーカイブの構築・運用に必要な人材育成</w:t>
      </w:r>
    </w:p>
    <w:p w14:paraId="12E5515C" w14:textId="77777777" w:rsidR="00575799" w:rsidRPr="002B6963" w:rsidRDefault="00575799" w:rsidP="00575799">
      <w:r w:rsidRPr="002B6963">
        <w:rPr>
          <w:rFonts w:hint="eastAsia"/>
        </w:rPr>
        <w:t>★</w:t>
      </w:r>
      <w:r w:rsidRPr="002B6963">
        <w:t>IT</w:t>
      </w:r>
      <w:r w:rsidRPr="002B6963">
        <w:rPr>
          <w:rFonts w:hint="eastAsia"/>
        </w:rPr>
        <w:t>を活用した他分野の利用者サービスの認識</w:t>
      </w:r>
    </w:p>
    <w:p w14:paraId="026F02C7" w14:textId="77777777" w:rsidR="00575799" w:rsidRPr="002B6963" w:rsidRDefault="00575799" w:rsidP="00575799">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77CA434A" w14:textId="77777777" w:rsidR="00575799" w:rsidRPr="002B6963" w:rsidRDefault="00575799" w:rsidP="00575799">
      <w:r w:rsidRPr="002B6963">
        <w:rPr>
          <w:rFonts w:hint="eastAsia"/>
        </w:rPr>
        <w:t>●国は</w:t>
      </w:r>
    </w:p>
    <w:p w14:paraId="2584542A" w14:textId="77777777" w:rsidR="00575799" w:rsidRPr="002B6963" w:rsidRDefault="00575799" w:rsidP="00575799">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w:t>
      </w:r>
      <w:r w:rsidRPr="002B6963">
        <w:rPr>
          <w:rFonts w:hint="eastAsia"/>
        </w:rPr>
        <w:lastRenderedPageBreak/>
        <w:t>り組み</w:t>
      </w:r>
    </w:p>
    <w:p w14:paraId="609D9769" w14:textId="77777777" w:rsidR="00575799" w:rsidRPr="002B6963" w:rsidRDefault="00575799" w:rsidP="00575799">
      <w:r w:rsidRPr="002B6963">
        <w:rPr>
          <w:rFonts w:hint="eastAsia"/>
        </w:rPr>
        <w:t>★知財計画</w:t>
      </w:r>
      <w:r w:rsidRPr="002B6963">
        <w:t>201X</w:t>
      </w:r>
      <w:r w:rsidRPr="002B6963">
        <w:rPr>
          <w:rFonts w:hint="eastAsia"/>
        </w:rPr>
        <w:t>に掲げた施策の確実な実施</w:t>
      </w:r>
    </w:p>
    <w:p w14:paraId="18C69447" w14:textId="77777777" w:rsidR="00575799" w:rsidRPr="002B6963" w:rsidRDefault="00575799" w:rsidP="00575799">
      <w:r w:rsidRPr="002B6963">
        <w:rPr>
          <w:rFonts w:hint="eastAsia"/>
        </w:rPr>
        <w:t>★文化資源のアーカイブの利活用に必要な制度面での整備</w:t>
      </w:r>
    </w:p>
    <w:p w14:paraId="1533284F" w14:textId="77777777" w:rsidR="00575799" w:rsidRPr="002B6963" w:rsidRDefault="00575799" w:rsidP="00575799">
      <w:r w:rsidRPr="002B6963">
        <w:rPr>
          <w:rFonts w:hint="eastAsia"/>
        </w:rPr>
        <w:t>●最後に</w:t>
      </w:r>
    </w:p>
    <w:p w14:paraId="669E213C" w14:textId="77777777" w:rsidR="00575799" w:rsidRPr="002B6963" w:rsidRDefault="00575799" w:rsidP="00575799">
      <w:r w:rsidRPr="002B6963">
        <w:rPr>
          <w:rFonts w:hint="eastAsia"/>
        </w:rPr>
        <w:t>★アーカイブは手段。目的では利活用して新たな知識を創造すること</w:t>
      </w:r>
    </w:p>
    <w:p w14:paraId="5B6DE006" w14:textId="77777777" w:rsidR="00575799" w:rsidRPr="002B6963" w:rsidRDefault="00575799" w:rsidP="00575799">
      <w:r w:rsidRPr="002B6963">
        <w:rPr>
          <w:rFonts w:hint="eastAsia"/>
        </w:rPr>
        <w:t>★権限には、責任と義務があることを認識して</w:t>
      </w:r>
    </w:p>
    <w:p w14:paraId="21382F3B" w14:textId="77777777" w:rsidR="00575799" w:rsidRPr="002B6963" w:rsidRDefault="00575799" w:rsidP="00575799">
      <w:r w:rsidRPr="002B6963">
        <w:rPr>
          <w:rFonts w:hint="eastAsia"/>
        </w:rPr>
        <w:t>★創造力、想像力を駆使して、今後</w:t>
      </w:r>
      <w:r w:rsidRPr="002B6963">
        <w:t>10</w:t>
      </w:r>
      <w:r w:rsidRPr="002B6963">
        <w:rPr>
          <w:rFonts w:hint="eastAsia"/>
        </w:rPr>
        <w:t>年での社会の変化を見据える★組織の論理でなく、利用者視点で、より大きな世界を見据える</w:t>
      </w:r>
    </w:p>
    <w:p w14:paraId="0378B73D" w14:textId="77777777" w:rsidR="00575799" w:rsidRDefault="00575799" w:rsidP="00575799">
      <w:pPr>
        <w:pStyle w:val="2"/>
        <w:ind w:left="568" w:hanging="568"/>
      </w:pPr>
      <w:bookmarkStart w:id="160" w:name="_Toc444338812"/>
      <w:r w:rsidRPr="0065201B">
        <w:rPr>
          <w:rFonts w:hint="eastAsia"/>
        </w:rPr>
        <w:t>司書等に求められるもの</w:t>
      </w:r>
      <w:bookmarkEnd w:id="160"/>
    </w:p>
    <w:p w14:paraId="491A599B" w14:textId="77777777" w:rsidR="00575799" w:rsidRPr="0065201B" w:rsidRDefault="00575799" w:rsidP="000A1B5C">
      <w:pPr>
        <w:numPr>
          <w:ilvl w:val="0"/>
          <w:numId w:val="54"/>
        </w:numPr>
        <w:tabs>
          <w:tab w:val="num" w:pos="720"/>
        </w:tabs>
      </w:pPr>
      <w:r w:rsidRPr="0065201B">
        <w:rPr>
          <w:rFonts w:hint="eastAsia"/>
        </w:rPr>
        <w:t>利用者の情報探索行動の変化に対応</w:t>
      </w:r>
    </w:p>
    <w:p w14:paraId="12EC5CDD" w14:textId="77777777" w:rsidR="00575799" w:rsidRPr="0065201B" w:rsidRDefault="00575799" w:rsidP="000A1B5C">
      <w:pPr>
        <w:numPr>
          <w:ilvl w:val="1"/>
          <w:numId w:val="54"/>
        </w:numPr>
        <w:tabs>
          <w:tab w:val="num" w:pos="1440"/>
        </w:tabs>
      </w:pPr>
      <w:r w:rsidRPr="0065201B">
        <w:rPr>
          <w:rFonts w:hint="eastAsia"/>
        </w:rPr>
        <w:t>情報の探し方は、</w:t>
      </w:r>
      <w:r w:rsidRPr="0065201B">
        <w:rPr>
          <w:rFonts w:hint="eastAsia"/>
        </w:rPr>
        <w:t>IT</w:t>
      </w:r>
      <w:r w:rsidRPr="0065201B">
        <w:rPr>
          <w:rFonts w:hint="eastAsia"/>
        </w:rPr>
        <w:t>技術の進展とともに変化する</w:t>
      </w:r>
    </w:p>
    <w:p w14:paraId="10B33DB0" w14:textId="77777777" w:rsidR="00575799" w:rsidRPr="0065201B" w:rsidRDefault="00575799" w:rsidP="000A1B5C">
      <w:pPr>
        <w:numPr>
          <w:ilvl w:val="1"/>
          <w:numId w:val="54"/>
        </w:numPr>
        <w:tabs>
          <w:tab w:val="num" w:pos="1440"/>
        </w:tabs>
      </w:pPr>
      <w:r w:rsidRPr="0065201B">
        <w:rPr>
          <w:rFonts w:hint="eastAsia"/>
        </w:rPr>
        <w:t>図書館員の経験や勘に基づく判断のレベルは、</w:t>
      </w:r>
      <w:r w:rsidRPr="0065201B">
        <w:rPr>
          <w:rFonts w:hint="eastAsia"/>
        </w:rPr>
        <w:t>IT</w:t>
      </w:r>
      <w:r w:rsidRPr="0065201B">
        <w:rPr>
          <w:rFonts w:hint="eastAsia"/>
        </w:rPr>
        <w:t>の進展とともに向上しなければならない</w:t>
      </w:r>
    </w:p>
    <w:p w14:paraId="475253A4" w14:textId="77777777" w:rsidR="00575799" w:rsidRPr="0065201B" w:rsidRDefault="00575799" w:rsidP="000A1B5C">
      <w:pPr>
        <w:numPr>
          <w:ilvl w:val="2"/>
          <w:numId w:val="54"/>
        </w:numPr>
        <w:tabs>
          <w:tab w:val="num" w:pos="2160"/>
        </w:tabs>
      </w:pPr>
      <w:r w:rsidRPr="0065201B">
        <w:rPr>
          <w:rFonts w:hint="eastAsia"/>
        </w:rPr>
        <w:t>人間ならではの仕事の価値</w:t>
      </w:r>
    </w:p>
    <w:p w14:paraId="3C5F9817" w14:textId="77777777" w:rsidR="00575799" w:rsidRPr="0065201B" w:rsidRDefault="00575799" w:rsidP="000A1B5C">
      <w:pPr>
        <w:numPr>
          <w:ilvl w:val="0"/>
          <w:numId w:val="54"/>
        </w:numPr>
        <w:tabs>
          <w:tab w:val="num" w:pos="720"/>
        </w:tabs>
      </w:pPr>
      <w:r w:rsidRPr="0065201B">
        <w:rPr>
          <w:rFonts w:hint="eastAsia"/>
        </w:rPr>
        <w:t>より専門性の高い知識・ノウハウ</w:t>
      </w:r>
    </w:p>
    <w:p w14:paraId="3A5A7835" w14:textId="77777777" w:rsidR="00575799" w:rsidRPr="0065201B" w:rsidRDefault="00575799" w:rsidP="000A1B5C">
      <w:pPr>
        <w:numPr>
          <w:ilvl w:val="1"/>
          <w:numId w:val="54"/>
        </w:numPr>
        <w:tabs>
          <w:tab w:val="num" w:pos="1440"/>
        </w:tabs>
      </w:pPr>
      <w:r w:rsidRPr="0065201B">
        <w:rPr>
          <w:rFonts w:hint="eastAsia"/>
        </w:rPr>
        <w:t>データベース検索技術者（サーチャー）的な業務は減少</w:t>
      </w:r>
    </w:p>
    <w:p w14:paraId="3BC25887" w14:textId="77777777" w:rsidR="00575799" w:rsidRPr="0065201B" w:rsidRDefault="00575799" w:rsidP="000A1B5C">
      <w:pPr>
        <w:numPr>
          <w:ilvl w:val="1"/>
          <w:numId w:val="54"/>
        </w:numPr>
        <w:tabs>
          <w:tab w:val="num" w:pos="1440"/>
        </w:tabs>
      </w:pPr>
      <w:r w:rsidRPr="0065201B">
        <w:rPr>
          <w:rFonts w:hint="eastAsia"/>
        </w:rPr>
        <w:t>機械的に可能なレファレンス依頼は減少</w:t>
      </w:r>
    </w:p>
    <w:p w14:paraId="29CB13A1" w14:textId="77777777" w:rsidR="00575799" w:rsidRPr="0065201B" w:rsidRDefault="00575799" w:rsidP="000A1B5C">
      <w:pPr>
        <w:numPr>
          <w:ilvl w:val="2"/>
          <w:numId w:val="54"/>
        </w:numPr>
        <w:tabs>
          <w:tab w:val="num" w:pos="2160"/>
        </w:tabs>
      </w:pPr>
      <w:r w:rsidRPr="0065201B">
        <w:rPr>
          <w:rFonts w:hint="eastAsia"/>
        </w:rPr>
        <w:t>所蔵館を越え、本文内容で、より専門性の高い依頼へシフト</w:t>
      </w:r>
    </w:p>
    <w:p w14:paraId="6EBCC022" w14:textId="77777777" w:rsidR="00575799" w:rsidRPr="0065201B" w:rsidRDefault="00575799" w:rsidP="000A1B5C">
      <w:pPr>
        <w:numPr>
          <w:ilvl w:val="2"/>
          <w:numId w:val="54"/>
        </w:numPr>
        <w:tabs>
          <w:tab w:val="num" w:pos="2160"/>
        </w:tabs>
      </w:pPr>
      <w:r w:rsidRPr="0065201B">
        <w:rPr>
          <w:rFonts w:hint="eastAsia"/>
        </w:rPr>
        <w:t>専門家との人的ネットワークが必要</w:t>
      </w:r>
    </w:p>
    <w:p w14:paraId="5A23BE7A" w14:textId="77777777" w:rsidR="00575799" w:rsidRPr="0065201B" w:rsidRDefault="00575799" w:rsidP="000A1B5C">
      <w:pPr>
        <w:numPr>
          <w:ilvl w:val="0"/>
          <w:numId w:val="54"/>
        </w:numPr>
        <w:tabs>
          <w:tab w:val="num" w:pos="720"/>
        </w:tabs>
      </w:pPr>
      <w:r w:rsidRPr="0065201B">
        <w:rPr>
          <w:rFonts w:hint="eastAsia"/>
        </w:rPr>
        <w:t>高度な情報組織化のスキル</w:t>
      </w:r>
    </w:p>
    <w:p w14:paraId="284F3E57" w14:textId="77777777" w:rsidR="00575799" w:rsidRPr="0065201B" w:rsidRDefault="00575799" w:rsidP="000A1B5C">
      <w:pPr>
        <w:numPr>
          <w:ilvl w:val="1"/>
          <w:numId w:val="54"/>
        </w:numPr>
        <w:tabs>
          <w:tab w:val="num" w:pos="1440"/>
        </w:tabs>
      </w:pPr>
      <w:r w:rsidRPr="0065201B">
        <w:rPr>
          <w:rFonts w:hint="eastAsia"/>
        </w:rPr>
        <w:t>機械的（自動的）な組織化情報、リンク情報を修正するために、より専門性の高い知識を求められる</w:t>
      </w:r>
    </w:p>
    <w:p w14:paraId="0317584A" w14:textId="77777777" w:rsidR="00575799" w:rsidRPr="0065201B" w:rsidRDefault="00575799" w:rsidP="000A1B5C">
      <w:pPr>
        <w:numPr>
          <w:ilvl w:val="0"/>
          <w:numId w:val="54"/>
        </w:numPr>
        <w:tabs>
          <w:tab w:val="num" w:pos="720"/>
        </w:tabs>
      </w:pPr>
      <w:r w:rsidRPr="0065201B">
        <w:rPr>
          <w:rFonts w:hint="eastAsia"/>
        </w:rPr>
        <w:t>高度な</w:t>
      </w:r>
      <w:r w:rsidRPr="0065201B">
        <w:rPr>
          <w:rFonts w:hint="eastAsia"/>
        </w:rPr>
        <w:t>IT</w:t>
      </w:r>
      <w:r w:rsidRPr="0065201B">
        <w:rPr>
          <w:rFonts w:hint="eastAsia"/>
        </w:rPr>
        <w:t>技術の利用スキル</w:t>
      </w:r>
    </w:p>
    <w:p w14:paraId="31A2C9B4" w14:textId="77777777" w:rsidR="00575799" w:rsidRPr="0065201B" w:rsidRDefault="00575799" w:rsidP="000A1B5C">
      <w:pPr>
        <w:numPr>
          <w:ilvl w:val="1"/>
          <w:numId w:val="54"/>
        </w:numPr>
        <w:tabs>
          <w:tab w:val="num" w:pos="1440"/>
        </w:tabs>
      </w:pPr>
      <w:r w:rsidRPr="0065201B">
        <w:rPr>
          <w:rFonts w:hint="eastAsia"/>
        </w:rPr>
        <w:t>図書館システムを活用したデジタル化コンテンツの扱いのために、利用者以上の</w:t>
      </w:r>
      <w:r w:rsidRPr="0065201B">
        <w:rPr>
          <w:rFonts w:hint="eastAsia"/>
        </w:rPr>
        <w:t>IT</w:t>
      </w:r>
      <w:r w:rsidRPr="0065201B">
        <w:rPr>
          <w:rFonts w:hint="eastAsia"/>
        </w:rPr>
        <w:t>リテラシーを持つことは必須。</w:t>
      </w:r>
    </w:p>
    <w:p w14:paraId="4D20C86C" w14:textId="77777777" w:rsidR="00575799" w:rsidRPr="0065201B" w:rsidRDefault="00575799" w:rsidP="000A1B5C">
      <w:pPr>
        <w:numPr>
          <w:ilvl w:val="1"/>
          <w:numId w:val="54"/>
        </w:numPr>
        <w:tabs>
          <w:tab w:val="num" w:pos="1440"/>
        </w:tabs>
      </w:pPr>
      <w:r w:rsidRPr="0065201B">
        <w:rPr>
          <w:rFonts w:hint="eastAsia"/>
        </w:rPr>
        <w:t>更に、より高度な情報処理技術が必要となる</w:t>
      </w:r>
    </w:p>
    <w:p w14:paraId="7DB5B365" w14:textId="77777777" w:rsidR="00575799" w:rsidRPr="0065201B" w:rsidRDefault="00575799" w:rsidP="000A1B5C">
      <w:pPr>
        <w:numPr>
          <w:ilvl w:val="1"/>
          <w:numId w:val="54"/>
        </w:numPr>
        <w:tabs>
          <w:tab w:val="num" w:pos="1440"/>
        </w:tabs>
      </w:pPr>
      <w:r w:rsidRPr="0065201B">
        <w:rPr>
          <w:rFonts w:hint="eastAsia"/>
        </w:rPr>
        <w:t>デジタルコンテンツ、システム関連</w:t>
      </w:r>
    </w:p>
    <w:p w14:paraId="3EB01391" w14:textId="77777777" w:rsidR="00575799" w:rsidRPr="0065201B" w:rsidRDefault="00575799" w:rsidP="000A1B5C">
      <w:pPr>
        <w:numPr>
          <w:ilvl w:val="1"/>
          <w:numId w:val="54"/>
        </w:numPr>
        <w:tabs>
          <w:tab w:val="num" w:pos="1440"/>
        </w:tabs>
      </w:pPr>
      <w:r w:rsidRPr="0065201B">
        <w:rPr>
          <w:rFonts w:hint="eastAsia"/>
        </w:rPr>
        <w:t>システムエンジニア、デジタルアーキビスト、プリザベーションキュレーター、アーカイブとユーザを繋ぐコーディネータ等</w:t>
      </w:r>
    </w:p>
    <w:p w14:paraId="03EB6E7B" w14:textId="77777777" w:rsidR="00575799" w:rsidRDefault="00575799" w:rsidP="00575799">
      <w:pPr>
        <w:pStyle w:val="2"/>
        <w:ind w:left="568" w:hanging="568"/>
      </w:pPr>
      <w:bookmarkStart w:id="161" w:name="_Toc444338813"/>
      <w:r w:rsidRPr="0065201B">
        <w:rPr>
          <w:rFonts w:hint="eastAsia"/>
        </w:rPr>
        <w:t>アーカイブ構築に必要なタスクと必要なスキル</w:t>
      </w:r>
      <w:bookmarkEnd w:id="161"/>
    </w:p>
    <w:p w14:paraId="79FA1F20" w14:textId="77777777" w:rsidR="00575799" w:rsidRPr="0065201B" w:rsidRDefault="00575799" w:rsidP="00575799">
      <w:r w:rsidRPr="0065201B">
        <w:rPr>
          <w:rFonts w:hint="eastAsia"/>
          <w:b/>
          <w:bCs/>
        </w:rPr>
        <w:t>図書館が扱う情報の形態が広がる</w:t>
      </w:r>
      <w:r w:rsidRPr="0065201B">
        <w:rPr>
          <w:rFonts w:hint="eastAsia"/>
        </w:rPr>
        <w:t>。それに対応するスキルが必要になる。</w:t>
      </w:r>
    </w:p>
    <w:p w14:paraId="0B89028B" w14:textId="77777777" w:rsidR="00575799" w:rsidRPr="0065201B" w:rsidRDefault="00575799" w:rsidP="00575799">
      <w:r w:rsidRPr="0065201B">
        <w:rPr>
          <w:rFonts w:hint="eastAsia"/>
        </w:rPr>
        <w:t>＝＝</w:t>
      </w:r>
    </w:p>
    <w:p w14:paraId="223341F9" w14:textId="77777777" w:rsidR="00575799" w:rsidRPr="0065201B" w:rsidRDefault="00575799" w:rsidP="00575799">
      <w:r w:rsidRPr="0065201B">
        <w:rPr>
          <w:rFonts w:hint="eastAsia"/>
        </w:rPr>
        <w:t>専門分野に関する知見</w:t>
      </w:r>
    </w:p>
    <w:p w14:paraId="2376BF22" w14:textId="77777777" w:rsidR="00575799" w:rsidRPr="0065201B" w:rsidRDefault="00575799" w:rsidP="00575799">
      <w:r w:rsidRPr="0065201B">
        <w:rPr>
          <w:rFonts w:hint="eastAsia"/>
        </w:rPr>
        <w:t>文化資産の収集・保存・修復・公開の技能</w:t>
      </w:r>
    </w:p>
    <w:p w14:paraId="1D8F2E61" w14:textId="77777777" w:rsidR="00575799" w:rsidRPr="0065201B" w:rsidRDefault="00575799" w:rsidP="00575799">
      <w:r w:rsidRPr="0065201B">
        <w:rPr>
          <w:rFonts w:hint="eastAsia"/>
        </w:rPr>
        <w:t>文化資産を取り扱うための知識・技能</w:t>
      </w:r>
    </w:p>
    <w:p w14:paraId="18F30D77" w14:textId="77777777" w:rsidR="00575799" w:rsidRPr="0065201B" w:rsidRDefault="00575799" w:rsidP="00575799">
      <w:r w:rsidRPr="0065201B">
        <w:rPr>
          <w:rFonts w:hint="eastAsia"/>
        </w:rPr>
        <w:t>デジタル技術を活用したアーカイブ化のための知見</w:t>
      </w:r>
    </w:p>
    <w:p w14:paraId="3F5859FC" w14:textId="77777777" w:rsidR="00575799" w:rsidRPr="0065201B" w:rsidRDefault="00575799" w:rsidP="00575799">
      <w:r w:rsidRPr="0065201B">
        <w:rPr>
          <w:rFonts w:hint="eastAsia"/>
        </w:rPr>
        <w:lastRenderedPageBreak/>
        <w:t>システムの開発・運用管理の知識・技能</w:t>
      </w:r>
    </w:p>
    <w:p w14:paraId="3B80E486" w14:textId="77777777" w:rsidR="00575799" w:rsidRPr="0065201B" w:rsidRDefault="00575799" w:rsidP="00575799">
      <w:r w:rsidRPr="0065201B">
        <w:rPr>
          <w:rFonts w:hint="eastAsia"/>
        </w:rPr>
        <w:t>＝＝＝＝＝</w:t>
      </w:r>
    </w:p>
    <w:p w14:paraId="5ACBC990" w14:textId="77777777" w:rsidR="00575799" w:rsidRPr="0065201B" w:rsidRDefault="00575799" w:rsidP="00575799">
      <w:r w:rsidRPr="0065201B">
        <w:rPr>
          <w:rFonts w:hint="eastAsia"/>
        </w:rPr>
        <w:t>■専門分野に関する知見（文化・芸術・学術）</w:t>
      </w:r>
    </w:p>
    <w:p w14:paraId="57006DD5" w14:textId="77777777" w:rsidR="00575799" w:rsidRPr="0065201B" w:rsidRDefault="00575799" w:rsidP="00575799">
      <w:r w:rsidRPr="0065201B">
        <w:rPr>
          <w:rFonts w:hint="eastAsia"/>
        </w:rPr>
        <w:t>■文献を含めて、文化資産の収集・保存・修復・公開の技能</w:t>
      </w:r>
    </w:p>
    <w:p w14:paraId="46825A06" w14:textId="77777777" w:rsidR="00575799" w:rsidRPr="0065201B" w:rsidRDefault="00575799" w:rsidP="00575799">
      <w:r w:rsidRPr="0065201B">
        <w:rPr>
          <w:rFonts w:hint="eastAsia"/>
        </w:rPr>
        <w:t>・図書館が扱うものは、文献だけではない。</w:t>
      </w:r>
    </w:p>
    <w:p w14:paraId="11C46343" w14:textId="77777777" w:rsidR="00575799" w:rsidRPr="0065201B" w:rsidRDefault="00575799" w:rsidP="00575799">
      <w:r w:rsidRPr="0065201B">
        <w:rPr>
          <w:rFonts w:hint="eastAsia"/>
        </w:rPr>
        <w:t>■文化資産を取り扱うための知識・技能</w:t>
      </w:r>
    </w:p>
    <w:p w14:paraId="3620B4F7" w14:textId="77777777" w:rsidR="00575799" w:rsidRPr="0065201B" w:rsidRDefault="00575799" w:rsidP="00575799">
      <w:r w:rsidRPr="0065201B">
        <w:rPr>
          <w:rFonts w:hint="eastAsia"/>
        </w:rPr>
        <w:t>・保存・修復技術（媒体の保存、情報の保存）</w:t>
      </w:r>
    </w:p>
    <w:p w14:paraId="1FCB4757" w14:textId="77777777" w:rsidR="00575799" w:rsidRPr="0065201B" w:rsidRDefault="00575799" w:rsidP="00575799">
      <w:r w:rsidRPr="0065201B">
        <w:rPr>
          <w:rFonts w:hint="eastAsia"/>
        </w:rPr>
        <w:t>・文化資産に価値を見出し、情報として記述するカタロガー</w:t>
      </w:r>
    </w:p>
    <w:p w14:paraId="547CA5C0" w14:textId="77777777" w:rsidR="00575799" w:rsidRPr="0065201B" w:rsidRDefault="00575799" w:rsidP="00575799">
      <w:r w:rsidRPr="0065201B">
        <w:rPr>
          <w:rFonts w:hint="eastAsia"/>
        </w:rPr>
        <w:t>・文化資産の価値を顕在化させて共有するための企画・発信するキュレーター</w:t>
      </w:r>
    </w:p>
    <w:p w14:paraId="4CEFAC16" w14:textId="77777777" w:rsidR="00575799" w:rsidRPr="0065201B" w:rsidRDefault="00575799" w:rsidP="00575799">
      <w:r w:rsidRPr="0065201B">
        <w:rPr>
          <w:rFonts w:hint="eastAsia"/>
        </w:rPr>
        <w:t>・文化資源と人々をつなぎ、新たな価値を創出するコーディネータ、エンベデッドライブラリアン</w:t>
      </w:r>
    </w:p>
    <w:p w14:paraId="21A9B311" w14:textId="77777777" w:rsidR="00575799" w:rsidRPr="0065201B" w:rsidRDefault="00575799" w:rsidP="00575799">
      <w:r w:rsidRPr="0065201B">
        <w:rPr>
          <w:rFonts w:hint="eastAsia"/>
        </w:rPr>
        <w:t>・文化資産を扱う活動の使命を明らかにし、その達成に向け経営資源を配分し、事業を統括するマネージャー</w:t>
      </w:r>
    </w:p>
    <w:p w14:paraId="06475C4F" w14:textId="77777777" w:rsidR="00575799" w:rsidRPr="0065201B" w:rsidRDefault="00575799" w:rsidP="00575799">
      <w:r w:rsidRPr="0065201B">
        <w:rPr>
          <w:rFonts w:hint="eastAsia"/>
        </w:rPr>
        <w:t>■デジタル技術を活用したアーカイブ化のための知見</w:t>
      </w:r>
    </w:p>
    <w:p w14:paraId="7AAD00F6" w14:textId="77777777" w:rsidR="00575799" w:rsidRPr="0065201B" w:rsidRDefault="00575799" w:rsidP="00575799">
      <w:r w:rsidRPr="0065201B">
        <w:rPr>
          <w:rFonts w:hint="eastAsia"/>
        </w:rPr>
        <w:t>・文化資産を取り扱う様々な局面で</w:t>
      </w:r>
      <w:r w:rsidRPr="0065201B">
        <w:t>IT</w:t>
      </w:r>
      <w:r w:rsidRPr="0065201B">
        <w:rPr>
          <w:rFonts w:hint="eastAsia"/>
        </w:rPr>
        <w:t>を活用し、文化資産をデジタル化し情報メディアに乗せていく技術を有するアーキビスト</w:t>
      </w:r>
    </w:p>
    <w:p w14:paraId="5A0ADB65" w14:textId="77777777" w:rsidR="00575799" w:rsidRPr="0065201B" w:rsidRDefault="00575799" w:rsidP="00575799">
      <w:r w:rsidRPr="0065201B">
        <w:rPr>
          <w:rFonts w:hint="eastAsia"/>
        </w:rPr>
        <w:t>・著作権をはじめとする知的財産権、肖像権、契約など各種法律分野に関する知識</w:t>
      </w:r>
    </w:p>
    <w:p w14:paraId="6D8F9F9C" w14:textId="77777777" w:rsidR="00575799" w:rsidRPr="0065201B" w:rsidRDefault="00575799" w:rsidP="00575799">
      <w:r w:rsidRPr="0065201B">
        <w:rPr>
          <w:rFonts w:hint="eastAsia"/>
        </w:rPr>
        <w:t>■文化資産を情報として収集・組織化・保存し、公開することを実現するシステムの開発・運用管理の知識・技能</w:t>
      </w:r>
    </w:p>
    <w:p w14:paraId="39EB0F6B" w14:textId="77777777" w:rsidR="00575799" w:rsidRPr="0065201B" w:rsidRDefault="00575799" w:rsidP="00575799">
      <w:r w:rsidRPr="0065201B">
        <w:rPr>
          <w:rFonts w:hint="eastAsia"/>
        </w:rPr>
        <w:t>・効率的・効果的なシステム開発を行うシステムライブラリアン</w:t>
      </w:r>
    </w:p>
    <w:p w14:paraId="09BB5D82" w14:textId="77777777" w:rsidR="00575799" w:rsidRPr="0065201B" w:rsidRDefault="00575799" w:rsidP="00575799">
      <w:r w:rsidRPr="0065201B">
        <w:rPr>
          <w:rFonts w:hint="eastAsia"/>
        </w:rPr>
        <w:t>・先進技術の研究開発および実用化を目指す研究者</w:t>
      </w:r>
    </w:p>
    <w:p w14:paraId="73FEEB56" w14:textId="77777777" w:rsidR="00575799" w:rsidRPr="0065201B" w:rsidRDefault="00575799" w:rsidP="00575799">
      <w:r w:rsidRPr="0065201B">
        <w:rPr>
          <w:rFonts w:hint="eastAsia"/>
        </w:rPr>
        <w:t>～～～～～</w:t>
      </w:r>
    </w:p>
    <w:p w14:paraId="15973B67" w14:textId="77777777" w:rsidR="00575799" w:rsidRDefault="00575799" w:rsidP="00575799">
      <w:pPr>
        <w:pStyle w:val="2"/>
        <w:ind w:left="568" w:hanging="568"/>
      </w:pPr>
      <w:bookmarkStart w:id="162" w:name="_Toc444338814"/>
      <w:r w:rsidRPr="0065201B">
        <w:rPr>
          <w:rFonts w:hint="eastAsia"/>
        </w:rPr>
        <w:t>電子図書館サービスシステム構築に向けた外部機関の支援【期待】</w:t>
      </w:r>
      <w:bookmarkEnd w:id="162"/>
    </w:p>
    <w:p w14:paraId="65CEAD51" w14:textId="77777777" w:rsidR="00575799" w:rsidRPr="0065201B" w:rsidRDefault="00575799" w:rsidP="000A1B5C">
      <w:pPr>
        <w:numPr>
          <w:ilvl w:val="0"/>
          <w:numId w:val="55"/>
        </w:numPr>
        <w:tabs>
          <w:tab w:val="num" w:pos="720"/>
        </w:tabs>
      </w:pPr>
      <w:r w:rsidRPr="0065201B">
        <w:rPr>
          <w:rFonts w:hint="eastAsia"/>
        </w:rPr>
        <w:t>流通本の書誌作成の負荷の低減</w:t>
      </w:r>
    </w:p>
    <w:p w14:paraId="44DBE088" w14:textId="77777777" w:rsidR="00575799" w:rsidRPr="0065201B" w:rsidRDefault="00575799" w:rsidP="000A1B5C">
      <w:pPr>
        <w:numPr>
          <w:ilvl w:val="1"/>
          <w:numId w:val="55"/>
        </w:numPr>
        <w:tabs>
          <w:tab w:val="num" w:pos="1440"/>
        </w:tabs>
      </w:pPr>
      <w:r w:rsidRPr="0065201B">
        <w:rPr>
          <w:rFonts w:hint="eastAsia"/>
        </w:rPr>
        <w:t>近刊情報・インプロセスデータ取り込み機能を実装するための情報提供、技術支援</w:t>
      </w:r>
    </w:p>
    <w:p w14:paraId="42418EA8" w14:textId="77777777" w:rsidR="00575799" w:rsidRPr="0065201B" w:rsidRDefault="00575799" w:rsidP="000A1B5C">
      <w:pPr>
        <w:numPr>
          <w:ilvl w:val="2"/>
          <w:numId w:val="55"/>
        </w:numPr>
        <w:tabs>
          <w:tab w:val="num" w:pos="2160"/>
        </w:tabs>
      </w:pPr>
      <w:r w:rsidRPr="0065201B">
        <w:rPr>
          <w:rFonts w:hint="eastAsia"/>
        </w:rPr>
        <w:t>EXCEL</w:t>
      </w:r>
      <w:r w:rsidRPr="0065201B">
        <w:rPr>
          <w:rFonts w:hint="eastAsia"/>
        </w:rPr>
        <w:t>シートでの書誌取り込みもその</w:t>
      </w:r>
      <w:r w:rsidRPr="0065201B">
        <w:rPr>
          <w:rFonts w:hint="eastAsia"/>
        </w:rPr>
        <w:t>1</w:t>
      </w:r>
      <w:r w:rsidRPr="0065201B">
        <w:rPr>
          <w:rFonts w:hint="eastAsia"/>
        </w:rPr>
        <w:t>つ</w:t>
      </w:r>
    </w:p>
    <w:p w14:paraId="680AA748" w14:textId="77777777" w:rsidR="00575799" w:rsidRPr="0065201B" w:rsidRDefault="00575799" w:rsidP="000A1B5C">
      <w:pPr>
        <w:numPr>
          <w:ilvl w:val="1"/>
          <w:numId w:val="55"/>
        </w:numPr>
        <w:tabs>
          <w:tab w:val="num" w:pos="1440"/>
        </w:tabs>
      </w:pPr>
      <w:r w:rsidRPr="0065201B">
        <w:rPr>
          <w:rFonts w:hint="eastAsia"/>
        </w:rPr>
        <w:t>出版社が提供する販売情報、書評等を書誌情報を補強する情報として提供</w:t>
      </w:r>
    </w:p>
    <w:p w14:paraId="7BC076B4" w14:textId="77777777" w:rsidR="00575799" w:rsidRPr="0065201B" w:rsidRDefault="00575799" w:rsidP="000A1B5C">
      <w:pPr>
        <w:numPr>
          <w:ilvl w:val="0"/>
          <w:numId w:val="55"/>
        </w:numPr>
        <w:tabs>
          <w:tab w:val="num" w:pos="720"/>
        </w:tabs>
      </w:pPr>
      <w:r w:rsidRPr="0065201B">
        <w:rPr>
          <w:rFonts w:hint="eastAsia"/>
        </w:rPr>
        <w:t>地域資料の書誌・目次作成の負荷の低減</w:t>
      </w:r>
    </w:p>
    <w:p w14:paraId="2196D9C5" w14:textId="77777777" w:rsidR="00575799" w:rsidRPr="0065201B" w:rsidRDefault="00575799" w:rsidP="000A1B5C">
      <w:pPr>
        <w:numPr>
          <w:ilvl w:val="1"/>
          <w:numId w:val="55"/>
        </w:numPr>
        <w:tabs>
          <w:tab w:val="num" w:pos="1440"/>
        </w:tabs>
      </w:pPr>
      <w:r w:rsidRPr="0065201B">
        <w:rPr>
          <w:rFonts w:hint="eastAsia"/>
        </w:rPr>
        <w:t>クラウドソーシングでの書誌・目次作成環境の提供</w:t>
      </w:r>
    </w:p>
    <w:p w14:paraId="332D1024" w14:textId="77777777" w:rsidR="00575799" w:rsidRPr="0065201B" w:rsidRDefault="00575799" w:rsidP="000A1B5C">
      <w:pPr>
        <w:numPr>
          <w:ilvl w:val="0"/>
          <w:numId w:val="55"/>
        </w:numPr>
        <w:tabs>
          <w:tab w:val="num" w:pos="720"/>
        </w:tabs>
      </w:pPr>
      <w:r w:rsidRPr="0065201B">
        <w:rPr>
          <w:rFonts w:hint="eastAsia"/>
        </w:rPr>
        <w:t>地域資料のオープンデータ化の支援（ガイドラインおよび研修等）</w:t>
      </w:r>
    </w:p>
    <w:p w14:paraId="62D10A0C" w14:textId="77777777" w:rsidR="00575799" w:rsidRPr="0065201B" w:rsidRDefault="00575799" w:rsidP="000A1B5C">
      <w:pPr>
        <w:numPr>
          <w:ilvl w:val="1"/>
          <w:numId w:val="55"/>
        </w:numPr>
        <w:tabs>
          <w:tab w:val="num" w:pos="1440"/>
        </w:tabs>
      </w:pPr>
      <w:r w:rsidRPr="0065201B">
        <w:rPr>
          <w:rFonts w:hint="eastAsia"/>
        </w:rPr>
        <w:t>地域資料のデジタル化</w:t>
      </w:r>
    </w:p>
    <w:p w14:paraId="087B4774" w14:textId="77777777" w:rsidR="00575799" w:rsidRPr="0065201B" w:rsidRDefault="00575799" w:rsidP="000A1B5C">
      <w:pPr>
        <w:numPr>
          <w:ilvl w:val="1"/>
          <w:numId w:val="55"/>
        </w:numPr>
        <w:tabs>
          <w:tab w:val="num" w:pos="1440"/>
        </w:tabs>
      </w:pPr>
      <w:r w:rsidRPr="0065201B">
        <w:rPr>
          <w:rFonts w:hint="eastAsia"/>
        </w:rPr>
        <w:t>メタデータ作成</w:t>
      </w:r>
    </w:p>
    <w:p w14:paraId="7C70DF7D" w14:textId="77777777" w:rsidR="00575799" w:rsidRPr="0065201B" w:rsidRDefault="00575799" w:rsidP="000A1B5C">
      <w:pPr>
        <w:numPr>
          <w:ilvl w:val="1"/>
          <w:numId w:val="55"/>
        </w:numPr>
        <w:tabs>
          <w:tab w:val="num" w:pos="1440"/>
        </w:tabs>
      </w:pPr>
      <w:r w:rsidRPr="0065201B">
        <w:rPr>
          <w:rFonts w:hint="eastAsia"/>
        </w:rPr>
        <w:t>アーカイブ構築</w:t>
      </w:r>
    </w:p>
    <w:p w14:paraId="113AC103" w14:textId="77777777" w:rsidR="00575799" w:rsidRPr="0065201B" w:rsidRDefault="00575799" w:rsidP="000A1B5C">
      <w:pPr>
        <w:numPr>
          <w:ilvl w:val="1"/>
          <w:numId w:val="55"/>
        </w:numPr>
        <w:tabs>
          <w:tab w:val="num" w:pos="1440"/>
        </w:tabs>
      </w:pPr>
      <w:r w:rsidRPr="0065201B">
        <w:rPr>
          <w:rFonts w:hint="eastAsia"/>
        </w:rPr>
        <w:t>外部への提供用の標準</w:t>
      </w:r>
      <w:r w:rsidRPr="0065201B">
        <w:rPr>
          <w:rFonts w:hint="eastAsia"/>
        </w:rPr>
        <w:t>API</w:t>
      </w:r>
      <w:r w:rsidRPr="0065201B">
        <w:rPr>
          <w:rFonts w:hint="eastAsia"/>
        </w:rPr>
        <w:t>の実装</w:t>
      </w:r>
    </w:p>
    <w:p w14:paraId="160B5AA5" w14:textId="77777777" w:rsidR="00575799" w:rsidRPr="0065201B" w:rsidRDefault="00575799" w:rsidP="000A1B5C">
      <w:pPr>
        <w:numPr>
          <w:ilvl w:val="1"/>
          <w:numId w:val="55"/>
        </w:numPr>
        <w:tabs>
          <w:tab w:val="num" w:pos="1440"/>
        </w:tabs>
      </w:pPr>
      <w:r w:rsidRPr="0065201B">
        <w:rPr>
          <w:rFonts w:hint="eastAsia"/>
        </w:rPr>
        <w:t>地域資料の</w:t>
      </w:r>
      <w:r w:rsidRPr="0065201B">
        <w:rPr>
          <w:rFonts w:hint="eastAsia"/>
        </w:rPr>
        <w:t>NDL</w:t>
      </w:r>
      <w:r w:rsidRPr="0065201B">
        <w:rPr>
          <w:rFonts w:hint="eastAsia"/>
        </w:rPr>
        <w:t>からの図書館送信サービス</w:t>
      </w:r>
    </w:p>
    <w:p w14:paraId="4CA13B84" w14:textId="77777777" w:rsidR="00575799" w:rsidRPr="0065201B" w:rsidRDefault="00575799" w:rsidP="000A1B5C">
      <w:pPr>
        <w:numPr>
          <w:ilvl w:val="0"/>
          <w:numId w:val="55"/>
        </w:numPr>
        <w:tabs>
          <w:tab w:val="num" w:pos="720"/>
        </w:tabs>
      </w:pPr>
      <w:r w:rsidRPr="0065201B">
        <w:rPr>
          <w:rFonts w:hint="eastAsia"/>
        </w:rPr>
        <w:t>人・もの・金の資源の確保</w:t>
      </w:r>
    </w:p>
    <w:p w14:paraId="60750D0B" w14:textId="77777777" w:rsidR="00575799" w:rsidRPr="0065201B" w:rsidRDefault="00575799" w:rsidP="000A1B5C">
      <w:pPr>
        <w:numPr>
          <w:ilvl w:val="1"/>
          <w:numId w:val="55"/>
        </w:numPr>
        <w:tabs>
          <w:tab w:val="num" w:pos="1440"/>
        </w:tabs>
      </w:pPr>
      <w:r w:rsidRPr="0065201B">
        <w:rPr>
          <w:rFonts w:hint="eastAsia"/>
        </w:rPr>
        <w:lastRenderedPageBreak/>
        <w:t>知財計画</w:t>
      </w:r>
      <w:r w:rsidRPr="0065201B">
        <w:rPr>
          <w:rFonts w:hint="eastAsia"/>
        </w:rPr>
        <w:t>2015</w:t>
      </w:r>
      <w:r w:rsidRPr="0065201B">
        <w:rPr>
          <w:rFonts w:hint="eastAsia"/>
        </w:rPr>
        <w:t>の推進</w:t>
      </w:r>
    </w:p>
    <w:p w14:paraId="058253E3" w14:textId="77777777" w:rsidR="00575799" w:rsidRPr="0065201B" w:rsidRDefault="00575799" w:rsidP="000A1B5C">
      <w:pPr>
        <w:numPr>
          <w:ilvl w:val="2"/>
          <w:numId w:val="55"/>
        </w:numPr>
        <w:tabs>
          <w:tab w:val="num" w:pos="2160"/>
        </w:tabs>
      </w:pPr>
      <w:r w:rsidRPr="0065201B">
        <w:rPr>
          <w:rFonts w:hint="eastAsia"/>
        </w:rPr>
        <w:t>アーカイブ構築の基盤整備、人財育成プログラムの実施</w:t>
      </w:r>
    </w:p>
    <w:p w14:paraId="73D8ECB9" w14:textId="77777777" w:rsidR="00575799" w:rsidRPr="0065201B" w:rsidRDefault="00575799" w:rsidP="000A1B5C">
      <w:pPr>
        <w:numPr>
          <w:ilvl w:val="1"/>
          <w:numId w:val="55"/>
        </w:numPr>
        <w:tabs>
          <w:tab w:val="num" w:pos="1440"/>
        </w:tabs>
      </w:pPr>
      <w:r w:rsidRPr="0065201B">
        <w:rPr>
          <w:rFonts w:hint="eastAsia"/>
        </w:rPr>
        <w:t>i</w:t>
      </w:r>
      <w:r w:rsidRPr="0065201B">
        <w:rPr>
          <w:rFonts w:hint="eastAsia"/>
        </w:rPr>
        <w:t>コンピテンシ・ディレクトリ</w:t>
      </w:r>
    </w:p>
    <w:p w14:paraId="63FE7D6D" w14:textId="77777777" w:rsidR="00575799" w:rsidRPr="0065201B" w:rsidRDefault="00575799" w:rsidP="000A1B5C">
      <w:pPr>
        <w:numPr>
          <w:ilvl w:val="2"/>
          <w:numId w:val="55"/>
        </w:numPr>
        <w:tabs>
          <w:tab w:val="num" w:pos="2160"/>
        </w:tabs>
      </w:pPr>
      <w:r w:rsidRPr="0065201B">
        <w:rPr>
          <w:rFonts w:hint="eastAsia"/>
        </w:rPr>
        <w:t>タスクプロフィール</w:t>
      </w:r>
    </w:p>
    <w:p w14:paraId="351EA121" w14:textId="77777777" w:rsidR="00575799" w:rsidRPr="0065201B" w:rsidRDefault="00575799" w:rsidP="000A1B5C">
      <w:pPr>
        <w:numPr>
          <w:ilvl w:val="3"/>
          <w:numId w:val="55"/>
        </w:numPr>
        <w:tabs>
          <w:tab w:val="num" w:pos="2880"/>
        </w:tabs>
      </w:pPr>
      <w:r w:rsidRPr="0065201B">
        <w:rPr>
          <w:rFonts w:hint="eastAsia"/>
        </w:rPr>
        <w:t>業務遂行に必要なタスクの集合</w:t>
      </w:r>
    </w:p>
    <w:p w14:paraId="7318435B" w14:textId="77777777" w:rsidR="00575799" w:rsidRPr="0065201B" w:rsidRDefault="00575799" w:rsidP="000A1B5C">
      <w:pPr>
        <w:numPr>
          <w:ilvl w:val="2"/>
          <w:numId w:val="55"/>
        </w:numPr>
        <w:tabs>
          <w:tab w:val="num" w:pos="2160"/>
        </w:tabs>
      </w:pPr>
      <w:r w:rsidRPr="0065201B">
        <w:rPr>
          <w:rFonts w:hint="eastAsia"/>
        </w:rPr>
        <w:t>タスク（業務）</w:t>
      </w:r>
    </w:p>
    <w:p w14:paraId="04DCE822" w14:textId="77777777" w:rsidR="00575799" w:rsidRPr="0065201B" w:rsidRDefault="00575799" w:rsidP="000A1B5C">
      <w:pPr>
        <w:numPr>
          <w:ilvl w:val="2"/>
          <w:numId w:val="55"/>
        </w:numPr>
        <w:tabs>
          <w:tab w:val="num" w:pos="2160"/>
        </w:tabs>
      </w:pPr>
      <w:r w:rsidRPr="0065201B">
        <w:rPr>
          <w:rFonts w:hint="eastAsia"/>
        </w:rPr>
        <w:t>スキル（タスク遂行に必要なスキル）</w:t>
      </w:r>
    </w:p>
    <w:p w14:paraId="29C20D63" w14:textId="77777777" w:rsidR="00575799" w:rsidRPr="0065201B" w:rsidRDefault="00575799" w:rsidP="000A1B5C">
      <w:pPr>
        <w:numPr>
          <w:ilvl w:val="2"/>
          <w:numId w:val="55"/>
        </w:numPr>
        <w:tabs>
          <w:tab w:val="num" w:pos="2160"/>
        </w:tabs>
      </w:pPr>
      <w:r w:rsidRPr="0065201B">
        <w:rPr>
          <w:rFonts w:hint="eastAsia"/>
        </w:rPr>
        <w:t>知識（スキルを裏付ける知識）</w:t>
      </w:r>
    </w:p>
    <w:p w14:paraId="148848D0" w14:textId="77777777" w:rsidR="00575799" w:rsidRPr="0065201B" w:rsidRDefault="00575799" w:rsidP="000A1B5C">
      <w:pPr>
        <w:numPr>
          <w:ilvl w:val="1"/>
          <w:numId w:val="55"/>
        </w:numPr>
        <w:tabs>
          <w:tab w:val="num" w:pos="1440"/>
        </w:tabs>
      </w:pPr>
      <w:r w:rsidRPr="0065201B">
        <w:rPr>
          <w:rFonts w:hint="eastAsia"/>
        </w:rPr>
        <w:t>図書館職員向けタスクプロフィールの作成</w:t>
      </w:r>
    </w:p>
    <w:p w14:paraId="4B5E0FBB" w14:textId="77777777" w:rsidR="00575799" w:rsidRPr="0065201B" w:rsidRDefault="00575799" w:rsidP="000A1B5C">
      <w:pPr>
        <w:numPr>
          <w:ilvl w:val="2"/>
          <w:numId w:val="55"/>
        </w:numPr>
        <w:tabs>
          <w:tab w:val="num" w:pos="2160"/>
        </w:tabs>
      </w:pPr>
      <w:r w:rsidRPr="0065201B">
        <w:rPr>
          <w:rFonts w:hint="eastAsia"/>
        </w:rPr>
        <w:t>図書館職員に必要なスキル、知識に特化して体系的に習得できるように</w:t>
      </w:r>
    </w:p>
    <w:p w14:paraId="728E4D4D" w14:textId="77777777" w:rsidR="00575799" w:rsidRPr="0065201B" w:rsidRDefault="00575799" w:rsidP="000A1B5C">
      <w:pPr>
        <w:numPr>
          <w:ilvl w:val="1"/>
          <w:numId w:val="55"/>
        </w:numPr>
        <w:tabs>
          <w:tab w:val="num" w:pos="1440"/>
        </w:tabs>
      </w:pPr>
      <w:r w:rsidRPr="0065201B">
        <w:rPr>
          <w:rFonts w:hint="eastAsia"/>
        </w:rPr>
        <w:t>必要とするスキル、知識の習得</w:t>
      </w:r>
    </w:p>
    <w:p w14:paraId="5838710B" w14:textId="77777777" w:rsidR="00575799" w:rsidRPr="0065201B" w:rsidRDefault="00575799" w:rsidP="000A1B5C">
      <w:pPr>
        <w:numPr>
          <w:ilvl w:val="2"/>
          <w:numId w:val="55"/>
        </w:numPr>
        <w:tabs>
          <w:tab w:val="num" w:pos="2160"/>
        </w:tabs>
      </w:pPr>
      <w:r w:rsidRPr="0065201B">
        <w:rPr>
          <w:rFonts w:hint="eastAsia"/>
        </w:rPr>
        <w:t>各種研修による習得→教育機関、</w:t>
      </w:r>
      <w:r w:rsidRPr="0065201B">
        <w:rPr>
          <w:rFonts w:hint="eastAsia"/>
        </w:rPr>
        <w:t>IPA</w:t>
      </w:r>
      <w:r w:rsidRPr="0065201B">
        <w:rPr>
          <w:rFonts w:hint="eastAsia"/>
        </w:rPr>
        <w:t>等</w:t>
      </w:r>
    </w:p>
    <w:p w14:paraId="08558665" w14:textId="77777777" w:rsidR="00575799" w:rsidRPr="0065201B" w:rsidRDefault="00575799" w:rsidP="000A1B5C">
      <w:pPr>
        <w:numPr>
          <w:ilvl w:val="2"/>
          <w:numId w:val="55"/>
        </w:numPr>
        <w:tabs>
          <w:tab w:val="num" w:pos="2160"/>
        </w:tabs>
      </w:pPr>
      <w:r w:rsidRPr="0065201B">
        <w:rPr>
          <w:rFonts w:hint="eastAsia"/>
        </w:rPr>
        <w:t>優秀な人材の下での</w:t>
      </w:r>
      <w:r w:rsidRPr="0065201B">
        <w:rPr>
          <w:rFonts w:hint="eastAsia"/>
        </w:rPr>
        <w:t>OJT</w:t>
      </w:r>
    </w:p>
    <w:p w14:paraId="54118A89" w14:textId="77777777" w:rsidR="00575799" w:rsidRPr="0065201B" w:rsidRDefault="00575799" w:rsidP="000A1B5C">
      <w:pPr>
        <w:numPr>
          <w:ilvl w:val="1"/>
          <w:numId w:val="55"/>
        </w:numPr>
        <w:tabs>
          <w:tab w:val="num" w:pos="1440"/>
        </w:tabs>
      </w:pPr>
      <w:r w:rsidRPr="0065201B">
        <w:rPr>
          <w:rFonts w:hint="eastAsia"/>
        </w:rPr>
        <w:t>スキル、知識の評価</w:t>
      </w:r>
    </w:p>
    <w:p w14:paraId="3FFC8C4D" w14:textId="77777777" w:rsidR="00575799" w:rsidRPr="0065201B" w:rsidRDefault="00575799" w:rsidP="000A1B5C">
      <w:pPr>
        <w:numPr>
          <w:ilvl w:val="2"/>
          <w:numId w:val="55"/>
        </w:numPr>
        <w:tabs>
          <w:tab w:val="num" w:pos="2160"/>
        </w:tabs>
      </w:pPr>
      <w:r w:rsidRPr="0065201B">
        <w:rPr>
          <w:rFonts w:hint="eastAsia"/>
        </w:rPr>
        <w:t>情報処理関連試験</w:t>
      </w:r>
    </w:p>
    <w:p w14:paraId="569F3A57" w14:textId="77777777" w:rsidR="00575799" w:rsidRPr="0065201B" w:rsidRDefault="00575799" w:rsidP="00575799"/>
    <w:p w14:paraId="21B1417B" w14:textId="77777777" w:rsidR="00565236" w:rsidRDefault="00565236" w:rsidP="00565236">
      <w:pPr>
        <w:pStyle w:val="1"/>
        <w:ind w:left="513" w:hanging="513"/>
      </w:pPr>
      <w:bookmarkStart w:id="163" w:name="_Toc444338815"/>
      <w:r>
        <w:rPr>
          <w:rFonts w:hint="eastAsia"/>
        </w:rPr>
        <w:lastRenderedPageBreak/>
        <w:t>現状認識と、</w:t>
      </w:r>
      <w:r w:rsidRPr="00ED58C2">
        <w:rPr>
          <w:rFonts w:hint="eastAsia"/>
        </w:rPr>
        <w:t>今後の</w:t>
      </w:r>
      <w:r w:rsidRPr="00ED58C2">
        <w:rPr>
          <w:rFonts w:hint="eastAsia"/>
        </w:rPr>
        <w:t>NDL</w:t>
      </w:r>
      <w:r w:rsidRPr="00ED58C2">
        <w:rPr>
          <w:rFonts w:hint="eastAsia"/>
        </w:rPr>
        <w:t>の活動の方向性</w:t>
      </w:r>
      <w:bookmarkEnd w:id="163"/>
    </w:p>
    <w:p w14:paraId="66BB7D77" w14:textId="50B9F266" w:rsidR="00526893" w:rsidRPr="00526893" w:rsidRDefault="00610369" w:rsidP="00526893">
      <w:r w:rsidRPr="00EB2A8A">
        <w:rPr>
          <w:rFonts w:ascii="ＭＳ 明朝" w:hAnsi="ＭＳ 明朝" w:cs="ＭＳ ゴシック"/>
          <w:noProof/>
          <w:szCs w:val="20"/>
        </w:rPr>
        <mc:AlternateContent>
          <mc:Choice Requires="wps">
            <w:drawing>
              <wp:inline distT="0" distB="0" distL="0" distR="0" wp14:anchorId="0895215A" wp14:editId="48572740">
                <wp:extent cx="5400040" cy="5675630"/>
                <wp:effectExtent l="0" t="0" r="10160" b="20320"/>
                <wp:docPr id="18" name="テキスト ボックス 18"/>
                <wp:cNvGraphicFramePr/>
                <a:graphic xmlns:a="http://schemas.openxmlformats.org/drawingml/2006/main">
                  <a:graphicData uri="http://schemas.microsoft.com/office/word/2010/wordprocessingShape">
                    <wps:wsp>
                      <wps:cNvSpPr txBox="1"/>
                      <wps:spPr>
                        <a:xfrm>
                          <a:off x="0" y="0"/>
                          <a:ext cx="5400040" cy="5675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B5C626A"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15:appearance w15:val="hidden"/>
                              <w:text w:multiLine="1"/>
                            </w:sdtPr>
                            <w:sdtContent>
                              <w:p w14:paraId="50110603" w14:textId="77777777" w:rsidR="007C2E1E" w:rsidRPr="00610369" w:rsidRDefault="007C2E1E"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895215A" id="テキスト ボックス 18" o:spid="_x0000_s1042" type="#_x0000_t202" style="width:425.2pt;height:4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" filled="f" strokecolor="#5b9bd5 [3204]" strokeweight=".5pt">
                <v:textbox style="mso-fit-shape-to-text:t" inset=",7.2pt,,7.2pt">
                  <w:txbxContent>
                    <w:p w14:paraId="3B5C626A"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7C2E1E" w:rsidRPr="00610369" w:rsidRDefault="007C2E1E"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15:appearance w15:val="hidden"/>
                        <w:text w:multiLine="1"/>
                      </w:sdtPr>
                      <w:sdtContent>
                        <w:p w14:paraId="50110603" w14:textId="77777777" w:rsidR="007C2E1E" w:rsidRPr="00610369" w:rsidRDefault="007C2E1E"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829C0A9" w14:textId="77777777" w:rsidR="00565236" w:rsidRDefault="00565236" w:rsidP="00565236">
      <w:r w:rsidRPr="00D90DE1">
        <w:rPr>
          <w:rFonts w:hint="eastAsia"/>
        </w:rPr>
        <w:t xml:space="preserve">　国全体のアーカイブ構築の中で、当館は何をしていくべきかを考えます。</w:t>
      </w:r>
    </w:p>
    <w:p w14:paraId="64D0D6FA" w14:textId="77777777" w:rsidR="00565236" w:rsidRPr="002667A2" w:rsidRDefault="00565236" w:rsidP="00565236">
      <w:pPr>
        <w:ind w:firstLineChars="100" w:firstLine="200"/>
        <w:rPr>
          <w:color w:val="0070C0"/>
        </w:rPr>
      </w:pPr>
      <w:r w:rsidRPr="002667A2">
        <w:rPr>
          <w:rFonts w:hint="eastAsia"/>
          <w:color w:val="0070C0"/>
        </w:rPr>
        <w:t>当館は、「私たちの使命・目標</w:t>
      </w:r>
      <w:r w:rsidRPr="002667A2">
        <w:rPr>
          <w:rFonts w:hint="eastAsia"/>
          <w:color w:val="0070C0"/>
        </w:rPr>
        <w:t>2012-2016</w:t>
      </w:r>
      <w:r w:rsidRPr="002667A2">
        <w:rPr>
          <w:rFonts w:hint="eastAsia"/>
          <w:color w:val="0070C0"/>
        </w:rPr>
        <w:t>」の中で、「印刷出版物にとどまらず、電子的に流通する情報を含め、様々な資料・情報を文化的資産として収集し、保存します。」としています。</w:t>
      </w:r>
    </w:p>
    <w:p w14:paraId="3AD42EE1" w14:textId="77777777" w:rsidR="00565236" w:rsidRDefault="00565236" w:rsidP="00565236">
      <w:pPr>
        <w:ind w:firstLineChars="100" w:firstLine="200"/>
        <w:rPr>
          <w:color w:val="FF0000"/>
        </w:rPr>
      </w:pPr>
      <w:r w:rsidRPr="00B33878">
        <w:rPr>
          <w:rFonts w:hint="eastAsia"/>
          <w:color w:val="FF0000"/>
        </w:rPr>
        <w:t>当館は、唯一の国立図書館として、</w:t>
      </w:r>
      <w:r>
        <w:rPr>
          <w:rFonts w:hint="eastAsia"/>
          <w:color w:val="FF0000"/>
        </w:rPr>
        <w:t>国内刊行物の</w:t>
      </w:r>
      <w:r w:rsidRPr="00B33878">
        <w:rPr>
          <w:rFonts w:hint="eastAsia"/>
          <w:color w:val="FF0000"/>
        </w:rPr>
        <w:t>納本制度、</w:t>
      </w:r>
      <w:r>
        <w:rPr>
          <w:rFonts w:hint="eastAsia"/>
          <w:color w:val="FF0000"/>
        </w:rPr>
        <w:t>公的機関の</w:t>
      </w:r>
      <w:r w:rsidRPr="00B33878">
        <w:rPr>
          <w:rFonts w:hint="eastAsia"/>
          <w:color w:val="FF0000"/>
        </w:rPr>
        <w:t>インターネット資料</w:t>
      </w:r>
      <w:r w:rsidRPr="002667A2">
        <w:rPr>
          <w:rFonts w:hint="eastAsia"/>
          <w:color w:val="0070C0"/>
        </w:rPr>
        <w:t>（ウェブサイト情報）</w:t>
      </w:r>
      <w:r w:rsidRPr="00C2023D">
        <w:rPr>
          <w:rFonts w:hint="eastAsia"/>
          <w:color w:val="FF0000"/>
        </w:rPr>
        <w:t>の</w:t>
      </w:r>
      <w:r w:rsidRPr="00B33878">
        <w:rPr>
          <w:rFonts w:hint="eastAsia"/>
          <w:color w:val="FF0000"/>
        </w:rPr>
        <w:t>制度収集、</w:t>
      </w:r>
      <w:r>
        <w:rPr>
          <w:rFonts w:hint="eastAsia"/>
          <w:color w:val="FF0000"/>
        </w:rPr>
        <w:t>民間の</w:t>
      </w:r>
      <w:r w:rsidRPr="00B33878">
        <w:rPr>
          <w:rFonts w:hint="eastAsia"/>
          <w:color w:val="FF0000"/>
        </w:rPr>
        <w:t>オンライン資料</w:t>
      </w:r>
      <w:r w:rsidRPr="002667A2">
        <w:rPr>
          <w:rFonts w:hint="eastAsia"/>
          <w:color w:val="0070C0"/>
        </w:rPr>
        <w:t>（電子書籍・電子雑誌に相当する情報）</w:t>
      </w:r>
      <w:r w:rsidRPr="00B33878">
        <w:rPr>
          <w:rFonts w:hint="eastAsia"/>
          <w:color w:val="FF0000"/>
        </w:rPr>
        <w:t>の制度収集、保存のためのデジタル化等、法律により「権限」が与えられ、確実な収集・保存・</w:t>
      </w:r>
      <w:r>
        <w:rPr>
          <w:rFonts w:hint="eastAsia"/>
          <w:color w:val="FF0000"/>
        </w:rPr>
        <w:t>提供の実施の「責任と義務」を負っており、その責任と義務は、可能な範囲で行えばいいということではありません。</w:t>
      </w:r>
    </w:p>
    <w:p w14:paraId="79174374" w14:textId="77777777" w:rsidR="00565236" w:rsidRDefault="00565236" w:rsidP="00565236">
      <w:pPr>
        <w:ind w:firstLineChars="100" w:firstLine="200"/>
        <w:rPr>
          <w:color w:val="FF0000"/>
        </w:rPr>
      </w:pPr>
      <w:r>
        <w:rPr>
          <w:rFonts w:hint="eastAsia"/>
          <w:color w:val="FF0000"/>
        </w:rPr>
        <w:t>しかし、</w:t>
      </w:r>
      <w:r w:rsidRPr="002667A2">
        <w:rPr>
          <w:rFonts w:hint="eastAsia"/>
          <w:color w:val="0070C0"/>
        </w:rPr>
        <w:t>物としての</w:t>
      </w:r>
      <w:r>
        <w:rPr>
          <w:rFonts w:hint="eastAsia"/>
          <w:color w:val="FF0000"/>
        </w:rPr>
        <w:t>紙媒体の出版物</w:t>
      </w:r>
      <w:r w:rsidRPr="00B33878">
        <w:rPr>
          <w:rFonts w:hint="eastAsia"/>
          <w:color w:val="FF0000"/>
        </w:rPr>
        <w:t>については、</w:t>
      </w:r>
      <w:r>
        <w:rPr>
          <w:rFonts w:hint="eastAsia"/>
          <w:color w:val="FF0000"/>
        </w:rPr>
        <w:t>公共図書館が保有する郷土資料、美術館、博物館、文書館が保有する典籍資料をはじめとして、全てを</w:t>
      </w:r>
      <w:r w:rsidRPr="00B33878">
        <w:rPr>
          <w:rFonts w:hint="eastAsia"/>
          <w:color w:val="FF0000"/>
        </w:rPr>
        <w:t>完全に収集できているわけでは</w:t>
      </w:r>
      <w:r>
        <w:rPr>
          <w:rFonts w:hint="eastAsia"/>
          <w:color w:val="FF0000"/>
        </w:rPr>
        <w:t>なく、</w:t>
      </w:r>
      <w:r>
        <w:rPr>
          <w:rFonts w:hint="eastAsia"/>
          <w:color w:val="FF0000"/>
        </w:rPr>
        <w:lastRenderedPageBreak/>
        <w:t>また、</w:t>
      </w:r>
      <w:r w:rsidRPr="002667A2">
        <w:rPr>
          <w:rFonts w:hint="eastAsia"/>
          <w:color w:val="0070C0"/>
        </w:rPr>
        <w:t>電子書籍・電子雑誌に相当する情報は、セルフパブリッシングも含めて</w:t>
      </w:r>
      <w:r>
        <w:rPr>
          <w:rFonts w:hint="eastAsia"/>
          <w:color w:val="FF0000"/>
        </w:rPr>
        <w:t>指数的に増加しており、</w:t>
      </w:r>
      <w:r w:rsidRPr="002667A2">
        <w:rPr>
          <w:rFonts w:hint="eastAsia"/>
          <w:color w:val="0070C0"/>
        </w:rPr>
        <w:t>ウェブサイト全体を丸ごとアーカイブするインターネット資料収集事業（</w:t>
      </w:r>
      <w:r w:rsidRPr="002667A2">
        <w:rPr>
          <w:rFonts w:hint="eastAsia"/>
          <w:color w:val="0070C0"/>
        </w:rPr>
        <w:t>WARP</w:t>
      </w:r>
      <w:r w:rsidRPr="002667A2">
        <w:rPr>
          <w:rFonts w:hint="eastAsia"/>
          <w:color w:val="0070C0"/>
        </w:rPr>
        <w:t>）において、</w:t>
      </w:r>
      <w:r>
        <w:rPr>
          <w:rFonts w:hint="eastAsia"/>
          <w:color w:val="FF0000"/>
        </w:rPr>
        <w:t>もはや</w:t>
      </w:r>
      <w:r w:rsidRPr="00B33878">
        <w:rPr>
          <w:rFonts w:hint="eastAsia"/>
          <w:color w:val="FF0000"/>
        </w:rPr>
        <w:t>全てを１つの組織で収集・保存すること自体が不可能です。</w:t>
      </w:r>
    </w:p>
    <w:p w14:paraId="0C83B18E" w14:textId="77777777" w:rsidR="00565236" w:rsidRPr="002667A2" w:rsidRDefault="00565236" w:rsidP="00565236">
      <w:pPr>
        <w:ind w:firstLineChars="100" w:firstLine="200"/>
        <w:rPr>
          <w:color w:val="0070C0"/>
        </w:rPr>
      </w:pPr>
      <w:r w:rsidRPr="002667A2">
        <w:rPr>
          <w:rFonts w:hint="eastAsia"/>
          <w:color w:val="0070C0"/>
        </w:rPr>
        <w:t>更に、「資料・情報を文化資産として収集・保存する」ということは、出版物に相当する情報の範囲ではなく、出版界、図書館界に留まらず、美術館、博物館、文書館をはじめ、様々な機関が保有する無形・有形の文化財をデジタル化した情報が含まれ、まさに「文化資産全体をアーカイブ」することです。</w:t>
      </w:r>
    </w:p>
    <w:p w14:paraId="333F442B" w14:textId="77777777" w:rsidR="00565236" w:rsidRDefault="00565236" w:rsidP="00565236">
      <w:pPr>
        <w:ind w:firstLineChars="100" w:firstLine="200"/>
        <w:rPr>
          <w:color w:val="FF0000"/>
        </w:rPr>
      </w:pPr>
      <w:r w:rsidRPr="00B33878">
        <w:rPr>
          <w:rFonts w:hint="eastAsia"/>
          <w:color w:val="FF0000"/>
        </w:rPr>
        <w:t>当館が主体的にアーカイブできる部分は</w:t>
      </w:r>
      <w:r>
        <w:rPr>
          <w:rFonts w:hint="eastAsia"/>
          <w:color w:val="FF0000"/>
        </w:rPr>
        <w:t>、人・物・金の資源の制約により</w:t>
      </w:r>
      <w:r w:rsidRPr="00B33878">
        <w:rPr>
          <w:rFonts w:hint="eastAsia"/>
          <w:color w:val="FF0000"/>
        </w:rPr>
        <w:t>「選択的」にならざるを得ませんが、国全体で、</w:t>
      </w:r>
      <w:r w:rsidRPr="00D90DE1">
        <w:rPr>
          <w:rFonts w:hint="eastAsia"/>
        </w:rPr>
        <w:t>文化資産のアーカイブの</w:t>
      </w:r>
      <w:r w:rsidRPr="00D90DE1">
        <w:rPr>
          <w:rFonts w:hint="eastAsia"/>
          <w:color w:val="FF0000"/>
        </w:rPr>
        <w:t>網</w:t>
      </w:r>
      <w:r>
        <w:rPr>
          <w:rFonts w:hint="eastAsia"/>
          <w:color w:val="FF0000"/>
        </w:rPr>
        <w:t>羅性を確保できるように、</w:t>
      </w:r>
      <w:r w:rsidRPr="002667A2">
        <w:rPr>
          <w:rFonts w:hint="eastAsia"/>
          <w:color w:val="0070C0"/>
        </w:rPr>
        <w:t>当館は、共通プラットフォームの仕様等を提示し、他の機関に対して、その適用と</w:t>
      </w:r>
      <w:r w:rsidRPr="00B33878">
        <w:rPr>
          <w:rFonts w:hint="eastAsia"/>
          <w:color w:val="FF0000"/>
        </w:rPr>
        <w:t>分担の「協力」を求め</w:t>
      </w:r>
      <w:r>
        <w:rPr>
          <w:rFonts w:hint="eastAsia"/>
          <w:color w:val="FF0000"/>
        </w:rPr>
        <w:t>ることにより</w:t>
      </w:r>
      <w:r w:rsidRPr="00B33878">
        <w:rPr>
          <w:rFonts w:hint="eastAsia"/>
          <w:color w:val="FF0000"/>
        </w:rPr>
        <w:t>、当館の使命・目標の達成を目指すことが重要です。</w:t>
      </w:r>
    </w:p>
    <w:p w14:paraId="1D26E636" w14:textId="77777777" w:rsidR="00565236" w:rsidRPr="00B33878" w:rsidRDefault="00565236" w:rsidP="00565236">
      <w:pPr>
        <w:ind w:firstLineChars="100" w:firstLine="200"/>
        <w:rPr>
          <w:color w:val="FF0000"/>
        </w:rPr>
      </w:pPr>
      <w:r w:rsidRPr="00B33878">
        <w:rPr>
          <w:rFonts w:hint="eastAsia"/>
          <w:color w:val="FF0000"/>
        </w:rPr>
        <w:t>その概念は、この</w:t>
      </w:r>
      <w:r w:rsidRPr="00B33878">
        <w:rPr>
          <w:rFonts w:hint="eastAsia"/>
          <w:color w:val="FF0000"/>
        </w:rPr>
        <w:t>20</w:t>
      </w:r>
      <w:r w:rsidRPr="00B33878">
        <w:rPr>
          <w:rFonts w:hint="eastAsia"/>
          <w:color w:val="FF0000"/>
        </w:rPr>
        <w:t>年、当館が進めてきたデジタルアーカイブ構築の発展形であり、また、「ひなぎく」で進めてきたあらゆる記録・記憶を保存する役割と同義のものとして位置づけられます。</w:t>
      </w:r>
    </w:p>
    <w:p w14:paraId="785A6F1E" w14:textId="77777777" w:rsidR="00565236" w:rsidRDefault="00565236" w:rsidP="00565236">
      <w:pPr>
        <w:pStyle w:val="2"/>
        <w:ind w:left="568" w:hanging="568"/>
      </w:pPr>
      <w:bookmarkStart w:id="164" w:name="_Toc444338816"/>
      <w:r>
        <w:rPr>
          <w:rFonts w:hint="eastAsia"/>
        </w:rPr>
        <w:t>現在の姿勢からの見直しポイント</w:t>
      </w:r>
      <w:bookmarkEnd w:id="164"/>
    </w:p>
    <w:p w14:paraId="4065D95E" w14:textId="77777777" w:rsidR="00565236" w:rsidRDefault="00565236" w:rsidP="00FA05CB">
      <w:pPr>
        <w:pStyle w:val="af0"/>
        <w:numPr>
          <w:ilvl w:val="0"/>
          <w:numId w:val="19"/>
        </w:numPr>
        <w:ind w:leftChars="0"/>
      </w:pPr>
      <w:r>
        <w:rPr>
          <w:rFonts w:hint="eastAsia"/>
        </w:rPr>
        <w:t>自己分析</w:t>
      </w:r>
    </w:p>
    <w:p w14:paraId="1E50D493" w14:textId="77777777" w:rsidR="00565236" w:rsidRDefault="00565236" w:rsidP="00FA05CB">
      <w:pPr>
        <w:pStyle w:val="af0"/>
        <w:numPr>
          <w:ilvl w:val="1"/>
          <w:numId w:val="19"/>
        </w:numPr>
        <w:ind w:leftChars="0"/>
      </w:pPr>
      <w:r>
        <w:rPr>
          <w:rFonts w:hint="eastAsia"/>
        </w:rPr>
        <w:t>使命（求められていること）</w:t>
      </w:r>
    </w:p>
    <w:p w14:paraId="1DF7D4AF" w14:textId="77777777" w:rsidR="00565236" w:rsidRDefault="00565236" w:rsidP="00FA05CB">
      <w:pPr>
        <w:pStyle w:val="af0"/>
        <w:numPr>
          <w:ilvl w:val="2"/>
          <w:numId w:val="19"/>
        </w:numPr>
        <w:ind w:leftChars="0"/>
      </w:pPr>
      <w:r>
        <w:rPr>
          <w:rFonts w:hint="eastAsia"/>
        </w:rPr>
        <w:t>「あらゆる情報資源を集約して、知識インフラを構築して知の共有化と、それを利用した知識の再生産（新たな知識の創造）」⇒「知の循環（フロー）」</w:t>
      </w:r>
    </w:p>
    <w:p w14:paraId="47A709C7" w14:textId="77777777" w:rsidR="00565236" w:rsidRDefault="00565236" w:rsidP="00FA05CB">
      <w:pPr>
        <w:pStyle w:val="af0"/>
        <w:numPr>
          <w:ilvl w:val="1"/>
          <w:numId w:val="19"/>
        </w:numPr>
        <w:ind w:leftChars="0"/>
      </w:pPr>
      <w:r>
        <w:rPr>
          <w:rFonts w:hint="eastAsia"/>
        </w:rPr>
        <w:t>関心（やるべきと思っていること）</w:t>
      </w:r>
    </w:p>
    <w:p w14:paraId="6E2EE6B7" w14:textId="77777777" w:rsidR="00565236" w:rsidRDefault="00565236" w:rsidP="00FA05CB">
      <w:pPr>
        <w:pStyle w:val="af0"/>
        <w:numPr>
          <w:ilvl w:val="2"/>
          <w:numId w:val="19"/>
        </w:numPr>
        <w:ind w:leftChars="0"/>
      </w:pPr>
      <w:r>
        <w:rPr>
          <w:rFonts w:hint="eastAsia"/>
        </w:rPr>
        <w:t>法律により与えられた権限には、「実施の責任と義務」がある</w:t>
      </w:r>
    </w:p>
    <w:p w14:paraId="1855E901" w14:textId="77777777" w:rsidR="00565236" w:rsidRDefault="00565236" w:rsidP="00FA05CB">
      <w:pPr>
        <w:pStyle w:val="af0"/>
        <w:numPr>
          <w:ilvl w:val="2"/>
          <w:numId w:val="19"/>
        </w:numPr>
        <w:ind w:leftChars="0"/>
      </w:pPr>
      <w:r>
        <w:rPr>
          <w:rFonts w:hint="eastAsia"/>
        </w:rPr>
        <w:t>選択は、１つの組織では網羅的にできるはずがない。だからといって、できる範囲でやればいい、範囲外はやらなくていいということではない。⇒ほかに誰がやる⇒他に任せるなら、使命を他に委ねるべき</w:t>
      </w:r>
    </w:p>
    <w:p w14:paraId="32D87BD8" w14:textId="77777777" w:rsidR="00565236" w:rsidRDefault="00565236" w:rsidP="00FA05CB">
      <w:pPr>
        <w:pStyle w:val="af0"/>
        <w:numPr>
          <w:ilvl w:val="1"/>
          <w:numId w:val="19"/>
        </w:numPr>
        <w:ind w:leftChars="0"/>
      </w:pPr>
      <w:r>
        <w:rPr>
          <w:rFonts w:hint="eastAsia"/>
        </w:rPr>
        <w:t>能力（できること）</w:t>
      </w:r>
    </w:p>
    <w:p w14:paraId="3613D4F4" w14:textId="77777777" w:rsidR="00565236" w:rsidRDefault="00565236" w:rsidP="00FA05CB">
      <w:pPr>
        <w:pStyle w:val="af0"/>
        <w:numPr>
          <w:ilvl w:val="2"/>
          <w:numId w:val="19"/>
        </w:numPr>
        <w:ind w:leftChars="0"/>
      </w:pPr>
      <w:r>
        <w:rPr>
          <w:rFonts w:hint="eastAsia"/>
        </w:rPr>
        <w:t>人・物・金の資源が不足している。その状況でできることは？</w:t>
      </w:r>
    </w:p>
    <w:p w14:paraId="31DD530F" w14:textId="77777777" w:rsidR="00565236" w:rsidRDefault="00565236" w:rsidP="00FA05CB">
      <w:pPr>
        <w:pStyle w:val="af0"/>
        <w:numPr>
          <w:ilvl w:val="0"/>
          <w:numId w:val="18"/>
        </w:numPr>
        <w:ind w:leftChars="0"/>
      </w:pPr>
      <w:r>
        <w:rPr>
          <w:rFonts w:hint="eastAsia"/>
        </w:rPr>
        <w:t>基本的な考え方</w:t>
      </w:r>
    </w:p>
    <w:p w14:paraId="12C825B1" w14:textId="77777777" w:rsidR="00565236" w:rsidRDefault="00565236" w:rsidP="00FA05CB">
      <w:pPr>
        <w:pStyle w:val="af0"/>
        <w:numPr>
          <w:ilvl w:val="1"/>
          <w:numId w:val="18"/>
        </w:numPr>
        <w:ind w:leftChars="0"/>
      </w:pPr>
      <w:r>
        <w:rPr>
          <w:rFonts w:hint="eastAsia"/>
        </w:rPr>
        <w:t>NDLがやれることは選択的であるが、協力関係を構築して、全体で網羅性を確保できるようにすることで、使命・目標を果たすことと解釈している。（１つの組織ではできないことは他に任せ、全体で１つのものとして見えるようにすること）</w:t>
      </w:r>
    </w:p>
    <w:p w14:paraId="235AB678" w14:textId="77777777" w:rsidR="00565236" w:rsidRDefault="00565236" w:rsidP="00FA05CB">
      <w:pPr>
        <w:pStyle w:val="af0"/>
        <w:numPr>
          <w:ilvl w:val="1"/>
          <w:numId w:val="18"/>
        </w:numPr>
        <w:ind w:leftChars="0"/>
      </w:pPr>
      <w:r>
        <w:rPr>
          <w:rFonts w:hint="eastAsia"/>
        </w:rPr>
        <w:t>紙の出版物：網羅的に収集すると言い続けても、実際には、全ては収集できてなく、選択的になっている</w:t>
      </w:r>
    </w:p>
    <w:p w14:paraId="6A16D1CA" w14:textId="77777777" w:rsidR="00565236" w:rsidRDefault="00565236" w:rsidP="00FA05CB">
      <w:pPr>
        <w:pStyle w:val="af0"/>
        <w:numPr>
          <w:ilvl w:val="1"/>
          <w:numId w:val="18"/>
        </w:numPr>
        <w:ind w:leftChars="0"/>
      </w:pPr>
      <w:r>
        <w:rPr>
          <w:rFonts w:hint="eastAsia"/>
        </w:rPr>
        <w:t>デジタルは、更に初めから全てを集めることは不可能であり、各組織が分散して保持している</w:t>
      </w:r>
    </w:p>
    <w:p w14:paraId="087B1511" w14:textId="77777777" w:rsidR="00565236" w:rsidRDefault="00565236" w:rsidP="00FA05CB">
      <w:pPr>
        <w:pStyle w:val="af0"/>
        <w:numPr>
          <w:ilvl w:val="1"/>
          <w:numId w:val="18"/>
        </w:numPr>
        <w:ind w:leftChars="0"/>
      </w:pPr>
      <w:r>
        <w:rPr>
          <w:rFonts w:hint="eastAsia"/>
        </w:rPr>
        <w:t>しかしながら、国全体では、文化資産として、網羅的に収集して、保存していくべき（当館の使命）</w:t>
      </w:r>
    </w:p>
    <w:p w14:paraId="74E3E91E" w14:textId="77777777" w:rsidR="00565236" w:rsidRPr="00F40DED" w:rsidRDefault="00565236" w:rsidP="00FA05CB">
      <w:pPr>
        <w:pStyle w:val="af0"/>
        <w:numPr>
          <w:ilvl w:val="2"/>
          <w:numId w:val="18"/>
        </w:numPr>
        <w:ind w:leftChars="0"/>
        <w:rPr>
          <w:i/>
        </w:rPr>
      </w:pPr>
      <w:r w:rsidRPr="00F40DED">
        <w:rPr>
          <w:rFonts w:hint="eastAsia"/>
          <w:i/>
        </w:rPr>
        <w:lastRenderedPageBreak/>
        <w:t>全ての情報資産とは？</w:t>
      </w:r>
    </w:p>
    <w:p w14:paraId="667309B9" w14:textId="77777777" w:rsidR="00565236" w:rsidRDefault="00565236" w:rsidP="00FA05CB">
      <w:pPr>
        <w:pStyle w:val="af0"/>
        <w:numPr>
          <w:ilvl w:val="3"/>
          <w:numId w:val="18"/>
        </w:numPr>
        <w:ind w:leftChars="0"/>
      </w:pPr>
      <w:r>
        <w:rPr>
          <w:rFonts w:hint="eastAsia"/>
        </w:rPr>
        <w:t>その中で取り上げられている文化的資産は、</w:t>
      </w:r>
      <w:r w:rsidRPr="005A778E">
        <w:rPr>
          <w:rFonts w:hint="eastAsia"/>
          <w:i/>
          <w:color w:val="0070C0"/>
        </w:rPr>
        <w:t>歴史的文化財、現代文化、後世に記録として残すべき事象の記録、文献情報、ウェブ上で公開されている情報、研究成果、中間成果物、研究成果の根拠となるファクトデータ、などがあり、表現形としても、単行本、文庫本、電子書籍・電子雑誌、伝統芸術、書画、工芸品、音楽、映画、写真、漫画、アニメーション、ゲーム等のポップカルチャー、デザイン、文化スポット、街並み、ファッション、日本食文化、伝統文化、舞台、美術、着物、茶道等、</w:t>
      </w:r>
      <w:r>
        <w:rPr>
          <w:rFonts w:hint="eastAsia"/>
        </w:rPr>
        <w:t>媒体を問わず、また、無形、有形を問わず、多岐にわたっており、様々な機関により分散してアーカイブされています。</w:t>
      </w:r>
    </w:p>
    <w:p w14:paraId="6648F8B6" w14:textId="77777777" w:rsidR="00565236" w:rsidRPr="00F40DED" w:rsidRDefault="00565236" w:rsidP="00FA05CB">
      <w:pPr>
        <w:pStyle w:val="af0"/>
        <w:numPr>
          <w:ilvl w:val="3"/>
          <w:numId w:val="18"/>
        </w:numPr>
        <w:ind w:leftChars="0"/>
        <w:rPr>
          <w:i/>
        </w:rPr>
      </w:pPr>
      <w:r w:rsidRPr="00F40DED">
        <w:rPr>
          <w:rFonts w:hint="eastAsia"/>
          <w:i/>
        </w:rPr>
        <w:t>媒体（マルチメディア）を問わず、、無形・有形を問わず、</w:t>
      </w:r>
    </w:p>
    <w:p w14:paraId="187A5DA6" w14:textId="77777777" w:rsidR="00565236" w:rsidRPr="00F40DED" w:rsidRDefault="00565236" w:rsidP="00FA05CB">
      <w:pPr>
        <w:pStyle w:val="af0"/>
        <w:numPr>
          <w:ilvl w:val="3"/>
          <w:numId w:val="18"/>
        </w:numPr>
        <w:ind w:leftChars="0"/>
        <w:rPr>
          <w:i/>
        </w:rPr>
      </w:pPr>
      <w:r w:rsidRPr="00F40DED">
        <w:rPr>
          <w:rFonts w:hint="eastAsia"/>
          <w:i/>
        </w:rPr>
        <w:t>歴史的文化財、現代文化、後世に記録として残すべき事象の記録、文献情報、ウェブ上で公開されている情報</w:t>
      </w:r>
    </w:p>
    <w:p w14:paraId="296762A0" w14:textId="77777777" w:rsidR="00565236" w:rsidRPr="00F40DED" w:rsidRDefault="00565236" w:rsidP="00FA05CB">
      <w:pPr>
        <w:pStyle w:val="af0"/>
        <w:numPr>
          <w:ilvl w:val="3"/>
          <w:numId w:val="18"/>
        </w:numPr>
        <w:ind w:leftChars="0"/>
        <w:rPr>
          <w:i/>
        </w:rPr>
      </w:pPr>
      <w:r w:rsidRPr="00F40DED">
        <w:rPr>
          <w:rFonts w:hint="eastAsia"/>
          <w:i/>
        </w:rPr>
        <w:t>学術情報：研究成果、中間成果物、研究成果の根拠となるファクトデータ、ウェブ上で流れている情報⇒ビッグデータ</w:t>
      </w:r>
    </w:p>
    <w:p w14:paraId="7E3F6C3D" w14:textId="77777777" w:rsidR="00565236" w:rsidRDefault="00565236" w:rsidP="00FA05CB">
      <w:pPr>
        <w:pStyle w:val="af0"/>
        <w:numPr>
          <w:ilvl w:val="1"/>
          <w:numId w:val="18"/>
        </w:numPr>
        <w:ind w:leftChars="0"/>
      </w:pPr>
      <w:r>
        <w:rPr>
          <w:rFonts w:hint="eastAsia"/>
        </w:rPr>
        <w:t>それを実現するためには、NDLは何をしていくべきか？（制度的に実施義務があり、最大規模のコンテンツホルダーが行うべきこと）</w:t>
      </w:r>
    </w:p>
    <w:p w14:paraId="62285160" w14:textId="77777777" w:rsidR="00565236" w:rsidRDefault="00565236" w:rsidP="00FA05CB">
      <w:pPr>
        <w:pStyle w:val="af0"/>
        <w:numPr>
          <w:ilvl w:val="2"/>
          <w:numId w:val="18"/>
        </w:numPr>
        <w:ind w:leftChars="0"/>
      </w:pPr>
      <w:r>
        <w:rPr>
          <w:rFonts w:hint="eastAsia"/>
        </w:rPr>
        <w:t>自ら構築、運用することは</w:t>
      </w:r>
    </w:p>
    <w:p w14:paraId="3FC6BB66" w14:textId="77777777" w:rsidR="00565236" w:rsidRDefault="00565236" w:rsidP="00FA05CB">
      <w:pPr>
        <w:pStyle w:val="af0"/>
        <w:numPr>
          <w:ilvl w:val="4"/>
          <w:numId w:val="18"/>
        </w:numPr>
        <w:ind w:leftChars="0"/>
      </w:pPr>
      <w:r>
        <w:rPr>
          <w:rFonts w:hint="eastAsia"/>
        </w:rPr>
        <w:t>自ら主体的に収集、保存する情報の範囲</w:t>
      </w:r>
    </w:p>
    <w:p w14:paraId="461004A2" w14:textId="77777777" w:rsidR="00565236" w:rsidRDefault="00565236" w:rsidP="00FA05CB">
      <w:pPr>
        <w:pStyle w:val="af0"/>
        <w:numPr>
          <w:ilvl w:val="5"/>
          <w:numId w:val="18"/>
        </w:numPr>
        <w:ind w:leftChars="0"/>
      </w:pPr>
      <w:r>
        <w:rPr>
          <w:rFonts w:hint="eastAsia"/>
        </w:rPr>
        <w:t>国内刊行出版物、電子出版物、</w:t>
      </w:r>
    </w:p>
    <w:p w14:paraId="6F8E86C0" w14:textId="77777777" w:rsidR="00565236" w:rsidRDefault="00565236" w:rsidP="00FA05CB">
      <w:pPr>
        <w:pStyle w:val="af0"/>
        <w:numPr>
          <w:ilvl w:val="4"/>
          <w:numId w:val="18"/>
        </w:numPr>
        <w:ind w:leftChars="0"/>
      </w:pPr>
      <w:r>
        <w:rPr>
          <w:rFonts w:hint="eastAsia"/>
        </w:rPr>
        <w:t>他機関と合わせて、１つの大きなデータプロバイダとして、利用できるようにする情報⇒リンクデータ化</w:t>
      </w:r>
    </w:p>
    <w:p w14:paraId="49D47407" w14:textId="77777777" w:rsidR="00565236" w:rsidRDefault="00565236" w:rsidP="00FA05CB">
      <w:pPr>
        <w:pStyle w:val="af0"/>
        <w:numPr>
          <w:ilvl w:val="2"/>
          <w:numId w:val="18"/>
        </w:numPr>
        <w:ind w:leftChars="0"/>
      </w:pPr>
      <w:r>
        <w:rPr>
          <w:rFonts w:hint="eastAsia"/>
        </w:rPr>
        <w:t>他の機関へ協力を要請（働きかける）こと</w:t>
      </w:r>
    </w:p>
    <w:p w14:paraId="7674092E" w14:textId="77777777" w:rsidR="00565236" w:rsidRDefault="00565236" w:rsidP="00FA05CB">
      <w:pPr>
        <w:pStyle w:val="af0"/>
        <w:numPr>
          <w:ilvl w:val="3"/>
          <w:numId w:val="18"/>
        </w:numPr>
        <w:ind w:leftChars="0"/>
      </w:pPr>
      <w:r>
        <w:rPr>
          <w:rFonts w:hint="eastAsia"/>
        </w:rPr>
        <w:t>国全体でのアーカイブ構築を目指して、各府省の施策の連携</w:t>
      </w:r>
    </w:p>
    <w:p w14:paraId="5C912557" w14:textId="77777777" w:rsidR="00565236" w:rsidRDefault="00565236" w:rsidP="00FA05CB">
      <w:pPr>
        <w:pStyle w:val="af0"/>
        <w:numPr>
          <w:ilvl w:val="4"/>
          <w:numId w:val="18"/>
        </w:numPr>
        <w:ind w:leftChars="0"/>
      </w:pPr>
    </w:p>
    <w:p w14:paraId="47526FB8" w14:textId="77777777" w:rsidR="00565236" w:rsidRDefault="00565236" w:rsidP="00FA05CB">
      <w:pPr>
        <w:pStyle w:val="af0"/>
        <w:numPr>
          <w:ilvl w:val="4"/>
          <w:numId w:val="18"/>
        </w:numPr>
        <w:ind w:leftChars="0"/>
      </w:pPr>
      <w:r>
        <w:rPr>
          <w:rFonts w:hint="eastAsia"/>
        </w:rPr>
        <w:t>全体で網羅性を確保</w:t>
      </w:r>
    </w:p>
    <w:p w14:paraId="4094BC03" w14:textId="77777777" w:rsidR="00565236" w:rsidRDefault="00565236" w:rsidP="00FA05CB">
      <w:pPr>
        <w:pStyle w:val="af0"/>
        <w:numPr>
          <w:ilvl w:val="5"/>
          <w:numId w:val="18"/>
        </w:numPr>
        <w:ind w:leftChars="0"/>
      </w:pPr>
      <w:r>
        <w:rPr>
          <w:rFonts w:hint="eastAsia"/>
        </w:rPr>
        <w:t>各種アーカイブ構築、構築において関連付けが可能な標準仕様の実装</w:t>
      </w:r>
    </w:p>
    <w:p w14:paraId="24FD9496" w14:textId="77777777" w:rsidR="00565236" w:rsidRDefault="00565236" w:rsidP="00FA05CB">
      <w:pPr>
        <w:pStyle w:val="af0"/>
        <w:numPr>
          <w:ilvl w:val="4"/>
          <w:numId w:val="18"/>
        </w:numPr>
        <w:ind w:leftChars="0"/>
      </w:pPr>
      <w:r>
        <w:rPr>
          <w:rFonts w:hint="eastAsia"/>
        </w:rPr>
        <w:t>技術開発成果の共有、制度改正</w:t>
      </w:r>
    </w:p>
    <w:p w14:paraId="2F39FBA3" w14:textId="77777777" w:rsidR="00565236" w:rsidRDefault="00565236" w:rsidP="00FA05CB">
      <w:pPr>
        <w:pStyle w:val="af0"/>
        <w:numPr>
          <w:ilvl w:val="3"/>
          <w:numId w:val="18"/>
        </w:numPr>
        <w:ind w:leftChars="0"/>
      </w:pPr>
      <w:r>
        <w:rPr>
          <w:rFonts w:hint="eastAsia"/>
        </w:rPr>
        <w:t>国、民間を問わず、分担収集と、分散アーカイブの構築、提供⇒オープンデータ化、共通的なメタデータ付与、リンクデータ化</w:t>
      </w:r>
    </w:p>
    <w:p w14:paraId="5E775815" w14:textId="77777777" w:rsidR="00565236" w:rsidRDefault="00565236" w:rsidP="00FA05CB">
      <w:pPr>
        <w:pStyle w:val="af0"/>
        <w:numPr>
          <w:ilvl w:val="2"/>
          <w:numId w:val="18"/>
        </w:numPr>
        <w:ind w:leftChars="0"/>
      </w:pPr>
      <w:r>
        <w:rPr>
          <w:rFonts w:hint="eastAsia"/>
        </w:rPr>
        <w:t>全体で１つのデータプロバイダとして見えるように全体整合性を確保する司令塔的役割を果たす。</w:t>
      </w:r>
    </w:p>
    <w:p w14:paraId="237AFC7D" w14:textId="77777777" w:rsidR="00565236" w:rsidRDefault="00565236" w:rsidP="00FA05CB">
      <w:pPr>
        <w:pStyle w:val="af0"/>
        <w:numPr>
          <w:ilvl w:val="3"/>
          <w:numId w:val="18"/>
        </w:numPr>
        <w:ind w:leftChars="0"/>
      </w:pPr>
      <w:r>
        <w:rPr>
          <w:rFonts w:hint="eastAsia"/>
        </w:rPr>
        <w:t>相互運用性の確保のためのメタデータ、コンテンツ、通信規約（API等）の仕様調整</w:t>
      </w:r>
    </w:p>
    <w:p w14:paraId="40351F9A" w14:textId="77777777" w:rsidR="00565236" w:rsidRDefault="00565236" w:rsidP="00FA05CB">
      <w:pPr>
        <w:pStyle w:val="af0"/>
        <w:numPr>
          <w:ilvl w:val="3"/>
          <w:numId w:val="18"/>
        </w:numPr>
        <w:ind w:leftChars="0"/>
      </w:pPr>
      <w:r>
        <w:rPr>
          <w:rFonts w:hint="eastAsia"/>
        </w:rPr>
        <w:t>組織、分野を越えて、意味的連携ができるように識別子（URI）等の仕様調整</w:t>
      </w:r>
    </w:p>
    <w:p w14:paraId="510A28C4" w14:textId="77777777" w:rsidR="00565236" w:rsidRPr="00B33878" w:rsidRDefault="00565236" w:rsidP="00565236">
      <w:pPr>
        <w:rPr>
          <w:color w:val="FF0000"/>
        </w:rPr>
      </w:pPr>
    </w:p>
    <w:p w14:paraId="0DCACE88" w14:textId="77777777" w:rsidR="00565236" w:rsidRPr="00131729" w:rsidRDefault="00565236" w:rsidP="00565236">
      <w:pPr>
        <w:pStyle w:val="2"/>
        <w:ind w:left="568" w:hanging="568"/>
        <w:rPr>
          <w:i/>
        </w:rPr>
      </w:pPr>
      <w:bookmarkStart w:id="165" w:name="_Toc444338817"/>
      <w:r w:rsidRPr="00131729">
        <w:rPr>
          <w:rFonts w:hint="eastAsia"/>
          <w:i/>
        </w:rPr>
        <w:t>選択と協力</w:t>
      </w:r>
      <w:bookmarkEnd w:id="165"/>
    </w:p>
    <w:p w14:paraId="3861FD64" w14:textId="77777777" w:rsidR="00565236" w:rsidRDefault="00565236" w:rsidP="00565236">
      <w:pPr>
        <w:ind w:firstLineChars="100" w:firstLine="200"/>
        <w:rPr>
          <w:i/>
          <w:color w:val="FF0000"/>
        </w:rPr>
      </w:pPr>
      <w:r w:rsidRPr="00131729">
        <w:rPr>
          <w:rFonts w:hint="eastAsia"/>
          <w:i/>
          <w:color w:val="FF0000"/>
        </w:rPr>
        <w:t>国としてのアーカイブの基盤においては、当館は、「恒久的保存基盤」を主管し、必要な情報を的確に取り出せるようにすること、「コンテンツ創造基盤」の分担として、文献情報等に基づく業務として、ライブラリアンが作成するレファレンス情報、調査報告書及び、電子展示会の創作を行うこと、「情報発信基盤」の分担として、国会関連情報、文献情報、ウェブアーカイブ情報等の発信サービスを行うことを想定します。その概念は、この</w:t>
      </w:r>
      <w:r w:rsidRPr="00131729">
        <w:rPr>
          <w:rFonts w:hint="eastAsia"/>
          <w:i/>
          <w:color w:val="FF0000"/>
        </w:rPr>
        <w:t>20</w:t>
      </w:r>
      <w:r w:rsidRPr="00131729">
        <w:rPr>
          <w:rFonts w:hint="eastAsia"/>
          <w:i/>
          <w:color w:val="FF0000"/>
        </w:rPr>
        <w:t>年、当館が進めてきたデジタルアーカイブ構築の発展形であり、また、「ひなぎく」で進めてきたあらゆる記録・記憶を保存する役割と同義のものとして位置づけられます。</w:t>
      </w:r>
    </w:p>
    <w:p w14:paraId="63784CFD" w14:textId="2EB6D15F" w:rsidR="00C202A0" w:rsidRPr="00C202A0" w:rsidRDefault="00C202A0" w:rsidP="00C202A0">
      <w:pPr>
        <w:rPr>
          <w:color w:val="FF0000"/>
        </w:rPr>
      </w:pPr>
      <w:r w:rsidRPr="00C202A0">
        <w:rPr>
          <w:rFonts w:hint="eastAsia"/>
          <w:color w:val="FF0000"/>
        </w:rPr>
        <w:t>■■■情報システム関連■■</w:t>
      </w:r>
    </w:p>
    <w:p w14:paraId="2242B1D5" w14:textId="13120CA3" w:rsidR="00565236" w:rsidRDefault="00D378C8" w:rsidP="00565236">
      <w:pPr>
        <w:pStyle w:val="1"/>
        <w:ind w:left="513" w:hanging="513"/>
      </w:pPr>
      <w:bookmarkStart w:id="166" w:name="_Toc444338818"/>
      <w:r>
        <w:rPr>
          <w:rFonts w:hint="eastAsia"/>
        </w:rPr>
        <w:t>図書館における情報システム</w:t>
      </w:r>
      <w:bookmarkEnd w:id="166"/>
    </w:p>
    <w:p w14:paraId="0EBC5A01" w14:textId="77777777" w:rsidR="00D378C8" w:rsidRDefault="00D378C8" w:rsidP="00D378C8">
      <w:pPr>
        <w:pStyle w:val="2"/>
        <w:ind w:left="568" w:hanging="568"/>
      </w:pPr>
      <w:bookmarkStart w:id="167" w:name="_Toc444338819"/>
      <w:r>
        <w:rPr>
          <w:rFonts w:hint="eastAsia"/>
        </w:rPr>
        <w:t>電子情報部の発足</w:t>
      </w:r>
      <w:bookmarkEnd w:id="167"/>
    </w:p>
    <w:p w14:paraId="46E650DA"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では、以上のような次世代に向けた電子情報に関する事業を効率的、効果的に実施するために、2011年10月に電子情報部を設置した。15)</w:t>
      </w:r>
    </w:p>
    <w:p w14:paraId="0CB88D9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設立趣旨は、NDL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1F1DB8B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2012月1月の業務・システムのリニューアルの次の目標は、知識インフラの構築であり、国立図書館として、知識情報資源のアーカイブ基盤の構築やデジタルコンテンツの利用促進等の情報流通基盤の整備を推進し、次世代の図書館サービスを提供することである。</w:t>
      </w:r>
    </w:p>
    <w:p w14:paraId="524542C4"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らの実現に向けて、先進サービス動向、技術を把握してサービス要件、システム化要件を取りまとめ、構築・運用するために高いマネジメント能力を持った人材育成・確保を進める。それに伴い、外部の有識者の実践的な助言・提案をいただくために、有識者が集まれる場として、前掲のNDLラボの運営を想定している。そこでのテーマは多岐にわたる。たとえば、技術要素では、パターンマッチング、パターン認識、マルチメディア技術、画像、映像処理技術、クラスタリング、キーワード抽出、シソーラス、テキストマイニング、関連性検出、文章解析、対話システム、情報圧縮・要約技術、情報分析技術、機械翻訳技術等がある。</w:t>
      </w:r>
    </w:p>
    <w:p w14:paraId="6AD58CE3" w14:textId="77777777" w:rsidR="00D378C8" w:rsidRPr="002373C8" w:rsidRDefault="00D378C8" w:rsidP="00D378C8"/>
    <w:p w14:paraId="1D8AC6F8" w14:textId="77777777" w:rsidR="00D378C8" w:rsidRDefault="00D378C8" w:rsidP="00D378C8">
      <w:pPr>
        <w:pStyle w:val="2"/>
        <w:ind w:left="568" w:hanging="568"/>
      </w:pPr>
      <w:bookmarkStart w:id="168" w:name="_Toc444338820"/>
      <w:r>
        <w:rPr>
          <w:rFonts w:hint="eastAsia"/>
        </w:rPr>
        <w:t>業務システム最適化計画の策定</w:t>
      </w:r>
      <w:bookmarkEnd w:id="168"/>
    </w:p>
    <w:p w14:paraId="6FFFDE26" w14:textId="77777777" w:rsidR="00D378C8" w:rsidRPr="00B33878" w:rsidRDefault="00D378C8" w:rsidP="00D378C8">
      <w:pPr>
        <w:ind w:firstLineChars="100" w:firstLine="200"/>
        <w:rPr>
          <w:color w:val="FF0000"/>
        </w:rPr>
      </w:pPr>
      <w:r w:rsidRPr="00B33878">
        <w:rPr>
          <w:rFonts w:hint="eastAsia"/>
          <w:color w:val="FF0000"/>
        </w:rPr>
        <w:t>2012</w:t>
      </w:r>
      <w:r w:rsidRPr="00B33878">
        <w:rPr>
          <w:rFonts w:hint="eastAsia"/>
          <w:color w:val="FF0000"/>
        </w:rPr>
        <w:t>年のシステムリニューアルにおいて、パッケージ製品を核として構築したシステムに、基幹業務・サービスを適合させました。これにより、システムの最適化は進み、またデジタルコンテンツによる利用者サービスも拡充しました。</w:t>
      </w:r>
      <w:r w:rsidRPr="00032428">
        <w:rPr>
          <w:rFonts w:hint="eastAsia"/>
          <w:i/>
        </w:rPr>
        <w:t>必要なサービス要件を満たすパッケージの選定、パッケージに合わせた業務フローの見直しが十分とは言えず、結果として、多くの機能を外付け開発し、また、新しいシステムに対する利用者からの苦情も多く寄せられましたが、チューニングを行うことにより、現在は安定的に稼働しています。</w:t>
      </w:r>
      <w:r w:rsidRPr="00B33878">
        <w:rPr>
          <w:rFonts w:hint="eastAsia"/>
          <w:color w:val="FF0000"/>
        </w:rPr>
        <w:t>2012</w:t>
      </w:r>
      <w:r w:rsidRPr="00B33878">
        <w:rPr>
          <w:rFonts w:hint="eastAsia"/>
          <w:color w:val="FF0000"/>
        </w:rPr>
        <w:t>年後半にシステムリニューア</w:t>
      </w:r>
      <w:r w:rsidRPr="00B33878">
        <w:rPr>
          <w:rFonts w:hint="eastAsia"/>
          <w:color w:val="FF0000"/>
        </w:rPr>
        <w:lastRenderedPageBreak/>
        <w:t>ルの総括を行い、更なる最適化とサービスの向上を目指した</w:t>
      </w:r>
      <w:r w:rsidRPr="00B33878">
        <w:rPr>
          <w:rFonts w:hint="eastAsia"/>
          <w:color w:val="FF0000"/>
        </w:rPr>
        <w:t>2017</w:t>
      </w:r>
      <w:r w:rsidRPr="00B33878">
        <w:rPr>
          <w:rFonts w:hint="eastAsia"/>
          <w:color w:val="FF0000"/>
        </w:rPr>
        <w:t>年度までの</w:t>
      </w:r>
      <w:r w:rsidRPr="00B33878">
        <w:rPr>
          <w:rFonts w:asciiTheme="minorEastAsia" w:eastAsiaTheme="minorEastAsia" w:hAnsiTheme="minorEastAsia" w:hint="eastAsia"/>
          <w:color w:val="FF0000"/>
          <w:szCs w:val="20"/>
        </w:rPr>
        <w:t>業務システム最適化計画を策定しました。</w:t>
      </w:r>
    </w:p>
    <w:p w14:paraId="45FA51A3" w14:textId="77777777" w:rsidR="00D378C8" w:rsidRPr="004F11F1" w:rsidRDefault="00D378C8" w:rsidP="00D378C8">
      <w:pPr>
        <w:pStyle w:val="af0"/>
        <w:numPr>
          <w:ilvl w:val="0"/>
          <w:numId w:val="4"/>
        </w:numPr>
        <w:ind w:leftChars="0"/>
        <w:rPr>
          <w:i/>
          <w:color w:val="0070C0"/>
        </w:rPr>
      </w:pPr>
      <w:r w:rsidRPr="004F11F1">
        <w:rPr>
          <w:rFonts w:hint="eastAsia"/>
          <w:i/>
          <w:color w:val="0070C0"/>
        </w:rPr>
        <w:t>システムリニューアル</w:t>
      </w:r>
    </w:p>
    <w:p w14:paraId="2F1AC18B" w14:textId="77777777" w:rsidR="00D378C8" w:rsidRPr="004F11F1" w:rsidRDefault="00D378C8" w:rsidP="00D378C8">
      <w:pPr>
        <w:pStyle w:val="af0"/>
        <w:numPr>
          <w:ilvl w:val="1"/>
          <w:numId w:val="4"/>
        </w:numPr>
        <w:ind w:leftChars="0"/>
        <w:rPr>
          <w:i/>
          <w:color w:val="0070C0"/>
        </w:rPr>
      </w:pPr>
      <w:r w:rsidRPr="004F11F1">
        <w:rPr>
          <w:rFonts w:hint="eastAsia"/>
          <w:i/>
          <w:color w:val="0070C0"/>
        </w:rPr>
        <w:t>2008年度から2012年度までのシステムリニューアルの実施では、パッケージ製品を核として構築したシステムに、基幹業務・サービスを適合させ、同時に類似のシステム群を統合する取組を行った。</w:t>
      </w:r>
    </w:p>
    <w:p w14:paraId="307FB77B" w14:textId="77777777" w:rsidR="00D378C8" w:rsidRPr="004F11F1" w:rsidRDefault="00D378C8" w:rsidP="00D378C8">
      <w:pPr>
        <w:pStyle w:val="af0"/>
        <w:numPr>
          <w:ilvl w:val="1"/>
          <w:numId w:val="4"/>
        </w:numPr>
        <w:ind w:leftChars="0"/>
        <w:rPr>
          <w:i/>
          <w:color w:val="0070C0"/>
        </w:rPr>
      </w:pPr>
      <w:r w:rsidRPr="004F11F1">
        <w:rPr>
          <w:rFonts w:hint="eastAsia"/>
          <w:i/>
          <w:color w:val="0070C0"/>
        </w:rPr>
        <w:t>システムリニューアルの総括として、企画（サービス要件定義）、業務要件・システム化要件定義、業務・システム構築、移行・研修の各段階での合意形成、各工程での実施内容の妥当性を評価できるスキル向上が教訓として洗い出された。</w:t>
      </w:r>
    </w:p>
    <w:p w14:paraId="2EAEB630" w14:textId="77777777" w:rsidR="00D378C8" w:rsidRPr="004F11F1" w:rsidRDefault="00D378C8" w:rsidP="00D378C8">
      <w:pPr>
        <w:pStyle w:val="af0"/>
        <w:numPr>
          <w:ilvl w:val="1"/>
          <w:numId w:val="4"/>
        </w:numPr>
        <w:ind w:leftChars="0"/>
        <w:rPr>
          <w:i/>
          <w:color w:val="0070C0"/>
          <w:szCs w:val="20"/>
        </w:rPr>
      </w:pPr>
      <w:r w:rsidRPr="004F11F1">
        <w:rPr>
          <w:rFonts w:hint="eastAsia"/>
          <w:i/>
          <w:color w:val="0070C0"/>
        </w:rPr>
        <w:t>システムのリニューアルにより、当館の業務・システムの最適化は進んだが、緊縮予算の中にあっても発展していく当館のサービスを業務・システムが支えるためには、更なる最適化が不可欠である。</w:t>
      </w:r>
      <w:r w:rsidRPr="004F11F1">
        <w:rPr>
          <w:rFonts w:asciiTheme="minorEastAsia" w:eastAsiaTheme="minorEastAsia" w:hAnsiTheme="minorEastAsia" w:hint="eastAsia"/>
          <w:i/>
          <w:color w:val="0070C0"/>
          <w:szCs w:val="20"/>
        </w:rPr>
        <w:t>次期の業務システム最適化計画を策定した。</w:t>
      </w:r>
    </w:p>
    <w:p w14:paraId="7F90145E" w14:textId="77777777" w:rsidR="00D378C8" w:rsidRPr="004F11F1" w:rsidRDefault="00D378C8" w:rsidP="00D378C8">
      <w:pPr>
        <w:pStyle w:val="af0"/>
        <w:numPr>
          <w:ilvl w:val="0"/>
          <w:numId w:val="4"/>
        </w:numPr>
        <w:ind w:leftChars="0"/>
        <w:rPr>
          <w:i/>
          <w:color w:val="0070C0"/>
        </w:rPr>
      </w:pPr>
      <w:r w:rsidRPr="004F11F1">
        <w:rPr>
          <w:rFonts w:hint="eastAsia"/>
          <w:i/>
          <w:color w:val="0070C0"/>
        </w:rPr>
        <w:t>業務システム最適化計画</w:t>
      </w:r>
    </w:p>
    <w:p w14:paraId="556A5E8C" w14:textId="77777777" w:rsidR="00D378C8" w:rsidRPr="004F11F1" w:rsidRDefault="00D378C8" w:rsidP="00D378C8">
      <w:pPr>
        <w:pStyle w:val="af0"/>
        <w:numPr>
          <w:ilvl w:val="1"/>
          <w:numId w:val="4"/>
        </w:numPr>
        <w:ind w:leftChars="0"/>
        <w:rPr>
          <w:i/>
          <w:color w:val="0070C0"/>
        </w:rPr>
      </w:pPr>
      <w:r w:rsidRPr="004F11F1">
        <w:rPr>
          <w:rFonts w:hint="eastAsia"/>
          <w:i/>
          <w:color w:val="0070C0"/>
        </w:rPr>
        <w:t>当館システムに求められる要件</w:t>
      </w:r>
    </w:p>
    <w:p w14:paraId="6CB9F933" w14:textId="77777777" w:rsidR="00D378C8" w:rsidRPr="004F11F1" w:rsidRDefault="00D378C8" w:rsidP="00D378C8">
      <w:pPr>
        <w:pStyle w:val="af0"/>
        <w:numPr>
          <w:ilvl w:val="2"/>
          <w:numId w:val="4"/>
        </w:numPr>
        <w:ind w:leftChars="0"/>
        <w:rPr>
          <w:i/>
          <w:color w:val="0070C0"/>
        </w:rPr>
      </w:pPr>
      <w:r w:rsidRPr="004F11F1">
        <w:rPr>
          <w:rFonts w:hint="eastAsia"/>
          <w:i/>
          <w:color w:val="0070C0"/>
        </w:rPr>
        <w:t>①関係機関との分散収集・保存を可能にすること</w:t>
      </w:r>
    </w:p>
    <w:p w14:paraId="3599F949"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効率よく電子資料を保管・閲覧できる電子書庫</w:t>
      </w:r>
    </w:p>
    <w:p w14:paraId="6EFD44C0" w14:textId="77777777" w:rsidR="00D378C8" w:rsidRPr="004F11F1" w:rsidRDefault="00D378C8" w:rsidP="00D378C8">
      <w:pPr>
        <w:pStyle w:val="af0"/>
        <w:numPr>
          <w:ilvl w:val="2"/>
          <w:numId w:val="4"/>
        </w:numPr>
        <w:ind w:leftChars="0"/>
        <w:rPr>
          <w:i/>
          <w:color w:val="0070C0"/>
        </w:rPr>
      </w:pPr>
      <w:r w:rsidRPr="004F11F1">
        <w:rPr>
          <w:rFonts w:hint="eastAsia"/>
          <w:i/>
          <w:color w:val="0070C0"/>
        </w:rPr>
        <w:t>③利用者のニーズに合ったユーザインタフェース</w:t>
      </w:r>
    </w:p>
    <w:p w14:paraId="054374C9" w14:textId="77777777" w:rsidR="00D378C8" w:rsidRPr="004F11F1" w:rsidRDefault="00D378C8" w:rsidP="00D378C8">
      <w:pPr>
        <w:pStyle w:val="af0"/>
        <w:numPr>
          <w:ilvl w:val="2"/>
          <w:numId w:val="4"/>
        </w:numPr>
        <w:ind w:leftChars="0"/>
        <w:rPr>
          <w:i/>
          <w:color w:val="0070C0"/>
        </w:rPr>
      </w:pPr>
      <w:r w:rsidRPr="004F11F1">
        <w:rPr>
          <w:rFonts w:hint="eastAsia"/>
          <w:i/>
          <w:color w:val="0070C0"/>
        </w:rPr>
        <w:t>④当館の情報を活かした高度な検索</w:t>
      </w:r>
    </w:p>
    <w:p w14:paraId="07E40064"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システムからのスムーズなデータアクセス</w:t>
      </w:r>
    </w:p>
    <w:p w14:paraId="50EFA6BD" w14:textId="77777777" w:rsidR="00D378C8" w:rsidRPr="004F11F1" w:rsidRDefault="00D378C8" w:rsidP="00D378C8">
      <w:pPr>
        <w:pStyle w:val="af0"/>
        <w:numPr>
          <w:ilvl w:val="1"/>
          <w:numId w:val="4"/>
        </w:numPr>
        <w:ind w:leftChars="0"/>
        <w:rPr>
          <w:i/>
          <w:color w:val="0070C0"/>
        </w:rPr>
      </w:pPr>
      <w:r w:rsidRPr="004F11F1">
        <w:rPr>
          <w:rFonts w:hint="eastAsia"/>
          <w:i/>
          <w:color w:val="0070C0"/>
        </w:rPr>
        <w:t>方針と目標</w:t>
      </w:r>
    </w:p>
    <w:p w14:paraId="14DC7329" w14:textId="77777777" w:rsidR="00D378C8" w:rsidRPr="004F11F1" w:rsidRDefault="00D378C8" w:rsidP="00D378C8">
      <w:pPr>
        <w:pStyle w:val="af0"/>
        <w:numPr>
          <w:ilvl w:val="2"/>
          <w:numId w:val="4"/>
        </w:numPr>
        <w:ind w:leftChars="0"/>
        <w:rPr>
          <w:i/>
          <w:color w:val="0070C0"/>
        </w:rPr>
      </w:pPr>
      <w:r w:rsidRPr="004F11F1">
        <w:rPr>
          <w:rFonts w:hint="eastAsia"/>
          <w:i/>
          <w:color w:val="0070C0"/>
        </w:rPr>
        <w:t>①特性を考慮したシステムの統合</w:t>
      </w:r>
    </w:p>
    <w:p w14:paraId="683A9ED8"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共通するシステム要素の集約と汎用化</w:t>
      </w:r>
    </w:p>
    <w:p w14:paraId="2BECB217" w14:textId="77777777" w:rsidR="00D378C8" w:rsidRPr="004F11F1" w:rsidRDefault="00D378C8" w:rsidP="00D378C8">
      <w:pPr>
        <w:pStyle w:val="af0"/>
        <w:numPr>
          <w:ilvl w:val="2"/>
          <w:numId w:val="4"/>
        </w:numPr>
        <w:ind w:leftChars="0"/>
        <w:rPr>
          <w:i/>
          <w:color w:val="0070C0"/>
        </w:rPr>
      </w:pPr>
      <w:r w:rsidRPr="004F11F1">
        <w:rPr>
          <w:rFonts w:hint="eastAsia"/>
          <w:i/>
          <w:color w:val="0070C0"/>
        </w:rPr>
        <w:t>③継続的な業務・システムの最適化</w:t>
      </w:r>
    </w:p>
    <w:p w14:paraId="3278EC3B" w14:textId="77777777" w:rsidR="00D378C8" w:rsidRPr="004F11F1" w:rsidRDefault="00D378C8" w:rsidP="00D378C8">
      <w:pPr>
        <w:pStyle w:val="af0"/>
        <w:numPr>
          <w:ilvl w:val="2"/>
          <w:numId w:val="4"/>
        </w:numPr>
        <w:ind w:leftChars="0"/>
        <w:rPr>
          <w:i/>
          <w:color w:val="0070C0"/>
        </w:rPr>
      </w:pPr>
      <w:r w:rsidRPr="004F11F1">
        <w:rPr>
          <w:rFonts w:hint="eastAsia"/>
          <w:i/>
          <w:color w:val="0070C0"/>
        </w:rPr>
        <w:t>④業務を効率化する小さなツールの推進</w:t>
      </w:r>
    </w:p>
    <w:p w14:paraId="640B5F09"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委託範囲の見直し</w:t>
      </w:r>
    </w:p>
    <w:p w14:paraId="2349C0AD" w14:textId="77777777" w:rsidR="00D378C8" w:rsidRPr="004F11F1" w:rsidRDefault="00D378C8" w:rsidP="00D378C8">
      <w:pPr>
        <w:pStyle w:val="af0"/>
        <w:numPr>
          <w:ilvl w:val="2"/>
          <w:numId w:val="4"/>
        </w:numPr>
        <w:ind w:leftChars="0"/>
        <w:rPr>
          <w:i/>
          <w:color w:val="0070C0"/>
        </w:rPr>
      </w:pPr>
      <w:r w:rsidRPr="004F11F1">
        <w:rPr>
          <w:rFonts w:hint="eastAsia"/>
          <w:i/>
          <w:color w:val="0070C0"/>
        </w:rPr>
        <w:t>⑥システムハードウェアの最適化</w:t>
      </w:r>
    </w:p>
    <w:p w14:paraId="5F716F9B" w14:textId="77777777" w:rsidR="00D378C8" w:rsidRPr="004F11F1" w:rsidRDefault="00D378C8" w:rsidP="00D378C8">
      <w:pPr>
        <w:pStyle w:val="af0"/>
        <w:numPr>
          <w:ilvl w:val="3"/>
          <w:numId w:val="4"/>
        </w:numPr>
        <w:ind w:leftChars="0"/>
        <w:rPr>
          <w:i/>
          <w:color w:val="0070C0"/>
        </w:rPr>
      </w:pPr>
      <w:r w:rsidRPr="004F11F1">
        <w:rPr>
          <w:rFonts w:hint="eastAsia"/>
          <w:i/>
          <w:color w:val="0070C0"/>
        </w:rPr>
        <w:t>ⅰ）サーバの仮想化</w:t>
      </w:r>
    </w:p>
    <w:p w14:paraId="1DD38772" w14:textId="77777777" w:rsidR="00D378C8" w:rsidRPr="004F11F1" w:rsidRDefault="00D378C8" w:rsidP="00D378C8">
      <w:pPr>
        <w:pStyle w:val="af0"/>
        <w:numPr>
          <w:ilvl w:val="3"/>
          <w:numId w:val="4"/>
        </w:numPr>
        <w:ind w:leftChars="0"/>
        <w:rPr>
          <w:i/>
          <w:color w:val="0070C0"/>
        </w:rPr>
      </w:pPr>
      <w:r w:rsidRPr="004F11F1">
        <w:rPr>
          <w:rFonts w:hint="eastAsia"/>
          <w:i/>
          <w:color w:val="0070C0"/>
        </w:rPr>
        <w:t>ⅱ）クラウドサービスの利用</w:t>
      </w:r>
    </w:p>
    <w:p w14:paraId="56FFD6BC" w14:textId="77777777" w:rsidR="00D378C8" w:rsidRPr="004F11F1" w:rsidRDefault="00D378C8" w:rsidP="00D378C8">
      <w:pPr>
        <w:pStyle w:val="af0"/>
        <w:numPr>
          <w:ilvl w:val="3"/>
          <w:numId w:val="4"/>
        </w:numPr>
        <w:ind w:leftChars="0"/>
        <w:rPr>
          <w:i/>
          <w:color w:val="0070C0"/>
        </w:rPr>
      </w:pPr>
      <w:r w:rsidRPr="004F11F1">
        <w:rPr>
          <w:rFonts w:hint="eastAsia"/>
          <w:i/>
          <w:color w:val="0070C0"/>
        </w:rPr>
        <w:t>ⅲ）信頼性要件の見直し</w:t>
      </w:r>
    </w:p>
    <w:p w14:paraId="2FDDDE96" w14:textId="77777777" w:rsidR="00D378C8" w:rsidRPr="004F11F1" w:rsidRDefault="00D378C8" w:rsidP="00D378C8">
      <w:pPr>
        <w:pStyle w:val="af0"/>
        <w:numPr>
          <w:ilvl w:val="2"/>
          <w:numId w:val="4"/>
        </w:numPr>
        <w:ind w:leftChars="0"/>
        <w:rPr>
          <w:i/>
          <w:color w:val="0070C0"/>
        </w:rPr>
      </w:pPr>
      <w:r w:rsidRPr="004F11F1">
        <w:rPr>
          <w:rFonts w:hint="eastAsia"/>
          <w:i/>
          <w:color w:val="0070C0"/>
        </w:rPr>
        <w:t>⑦システム運用の効率化</w:t>
      </w:r>
    </w:p>
    <w:p w14:paraId="6DB0F6BB" w14:textId="77777777" w:rsidR="00D378C8" w:rsidRPr="004F11F1" w:rsidRDefault="00D378C8" w:rsidP="00D378C8">
      <w:pPr>
        <w:pStyle w:val="af0"/>
        <w:numPr>
          <w:ilvl w:val="2"/>
          <w:numId w:val="4"/>
        </w:numPr>
        <w:ind w:leftChars="0"/>
        <w:rPr>
          <w:i/>
          <w:color w:val="0070C0"/>
        </w:rPr>
      </w:pPr>
      <w:r w:rsidRPr="004F11F1">
        <w:rPr>
          <w:rFonts w:hint="eastAsia"/>
          <w:i/>
          <w:color w:val="0070C0"/>
        </w:rPr>
        <w:t>⑧分散ファイルシステムの活用</w:t>
      </w:r>
    </w:p>
    <w:p w14:paraId="38F666C2" w14:textId="77777777" w:rsidR="00D378C8" w:rsidRDefault="00D378C8" w:rsidP="00D378C8">
      <w:pPr>
        <w:pStyle w:val="2"/>
        <w:ind w:left="568" w:hanging="568"/>
      </w:pPr>
      <w:bookmarkStart w:id="169" w:name="_Toc444338821"/>
      <w:r>
        <w:rPr>
          <w:rFonts w:hint="eastAsia"/>
        </w:rPr>
        <w:t>システム開発プロセス</w:t>
      </w:r>
      <w:bookmarkEnd w:id="169"/>
    </w:p>
    <w:p w14:paraId="16896BB4" w14:textId="77777777" w:rsidR="00075D65" w:rsidRPr="00553E08" w:rsidRDefault="00075D65" w:rsidP="00075D65">
      <w:pPr>
        <w:pStyle w:val="2"/>
        <w:ind w:left="568" w:hanging="568"/>
      </w:pPr>
      <w:bookmarkStart w:id="170" w:name="_Toc444338822"/>
      <w:r w:rsidRPr="00553E08">
        <w:rPr>
          <w:rFonts w:hint="eastAsia"/>
        </w:rPr>
        <w:t>適用すべき技術標準の指針（一覧）</w:t>
      </w:r>
      <w:bookmarkEnd w:id="170"/>
    </w:p>
    <w:p w14:paraId="30F599F4" w14:textId="77777777" w:rsidR="00075D65" w:rsidRPr="00553E08" w:rsidRDefault="00075D65" w:rsidP="00075D65">
      <w:r w:rsidRPr="00553E08">
        <w:rPr>
          <w:rFonts w:hint="eastAsia"/>
        </w:rPr>
        <w:t>システム化の要件を定義するに当たって、適用すべき技術の選択基準として、「技術標準適用指針」を参考にしました。</w:t>
      </w:r>
    </w:p>
    <w:p w14:paraId="591FFD01" w14:textId="77777777" w:rsidR="00075D65" w:rsidRPr="00553E08" w:rsidRDefault="00075D65" w:rsidP="00075D65">
      <w:r w:rsidRPr="00553E08">
        <w:rPr>
          <w:rFonts w:hint="eastAsia"/>
        </w:rPr>
        <w:t>これは、個々の技術項目について館の標準を定めるうえでの基本的な</w:t>
      </w:r>
      <w:r w:rsidRPr="00553E08">
        <w:rPr>
          <w:rFonts w:hint="eastAsia"/>
          <w:b/>
          <w:bCs/>
        </w:rPr>
        <w:t>方針</w:t>
      </w:r>
      <w:r w:rsidRPr="00553E08">
        <w:rPr>
          <w:rFonts w:hint="eastAsia"/>
        </w:rPr>
        <w:t>して、各種の技術や標</w:t>
      </w:r>
      <w:r w:rsidRPr="00553E08">
        <w:rPr>
          <w:rFonts w:hint="eastAsia"/>
        </w:rPr>
        <w:lastRenderedPageBreak/>
        <w:t>準を評価するための</w:t>
      </w:r>
      <w:r w:rsidRPr="00553E08">
        <w:rPr>
          <w:rFonts w:hint="eastAsia"/>
          <w:b/>
          <w:bCs/>
        </w:rPr>
        <w:t>原則</w:t>
      </w:r>
      <w:r w:rsidRPr="00553E08">
        <w:rPr>
          <w:rFonts w:hint="eastAsia"/>
        </w:rPr>
        <w:t>です。</w:t>
      </w:r>
    </w:p>
    <w:p w14:paraId="3B3A07A0" w14:textId="77777777" w:rsidR="00075D65" w:rsidRPr="00553E08" w:rsidRDefault="00075D65" w:rsidP="00075D65">
      <w:r w:rsidRPr="00553E08">
        <w:rPr>
          <w:rFonts w:hint="eastAsia"/>
          <w:b/>
          <w:bCs/>
        </w:rPr>
        <w:t>これに沿って、より効率的・効果的にシステムを構築できる技術を積極的に適用してきた。</w:t>
      </w:r>
    </w:p>
    <w:p w14:paraId="3C434D0F" w14:textId="77777777" w:rsidR="00075D65" w:rsidRPr="00553E08" w:rsidRDefault="00075D65" w:rsidP="00C86BE7">
      <w:pPr>
        <w:numPr>
          <w:ilvl w:val="0"/>
          <w:numId w:val="22"/>
        </w:numPr>
      </w:pPr>
      <w:r w:rsidRPr="00553E08">
        <w:rPr>
          <w:rFonts w:hint="eastAsia"/>
        </w:rPr>
        <w:t>利用者の利便性向上に資する技術の積極的な採用</w:t>
      </w:r>
    </w:p>
    <w:p w14:paraId="7CEFFA4F" w14:textId="77777777" w:rsidR="00075D65" w:rsidRPr="00553E08" w:rsidRDefault="00075D65" w:rsidP="00C86BE7">
      <w:pPr>
        <w:numPr>
          <w:ilvl w:val="1"/>
          <w:numId w:val="22"/>
        </w:numPr>
      </w:pPr>
      <w:r w:rsidRPr="00553E08">
        <w:rPr>
          <w:rFonts w:hint="eastAsia"/>
        </w:rPr>
        <w:t>一般利用者向けのサービスにおいては、直感的に理解できるユーザー・インターフェースや、一元的な情報の検索・参照を実現するための機能など、</w:t>
      </w:r>
      <w:r w:rsidRPr="00553E08">
        <w:rPr>
          <w:rFonts w:hint="eastAsia"/>
          <w:b/>
          <w:bCs/>
        </w:rPr>
        <w:t>利用者の利便性向上に貢献する技術を積極的に活用する</w:t>
      </w:r>
      <w:r w:rsidRPr="00553E08">
        <w:rPr>
          <w:rFonts w:hint="eastAsia"/>
        </w:rPr>
        <w:t>。</w:t>
      </w:r>
    </w:p>
    <w:p w14:paraId="1D629BF1" w14:textId="77777777" w:rsidR="00075D65" w:rsidRPr="00553E08" w:rsidRDefault="00075D65" w:rsidP="00C86BE7">
      <w:pPr>
        <w:numPr>
          <w:ilvl w:val="0"/>
          <w:numId w:val="22"/>
        </w:numPr>
      </w:pPr>
      <w:r w:rsidRPr="00553E08">
        <w:rPr>
          <w:rFonts w:hint="eastAsia"/>
        </w:rPr>
        <w:t>オープンな標準に基づいた技術・仕様の採用</w:t>
      </w:r>
    </w:p>
    <w:p w14:paraId="6B052E1C" w14:textId="77777777" w:rsidR="00075D65" w:rsidRPr="00553E08" w:rsidRDefault="00075D65" w:rsidP="00C86BE7">
      <w:pPr>
        <w:numPr>
          <w:ilvl w:val="1"/>
          <w:numId w:val="22"/>
        </w:numPr>
      </w:pPr>
      <w:r w:rsidRPr="00553E08">
        <w:rPr>
          <w:rFonts w:hint="eastAsia"/>
        </w:rPr>
        <w:t>特別な事情のない限り、国際標準やデファクト・スタンダード等のオープンな規約に準拠した技術・仕様を採用する。また、</w:t>
      </w:r>
      <w:r w:rsidRPr="00553E08">
        <w:rPr>
          <w:rFonts w:hint="eastAsia"/>
          <w:b/>
          <w:bCs/>
        </w:rPr>
        <w:t>館内および館外のシステムとの連携インターフェース仕様は、国際標準やオープンな規約に準拠したものを採用</w:t>
      </w:r>
      <w:r w:rsidRPr="00553E08">
        <w:rPr>
          <w:rFonts w:hint="eastAsia"/>
        </w:rPr>
        <w:t>する。</w:t>
      </w:r>
    </w:p>
    <w:p w14:paraId="40C6E5E7" w14:textId="77777777" w:rsidR="00075D65" w:rsidRPr="00553E08" w:rsidRDefault="00075D65" w:rsidP="00C86BE7">
      <w:pPr>
        <w:numPr>
          <w:ilvl w:val="0"/>
          <w:numId w:val="22"/>
        </w:numPr>
      </w:pPr>
      <w:r w:rsidRPr="00553E08">
        <w:rPr>
          <w:rFonts w:hint="eastAsia"/>
        </w:rPr>
        <w:t>技術・仕様の共通化</w:t>
      </w:r>
    </w:p>
    <w:p w14:paraId="296EA0F7" w14:textId="77777777" w:rsidR="00075D65" w:rsidRPr="00553E08" w:rsidRDefault="00075D65" w:rsidP="00C86BE7">
      <w:pPr>
        <w:numPr>
          <w:ilvl w:val="1"/>
          <w:numId w:val="22"/>
        </w:numPr>
      </w:pPr>
      <w:r w:rsidRPr="00553E08">
        <w:rPr>
          <w:rFonts w:hint="eastAsia"/>
        </w:rPr>
        <w:t>システム資源の共有化とサービスの統合化を実現するため、</w:t>
      </w:r>
      <w:r w:rsidRPr="00553E08">
        <w:rPr>
          <w:rFonts w:hint="eastAsia"/>
          <w:b/>
          <w:bCs/>
        </w:rPr>
        <w:t>特別な理由のない限り、採用する技術・仕様は共通化</w:t>
      </w:r>
      <w:r w:rsidRPr="00553E08">
        <w:rPr>
          <w:rFonts w:hint="eastAsia"/>
        </w:rPr>
        <w:t>する。</w:t>
      </w:r>
    </w:p>
    <w:p w14:paraId="1421F99A" w14:textId="77777777" w:rsidR="00075D65" w:rsidRPr="00553E08" w:rsidRDefault="00075D65" w:rsidP="00C86BE7">
      <w:pPr>
        <w:numPr>
          <w:ilvl w:val="0"/>
          <w:numId w:val="22"/>
        </w:numPr>
      </w:pPr>
      <w:r w:rsidRPr="00553E08">
        <w:rPr>
          <w:rFonts w:hint="eastAsia"/>
        </w:rPr>
        <w:t>システムの特性に応じた成熟度を持つ技術の採用</w:t>
      </w:r>
    </w:p>
    <w:p w14:paraId="76714290" w14:textId="77777777" w:rsidR="00075D65" w:rsidRPr="00553E08" w:rsidRDefault="00075D65" w:rsidP="00C86BE7">
      <w:pPr>
        <w:numPr>
          <w:ilvl w:val="1"/>
          <w:numId w:val="22"/>
        </w:numPr>
      </w:pPr>
      <w:r w:rsidRPr="00553E08">
        <w:rPr>
          <w:rFonts w:hint="eastAsia"/>
        </w:rPr>
        <w:t>システムの重要度や先進性などの特性に相応する</w:t>
      </w:r>
      <w:r w:rsidRPr="00553E08">
        <w:rPr>
          <w:rFonts w:hint="eastAsia"/>
          <w:b/>
          <w:bCs/>
        </w:rPr>
        <w:t>成熟性や先進性を備えた技術・仕様を採用</w:t>
      </w:r>
      <w:r w:rsidRPr="00553E08">
        <w:rPr>
          <w:rFonts w:hint="eastAsia"/>
        </w:rPr>
        <w:t>する。</w:t>
      </w:r>
    </w:p>
    <w:p w14:paraId="7213824C" w14:textId="77777777" w:rsidR="00075D65" w:rsidRPr="00553E08" w:rsidRDefault="00075D65" w:rsidP="00C86BE7">
      <w:pPr>
        <w:numPr>
          <w:ilvl w:val="0"/>
          <w:numId w:val="22"/>
        </w:numPr>
      </w:pPr>
      <w:r w:rsidRPr="00553E08">
        <w:rPr>
          <w:rFonts w:hint="eastAsia"/>
        </w:rPr>
        <w:t>パッケージ・ソフトウェアやオープンソース・ソフトウェアの活用</w:t>
      </w:r>
    </w:p>
    <w:p w14:paraId="717AA4B4" w14:textId="77777777" w:rsidR="00075D65" w:rsidRPr="00553E08" w:rsidRDefault="00075D65" w:rsidP="00C86BE7">
      <w:pPr>
        <w:numPr>
          <w:ilvl w:val="1"/>
          <w:numId w:val="22"/>
        </w:numPr>
      </w:pPr>
      <w:r w:rsidRPr="00553E08">
        <w:rPr>
          <w:rFonts w:hint="eastAsia"/>
        </w:rPr>
        <w:t>機能要件の実現手段として、</w:t>
      </w:r>
      <w:r w:rsidRPr="00553E08">
        <w:rPr>
          <w:rFonts w:hint="eastAsia"/>
          <w:b/>
          <w:bCs/>
        </w:rPr>
        <w:t>パッケージ・ソフトウェア</w:t>
      </w:r>
      <w:r w:rsidRPr="00553E08">
        <w:rPr>
          <w:rFonts w:hint="eastAsia"/>
        </w:rPr>
        <w:t>を活用する。さらに、同様な機能を有する</w:t>
      </w:r>
      <w:r w:rsidRPr="00553E08">
        <w:rPr>
          <w:rFonts w:hint="eastAsia"/>
          <w:b/>
          <w:bCs/>
        </w:rPr>
        <w:t>オープンソース・ソフトウェア</w:t>
      </w:r>
      <w:r w:rsidRPr="00553E08">
        <w:rPr>
          <w:rFonts w:hint="eastAsia"/>
          <w:b/>
          <w:bCs/>
        </w:rPr>
        <w:t>(OSS)</w:t>
      </w:r>
      <w:r w:rsidRPr="00553E08">
        <w:rPr>
          <w:rFonts w:hint="eastAsia"/>
        </w:rPr>
        <w:t>が利用可能な場合は積極的に採用する。</w:t>
      </w:r>
    </w:p>
    <w:p w14:paraId="090D7A6A" w14:textId="77777777" w:rsidR="00075D65" w:rsidRPr="00553E08" w:rsidRDefault="00075D65" w:rsidP="00C86BE7">
      <w:pPr>
        <w:numPr>
          <w:ilvl w:val="0"/>
          <w:numId w:val="22"/>
        </w:numPr>
      </w:pPr>
      <w:r w:rsidRPr="00553E08">
        <w:rPr>
          <w:rFonts w:hint="eastAsia"/>
        </w:rPr>
        <w:t>資源の共同利用および柔軟な配分・拡張に資する技術の採用</w:t>
      </w:r>
    </w:p>
    <w:p w14:paraId="651DF312" w14:textId="77777777" w:rsidR="00075D65" w:rsidRPr="00553E08" w:rsidRDefault="00075D65" w:rsidP="00C86BE7">
      <w:pPr>
        <w:numPr>
          <w:ilvl w:val="1"/>
          <w:numId w:val="22"/>
        </w:numPr>
      </w:pPr>
      <w:r w:rsidRPr="00553E08">
        <w:rPr>
          <w:rFonts w:hint="eastAsia"/>
        </w:rPr>
        <w:t>ハードウェア、ソフトウェア、ネットワーク等のシステム基盤資源を共通システム基盤として</w:t>
      </w:r>
      <w:r w:rsidRPr="00553E08">
        <w:rPr>
          <w:rFonts w:hint="eastAsia"/>
          <w:b/>
          <w:bCs/>
        </w:rPr>
        <w:t>複数アプリケーション間で共有する技術</w:t>
      </w:r>
      <w:r w:rsidRPr="00553E08">
        <w:rPr>
          <w:rFonts w:hint="eastAsia"/>
        </w:rPr>
        <w:t>や、その共有資源の配分や拡張を</w:t>
      </w:r>
      <w:r w:rsidRPr="00553E08">
        <w:rPr>
          <w:rFonts w:hint="eastAsia"/>
          <w:b/>
          <w:bCs/>
        </w:rPr>
        <w:t>利用状況に応じて柔軟に行うための技術を積極的に採用</w:t>
      </w:r>
      <w:r w:rsidRPr="00553E08">
        <w:rPr>
          <w:rFonts w:hint="eastAsia"/>
        </w:rPr>
        <w:t>する。</w:t>
      </w:r>
    </w:p>
    <w:p w14:paraId="4902ED14" w14:textId="77777777" w:rsidR="00075D65" w:rsidRPr="00553E08" w:rsidRDefault="00075D65" w:rsidP="00C86BE7">
      <w:pPr>
        <w:numPr>
          <w:ilvl w:val="1"/>
          <w:numId w:val="22"/>
        </w:numPr>
      </w:pPr>
      <w:r w:rsidRPr="00553E08">
        <w:rPr>
          <w:rFonts w:hint="eastAsia"/>
        </w:rPr>
        <w:t>業務アプリケーションのシステム化に際しては、業務固有の要件に基づいて、共通システム基盤の採否を個別に判断する。</w:t>
      </w:r>
    </w:p>
    <w:p w14:paraId="104DF58E" w14:textId="77777777" w:rsidR="00075D65" w:rsidRPr="00553E08" w:rsidRDefault="00075D65" w:rsidP="00C86BE7">
      <w:pPr>
        <w:numPr>
          <w:ilvl w:val="0"/>
          <w:numId w:val="22"/>
        </w:numPr>
      </w:pPr>
      <w:r w:rsidRPr="00553E08">
        <w:rPr>
          <w:rFonts w:hint="eastAsia"/>
        </w:rPr>
        <w:t>システムの重要度に応じた障害対策技術の選択</w:t>
      </w:r>
    </w:p>
    <w:p w14:paraId="19D20189" w14:textId="77777777" w:rsidR="00075D65" w:rsidRPr="00553E08" w:rsidRDefault="00075D65" w:rsidP="00C86BE7">
      <w:pPr>
        <w:numPr>
          <w:ilvl w:val="1"/>
          <w:numId w:val="22"/>
        </w:numPr>
      </w:pPr>
      <w:r w:rsidRPr="00553E08">
        <w:rPr>
          <w:rFonts w:hint="eastAsia"/>
        </w:rPr>
        <w:t>システムの障害が社会に与える</w:t>
      </w:r>
      <w:r w:rsidRPr="00553E08">
        <w:rPr>
          <w:rFonts w:hint="eastAsia"/>
          <w:b/>
          <w:bCs/>
        </w:rPr>
        <w:t>影響の程度に応じて、障害対策に係る技術を選択</w:t>
      </w:r>
      <w:r w:rsidRPr="00553E08">
        <w:rPr>
          <w:rFonts w:hint="eastAsia"/>
        </w:rPr>
        <w:t>する。</w:t>
      </w:r>
    </w:p>
    <w:p w14:paraId="28919A0C" w14:textId="77777777" w:rsidR="00075D65" w:rsidRPr="00553E08" w:rsidRDefault="00075D65" w:rsidP="00C86BE7">
      <w:pPr>
        <w:numPr>
          <w:ilvl w:val="0"/>
          <w:numId w:val="22"/>
        </w:numPr>
      </w:pPr>
      <w:r w:rsidRPr="00553E08">
        <w:rPr>
          <w:rFonts w:hint="eastAsia"/>
        </w:rPr>
        <w:t>情報セキュリティを考慮した技術の選択</w:t>
      </w:r>
    </w:p>
    <w:p w14:paraId="74CF7774" w14:textId="77777777" w:rsidR="00075D65" w:rsidRPr="00553E08" w:rsidRDefault="00075D65" w:rsidP="00C86BE7">
      <w:pPr>
        <w:numPr>
          <w:ilvl w:val="1"/>
          <w:numId w:val="22"/>
        </w:numPr>
      </w:pPr>
      <w:r w:rsidRPr="00553E08">
        <w:rPr>
          <w:rFonts w:hint="eastAsia"/>
        </w:rPr>
        <w:t>システム資源や情報の保護の観点から、適切な情報セキュリティ対策が施された技術を採用する。</w:t>
      </w:r>
    </w:p>
    <w:p w14:paraId="562686B7" w14:textId="77777777" w:rsidR="00075D65" w:rsidRPr="00553E08" w:rsidRDefault="00075D65" w:rsidP="00C86BE7">
      <w:pPr>
        <w:numPr>
          <w:ilvl w:val="0"/>
          <w:numId w:val="22"/>
        </w:numPr>
      </w:pPr>
      <w:r w:rsidRPr="00553E08">
        <w:rPr>
          <w:rFonts w:hint="eastAsia"/>
        </w:rPr>
        <w:t>運用・保守業務の集約化・共通化に資する技術の採用</w:t>
      </w:r>
    </w:p>
    <w:p w14:paraId="1F0AF1C6" w14:textId="77777777" w:rsidR="00075D65" w:rsidRPr="00553E08" w:rsidRDefault="00075D65" w:rsidP="00C86BE7">
      <w:pPr>
        <w:numPr>
          <w:ilvl w:val="1"/>
          <w:numId w:val="22"/>
        </w:numPr>
      </w:pPr>
      <w:r w:rsidRPr="00553E08">
        <w:rPr>
          <w:rFonts w:hint="eastAsia"/>
        </w:rPr>
        <w:t>情報システムの運用・保守に係るノウハウの共有化と要員の活用を推進するため、</w:t>
      </w:r>
      <w:r w:rsidRPr="00553E08">
        <w:rPr>
          <w:rFonts w:hint="eastAsia"/>
          <w:b/>
          <w:bCs/>
        </w:rPr>
        <w:t>運用・保守業務の全館的な集約化・共通化</w:t>
      </w:r>
      <w:r w:rsidRPr="00553E08">
        <w:rPr>
          <w:rFonts w:hint="eastAsia"/>
        </w:rPr>
        <w:t>、ならびに運用・保守</w:t>
      </w:r>
      <w:r w:rsidRPr="00553E08">
        <w:rPr>
          <w:rFonts w:hint="eastAsia"/>
          <w:b/>
          <w:bCs/>
        </w:rPr>
        <w:t>作業の負担</w:t>
      </w:r>
      <w:r w:rsidRPr="00553E08">
        <w:rPr>
          <w:rFonts w:hint="eastAsia"/>
          <w:b/>
          <w:bCs/>
        </w:rPr>
        <w:lastRenderedPageBreak/>
        <w:t>軽減に資する技術</w:t>
      </w:r>
      <w:r w:rsidRPr="00553E08">
        <w:rPr>
          <w:rFonts w:hint="eastAsia"/>
        </w:rPr>
        <w:t>を積極的に採用する。</w:t>
      </w:r>
    </w:p>
    <w:p w14:paraId="77031F7B" w14:textId="77777777" w:rsidR="00075D65" w:rsidRPr="004408DC" w:rsidRDefault="00075D65" w:rsidP="00075D65">
      <w:pPr>
        <w:pStyle w:val="3"/>
        <w:ind w:left="171" w:hanging="171"/>
      </w:pPr>
      <w:bookmarkStart w:id="171" w:name="_Toc444338823"/>
      <w:r w:rsidRPr="004408DC">
        <w:rPr>
          <w:rFonts w:hint="eastAsia"/>
        </w:rPr>
        <w:t>次世代システム開発研究の概要</w:t>
      </w:r>
      <w:bookmarkEnd w:id="171"/>
    </w:p>
    <w:p w14:paraId="4DDBA30D"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は、次世代技術の研究開発成果を活用して、これまでの単なる「情報検索」から、事実としての「知識検索」へ進化させ、知識の再利用による新たな知識の創造に寄与することを目指す。図2のようなアプローチを想定している。</w:t>
      </w:r>
    </w:p>
    <w:p w14:paraId="7E0AFCD1"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を実現するために、NDLラボの設置を想定している。</w:t>
      </w:r>
    </w:p>
    <w:p w14:paraId="0691C8A1" w14:textId="77777777" w:rsidR="00075D65" w:rsidRPr="00501B8A" w:rsidRDefault="00075D65" w:rsidP="00075D65">
      <w:pPr>
        <w:pStyle w:val="af1"/>
        <w:rPr>
          <w:rFonts w:hAnsi="ＭＳ 明朝" w:cs="ＭＳ ゴシック"/>
          <w:sz w:val="20"/>
          <w:szCs w:val="20"/>
        </w:rPr>
      </w:pPr>
    </w:p>
    <w:p w14:paraId="21CA6EC7" w14:textId="77777777" w:rsidR="00075D65" w:rsidRPr="004408DC" w:rsidRDefault="00075D65" w:rsidP="00C86BE7">
      <w:pPr>
        <w:pStyle w:val="af0"/>
        <w:numPr>
          <w:ilvl w:val="0"/>
          <w:numId w:val="23"/>
        </w:numPr>
        <w:ind w:leftChars="0"/>
      </w:pPr>
      <w:r w:rsidRPr="004408DC">
        <w:rPr>
          <w:rFonts w:hint="eastAsia"/>
        </w:rPr>
        <w:t>NDLラボの設置</w:t>
      </w:r>
    </w:p>
    <w:p w14:paraId="6E089B29" w14:textId="239EEE0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ラボは、次世代サービスの研究開発と実用化を促進するために、実用化実証実験の場と成果の利用のための研究者が集える場を想定している。概念としては、図3のように、NDLが保有しているコンテンツ、システムを研究者に提供する。研究者は、それらの資源を活用して実用化システムを開発する。その成果を、NDLのシステムに実装して次世代のサービスを提供する。</w:t>
      </w:r>
    </w:p>
    <w:p w14:paraId="0AB111C1" w14:textId="77777777" w:rsidR="00D378C8" w:rsidRDefault="00D378C8" w:rsidP="00565236">
      <w:pPr>
        <w:pStyle w:val="af1"/>
        <w:ind w:firstLineChars="100" w:firstLine="200"/>
        <w:rPr>
          <w:rFonts w:hAnsi="ＭＳ 明朝" w:cs="ＭＳ ゴシック"/>
          <w:color w:val="0070C0"/>
          <w:sz w:val="20"/>
          <w:szCs w:val="20"/>
        </w:rPr>
      </w:pPr>
    </w:p>
    <w:p w14:paraId="5325D834" w14:textId="77777777" w:rsidR="00D378C8" w:rsidRDefault="00D378C8" w:rsidP="00D378C8">
      <w:pPr>
        <w:pStyle w:val="2"/>
        <w:ind w:left="568" w:hanging="568"/>
      </w:pPr>
      <w:bookmarkStart w:id="172" w:name="_Toc444338824"/>
      <w:r>
        <w:rPr>
          <w:rFonts w:hint="eastAsia"/>
        </w:rPr>
        <w:t>情報システムの今後の役割</w:t>
      </w:r>
      <w:bookmarkEnd w:id="172"/>
    </w:p>
    <w:p w14:paraId="6DE41981" w14:textId="77777777" w:rsidR="00D378C8" w:rsidRPr="00131078" w:rsidRDefault="00D378C8" w:rsidP="00D378C8">
      <w:pPr>
        <w:pStyle w:val="af1"/>
        <w:ind w:firstLineChars="100" w:firstLine="200"/>
        <w:rPr>
          <w:rFonts w:hAnsi="ＭＳ 明朝" w:cs="ＭＳ ゴシック"/>
          <w:color w:val="0070C0"/>
          <w:sz w:val="20"/>
          <w:szCs w:val="20"/>
        </w:rPr>
      </w:pPr>
      <w:r w:rsidRPr="00131078">
        <w:rPr>
          <w:rFonts w:hAnsi="ＭＳ 明朝" w:cs="ＭＳ ゴシック" w:hint="eastAsia"/>
          <w:color w:val="0070C0"/>
          <w:sz w:val="20"/>
          <w:szCs w:val="20"/>
        </w:rPr>
        <w:t>図書館における情報システムは、業務・システムの効率化に留まらず、今後は、社会環境変化への対応および業務プロセス改革を迅速に行い、社会的な存立意義を維持向上できるようにするために、経営戦略とIT戦略を密に連携・融合させ、最大限の効果を発揮させる業務・サービスを構築することが重要です。</w:t>
      </w:r>
    </w:p>
    <w:p w14:paraId="62B3692A" w14:textId="77777777" w:rsidR="00D378C8" w:rsidRDefault="00D378C8" w:rsidP="00D378C8">
      <w:pPr>
        <w:pStyle w:val="af1"/>
        <w:numPr>
          <w:ilvl w:val="0"/>
          <w:numId w:val="6"/>
        </w:numPr>
        <w:rPr>
          <w:rFonts w:hAnsi="ＭＳ 明朝" w:cs="ＭＳ ゴシック"/>
          <w:i/>
          <w:sz w:val="20"/>
          <w:szCs w:val="20"/>
        </w:rPr>
      </w:pPr>
      <w:r w:rsidRPr="00E82C52">
        <w:rPr>
          <w:rFonts w:hAnsi="ＭＳ 明朝" w:cs="ＭＳ ゴシック" w:hint="eastAsia"/>
          <w:i/>
          <w:sz w:val="20"/>
          <w:szCs w:val="20"/>
        </w:rPr>
        <w:t>情報システムは、今までは、人海戦術的な業務を情報システムに置き換えることによって、図書館サービスの高度化、業務・サービスの運営の効率化・コスト削減のための手段として活用してきました。政府における「電子政府構築計画」も同様です。</w:t>
      </w:r>
    </w:p>
    <w:p w14:paraId="17D6617A" w14:textId="77777777" w:rsidR="00D378C8" w:rsidRDefault="00D378C8" w:rsidP="00D378C8">
      <w:pPr>
        <w:pStyle w:val="af1"/>
        <w:numPr>
          <w:ilvl w:val="0"/>
          <w:numId w:val="6"/>
        </w:numPr>
        <w:rPr>
          <w:rFonts w:hAnsi="ＭＳ 明朝" w:cs="ＭＳ ゴシック"/>
          <w:i/>
          <w:sz w:val="20"/>
          <w:szCs w:val="20"/>
        </w:rPr>
      </w:pPr>
      <w:r w:rsidRPr="00E82C52">
        <w:rPr>
          <w:rFonts w:hint="eastAsia"/>
          <w:i/>
        </w:rPr>
        <w:t>今後は、電子情報の特性（共有・連携のしやすさ、検索の高度化、情報移動の容易さ等々）を生かした</w:t>
      </w:r>
      <w:r w:rsidRPr="00E82C52">
        <w:rPr>
          <w:rFonts w:hAnsi="ＭＳ 明朝" w:cs="ＭＳ ゴシック" w:hint="eastAsia"/>
          <w:i/>
          <w:sz w:val="20"/>
          <w:szCs w:val="20"/>
        </w:rPr>
        <w:t>デジタル情報時代の電子図書館サービスの構築を目指す</w:t>
      </w:r>
    </w:p>
    <w:p w14:paraId="16664A68" w14:textId="77777777" w:rsidR="00D378C8" w:rsidRPr="00131078" w:rsidRDefault="00D378C8" w:rsidP="00D378C8">
      <w:pPr>
        <w:pStyle w:val="af1"/>
        <w:numPr>
          <w:ilvl w:val="0"/>
          <w:numId w:val="6"/>
        </w:numPr>
        <w:rPr>
          <w:rFonts w:hAnsi="ＭＳ 明朝" w:cs="ＭＳ ゴシック"/>
          <w:sz w:val="20"/>
          <w:szCs w:val="20"/>
        </w:rPr>
      </w:pPr>
      <w:r w:rsidRPr="00E82C52">
        <w:rPr>
          <w:rFonts w:hAnsi="ＭＳ 明朝" w:cs="ＭＳ ゴシック" w:hint="eastAsia"/>
          <w:i/>
          <w:sz w:val="20"/>
          <w:szCs w:val="20"/>
        </w:rPr>
        <w:t>業務実施状況の迅速な数値化、可視化により、経営の強化、業務の最適化、変化への対応を速やかに行えるようにする</w:t>
      </w:r>
    </w:p>
    <w:p w14:paraId="6D413D63" w14:textId="77777777" w:rsidR="00D378C8" w:rsidRPr="00131078"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民間企業で積極的に導入されている組織の持つ様々な資源(人材、資金、設備、資材、情報など)を統合的に管理・配分し、業務の効率化や経営の全体最適を目指す手法を支援するツール（ERP）</w:t>
      </w:r>
    </w:p>
    <w:p w14:paraId="7ADCF559" w14:textId="77777777" w:rsidR="00D378C8" w:rsidRPr="000E07A5"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ビジネスプロセスを可視化しプロセスの分析、業務改善検討、モニタリングを行うことを通じて、継続的にビジネスプロセスの改革を推進するマネジメントツール（</w:t>
      </w:r>
      <w:r w:rsidRPr="00E82C52">
        <w:rPr>
          <w:rFonts w:hAnsi="ＭＳ 明朝" w:cs="ＭＳ ゴシック"/>
          <w:i/>
          <w:sz w:val="20"/>
          <w:szCs w:val="20"/>
        </w:rPr>
        <w:t>BPM</w:t>
      </w:r>
      <w:r w:rsidRPr="00E82C52">
        <w:rPr>
          <w:rFonts w:hAnsi="ＭＳ 明朝" w:cs="ＭＳ ゴシック" w:hint="eastAsia"/>
          <w:i/>
          <w:sz w:val="20"/>
          <w:szCs w:val="20"/>
        </w:rPr>
        <w:t>：</w:t>
      </w:r>
      <w:r w:rsidRPr="00E82C52">
        <w:rPr>
          <w:rFonts w:hAnsi="ＭＳ 明朝" w:cs="ＭＳ ゴシック"/>
          <w:i/>
          <w:sz w:val="20"/>
          <w:szCs w:val="20"/>
        </w:rPr>
        <w:t>Business Process Management</w:t>
      </w:r>
      <w:r w:rsidRPr="00E82C52">
        <w:rPr>
          <w:rFonts w:hAnsi="ＭＳ 明朝" w:cs="ＭＳ ゴシック" w:hint="eastAsia"/>
          <w:i/>
          <w:sz w:val="20"/>
          <w:szCs w:val="20"/>
        </w:rPr>
        <w:t>）の導入など</w:t>
      </w:r>
    </w:p>
    <w:p w14:paraId="09BD573D" w14:textId="77777777" w:rsidR="00D378C8" w:rsidRDefault="00D378C8" w:rsidP="00D378C8">
      <w:pPr>
        <w:pStyle w:val="af1"/>
        <w:numPr>
          <w:ilvl w:val="0"/>
          <w:numId w:val="6"/>
        </w:numPr>
        <w:rPr>
          <w:rFonts w:hAnsi="ＭＳ 明朝" w:cs="ＭＳ ゴシック"/>
          <w:sz w:val="20"/>
          <w:szCs w:val="20"/>
        </w:rPr>
      </w:pPr>
      <w:r>
        <w:rPr>
          <w:rFonts w:hAnsi="ＭＳ 明朝" w:cs="ＭＳ ゴシック" w:hint="eastAsia"/>
          <w:sz w:val="20"/>
          <w:szCs w:val="20"/>
        </w:rPr>
        <w:t>図書館にとってシステムは何か？</w:t>
      </w:r>
    </w:p>
    <w:p w14:paraId="3FC87509"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までは、図書館としての人海戦術的サービスをシステムに置き換えることによる業務・サービスの運営の効率化・コスト削減のための手段</w:t>
      </w:r>
    </w:p>
    <w:p w14:paraId="083EA4C1"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後の適用すべき手法・ツールとしての情報システムは</w:t>
      </w:r>
    </w:p>
    <w:p w14:paraId="6643225A" w14:textId="77777777" w:rsidR="00D378C8" w:rsidRPr="001C6D8A" w:rsidRDefault="00D378C8" w:rsidP="00D378C8">
      <w:pPr>
        <w:pStyle w:val="af1"/>
        <w:numPr>
          <w:ilvl w:val="2"/>
          <w:numId w:val="6"/>
        </w:numPr>
        <w:rPr>
          <w:rFonts w:hAnsi="ＭＳ 明朝" w:cs="ＭＳ ゴシック"/>
          <w:sz w:val="20"/>
          <w:szCs w:val="20"/>
        </w:rPr>
      </w:pPr>
      <w:r w:rsidRPr="001C6D8A">
        <w:rPr>
          <w:rFonts w:hAnsi="ＭＳ 明朝" w:cs="ＭＳ ゴシック" w:hint="eastAsia"/>
          <w:sz w:val="20"/>
          <w:szCs w:val="20"/>
        </w:rPr>
        <w:t>企業の持つ様々な資源(人材、資金、設備、資材、情報など)を統合的に管理・配分</w:t>
      </w:r>
      <w:r w:rsidRPr="001C6D8A">
        <w:rPr>
          <w:rFonts w:hAnsi="ＭＳ 明朝" w:cs="ＭＳ ゴシック" w:hint="eastAsia"/>
          <w:sz w:val="20"/>
          <w:szCs w:val="20"/>
        </w:rPr>
        <w:lastRenderedPageBreak/>
        <w:t>し、業務の効率化や経営の全体最適を目指す手法を支援するツール（ERP）</w:t>
      </w:r>
    </w:p>
    <w:p w14:paraId="3889D746" w14:textId="77777777" w:rsidR="00D378C8" w:rsidRPr="007302AB" w:rsidRDefault="00D378C8" w:rsidP="00D378C8">
      <w:pPr>
        <w:pStyle w:val="af1"/>
        <w:numPr>
          <w:ilvl w:val="2"/>
          <w:numId w:val="6"/>
        </w:numPr>
        <w:rPr>
          <w:rFonts w:hAnsi="ＭＳ 明朝" w:cs="ＭＳ ゴシック"/>
          <w:sz w:val="20"/>
          <w:szCs w:val="20"/>
        </w:rPr>
      </w:pPr>
      <w:r>
        <w:rPr>
          <w:rFonts w:ascii="ＭＳ Ｐ明朝" w:eastAsia="ＭＳ Ｐ明朝" w:hAnsi="ＭＳ Ｐ明朝" w:hint="eastAsia"/>
          <w:color w:val="000000"/>
          <w:sz w:val="22"/>
          <w:szCs w:val="22"/>
        </w:rPr>
        <w:t>ビジネスプロセスを可視化し、プロセスの分析、業務改善検討、モニタリングを行うことを通じて、継続的にビジネスプロセスの改革を推進するマネジメントツール（BPM：Business Process Management）</w:t>
      </w:r>
    </w:p>
    <w:p w14:paraId="1B146695" w14:textId="77777777" w:rsidR="00D378C8" w:rsidRDefault="00D378C8" w:rsidP="00D378C8">
      <w:pPr>
        <w:pStyle w:val="af1"/>
        <w:numPr>
          <w:ilvl w:val="3"/>
          <w:numId w:val="6"/>
        </w:numPr>
        <w:rPr>
          <w:rFonts w:hAnsi="ＭＳ 明朝" w:cs="ＭＳ ゴシック"/>
          <w:sz w:val="20"/>
          <w:szCs w:val="20"/>
        </w:rPr>
      </w:pPr>
      <w:r>
        <w:rPr>
          <w:rFonts w:hAnsi="ＭＳ 明朝" w:cs="ＭＳ ゴシック" w:hint="eastAsia"/>
          <w:sz w:val="20"/>
          <w:szCs w:val="20"/>
        </w:rPr>
        <w:t>業務実施状況の数値化、可視化により、経営の強化、業務の最適化、変化への迅速な対応を可能にする</w:t>
      </w:r>
    </w:p>
    <w:p w14:paraId="78B026E9" w14:textId="77777777" w:rsidR="00D378C8" w:rsidRPr="001C6D8A" w:rsidRDefault="00D378C8" w:rsidP="00D378C8">
      <w:pPr>
        <w:pStyle w:val="af1"/>
        <w:numPr>
          <w:ilvl w:val="3"/>
          <w:numId w:val="6"/>
        </w:numPr>
        <w:rPr>
          <w:rFonts w:hAnsi="ＭＳ 明朝" w:cs="ＭＳ ゴシック"/>
          <w:sz w:val="20"/>
          <w:szCs w:val="20"/>
        </w:rPr>
      </w:pPr>
      <w:r w:rsidRPr="007302AB">
        <w:rPr>
          <w:rFonts w:hAnsi="ＭＳ 明朝" w:cs="ＭＳ ゴシック" w:hint="eastAsia"/>
          <w:sz w:val="20"/>
          <w:szCs w:val="20"/>
        </w:rPr>
        <w:t>BPRやシステム構築を行うため、誰でも理解できる図表を段階的に作成可能で、構想初期段階から全体設計ができる</w:t>
      </w:r>
      <w:r>
        <w:rPr>
          <w:rFonts w:hAnsi="ＭＳ 明朝" w:cs="ＭＳ ゴシック" w:hint="eastAsia"/>
          <w:sz w:val="20"/>
          <w:szCs w:val="20"/>
        </w:rPr>
        <w:t>（合意形成プロセスの効率化、手戻りの回避）</w:t>
      </w:r>
    </w:p>
    <w:p w14:paraId="18D1AF1C" w14:textId="77777777" w:rsidR="00D378C8" w:rsidRDefault="00D378C8" w:rsidP="00D378C8">
      <w:pPr>
        <w:pStyle w:val="af1"/>
        <w:numPr>
          <w:ilvl w:val="2"/>
          <w:numId w:val="6"/>
        </w:numPr>
        <w:rPr>
          <w:rFonts w:hAnsi="ＭＳ 明朝" w:cs="ＭＳ ゴシック"/>
          <w:sz w:val="20"/>
          <w:szCs w:val="20"/>
        </w:rPr>
      </w:pPr>
      <w:r>
        <w:rPr>
          <w:rFonts w:hAnsi="ＭＳ 明朝" w:cs="ＭＳ ゴシック" w:hint="eastAsia"/>
          <w:sz w:val="20"/>
          <w:szCs w:val="20"/>
        </w:rPr>
        <w:t>サービスシステムとして、知識インフラとしてのデジタルアーカイブの構築、デジタルコンテンツの生成を行うための先進技術の適用</w:t>
      </w:r>
    </w:p>
    <w:p w14:paraId="3F377F64" w14:textId="77777777" w:rsidR="00D378C8" w:rsidRPr="007F1300" w:rsidRDefault="00D378C8" w:rsidP="00D378C8">
      <w:pPr>
        <w:pStyle w:val="af1"/>
        <w:numPr>
          <w:ilvl w:val="0"/>
          <w:numId w:val="6"/>
        </w:numPr>
        <w:rPr>
          <w:rFonts w:hAnsi="ＭＳ 明朝" w:cs="ＭＳ ゴシック"/>
          <w:i/>
          <w:sz w:val="20"/>
          <w:szCs w:val="20"/>
        </w:rPr>
      </w:pPr>
      <w:r w:rsidRPr="007F1300">
        <w:rPr>
          <w:rFonts w:hAnsi="ＭＳ 明朝" w:cs="ＭＳ ゴシック" w:hint="eastAsia"/>
          <w:i/>
          <w:sz w:val="20"/>
          <w:szCs w:val="20"/>
        </w:rPr>
        <w:t>戦略的業務・サービスの改善</w:t>
      </w:r>
    </w:p>
    <w:p w14:paraId="4F1EFE56"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概要</w:t>
      </w:r>
    </w:p>
    <w:p w14:paraId="73100F5E"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の使命・目標の達成を目指して、社会的な存立意義を維持向上できるようにするため、業務・システムの効率化に留まらず、市場ニーズ、利用動向の変化に対して、実績・予測情報の確認、分析、対応の指示を速やかに行えるように、業務・組織を再構築するための計画を策定する</w:t>
      </w:r>
    </w:p>
    <w:p w14:paraId="4A2A791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政府においても、従来のような業務システム最適化計画の考え方でなく、国民、組織の経営層、職員の目線での分析と改善策の検討を効率的、効果的な手法とツールを活用する方法の検討が進められている</w:t>
      </w:r>
    </w:p>
    <w:p w14:paraId="5A744F9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においても、業務・サービスの最適化の検討の効率化と、検討結果としての効率的、効果的な業務・サービスが構築されることを目指す</w:t>
      </w:r>
    </w:p>
    <w:p w14:paraId="3B1DD402"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目指す方向性</w:t>
      </w:r>
    </w:p>
    <w:p w14:paraId="025B1225"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社会環境変化への迅速な対応」および「業務プロセス改革」を実現する</w:t>
      </w:r>
    </w:p>
    <w:p w14:paraId="7AD3B881"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経営戦略とIT戦略を密に連携・融合させ、最大限の効果を発揮させること</w:t>
      </w:r>
    </w:p>
    <w:p w14:paraId="275A2D5F"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高付加価値化、差別化できる事業モデルの構築</w:t>
      </w:r>
    </w:p>
    <w:p w14:paraId="498B4D55"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効率化から競争優位性の獲得へ</w:t>
      </w:r>
    </w:p>
    <w:p w14:paraId="00229C16"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業務・サービスシステムにより収集した膨大な利用情報等を的確に解析し、業務に反映させる</w:t>
      </w:r>
    </w:p>
    <w:p w14:paraId="4ACAA22D"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ITの活用を、業務コストの削減から、顧客満足度の高いサービスの向上へ</w:t>
      </w:r>
    </w:p>
    <w:p w14:paraId="5ABC7C4D"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必要な人材</w:t>
      </w:r>
    </w:p>
    <w:p w14:paraId="0BF98A0A"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組織の経営全般、事業全体に関する知識と変革に対する推進力</w:t>
      </w:r>
    </w:p>
    <w:p w14:paraId="7F3162F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分析的・創造的思考力</w:t>
      </w:r>
    </w:p>
    <w:p w14:paraId="24AEACEC"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様々な動きに対する感度の良いアンテナ</w:t>
      </w:r>
    </w:p>
    <w:p w14:paraId="5C2C91B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いつ、何のためにどういったITを導入するかを見極める力。</w:t>
      </w:r>
    </w:p>
    <w:p w14:paraId="78837163" w14:textId="77777777" w:rsidR="00D378C8" w:rsidRDefault="00D378C8" w:rsidP="00565236">
      <w:pPr>
        <w:pStyle w:val="af1"/>
        <w:ind w:firstLineChars="100" w:firstLine="200"/>
        <w:rPr>
          <w:rFonts w:hAnsi="ＭＳ 明朝" w:cs="ＭＳ ゴシック"/>
          <w:color w:val="0070C0"/>
          <w:sz w:val="20"/>
          <w:szCs w:val="20"/>
        </w:rPr>
      </w:pPr>
    </w:p>
    <w:p w14:paraId="6A040C86" w14:textId="77777777" w:rsidR="00565236" w:rsidRPr="00AE7709" w:rsidRDefault="00565236" w:rsidP="00FA05CB">
      <w:pPr>
        <w:pStyle w:val="af1"/>
        <w:numPr>
          <w:ilvl w:val="1"/>
          <w:numId w:val="6"/>
        </w:numPr>
        <w:rPr>
          <w:rFonts w:hAnsi="ＭＳ 明朝" w:cs="ＭＳ ゴシック"/>
          <w:sz w:val="20"/>
          <w:szCs w:val="20"/>
        </w:rPr>
      </w:pPr>
    </w:p>
    <w:p w14:paraId="6EBA77B7" w14:textId="77777777" w:rsidR="00A629FE" w:rsidRDefault="00A629FE" w:rsidP="00A629FE">
      <w:pPr>
        <w:pStyle w:val="1"/>
        <w:ind w:left="513" w:hanging="513"/>
      </w:pPr>
      <w:bookmarkStart w:id="173" w:name="_Toc444338825"/>
      <w:r>
        <w:rPr>
          <w:rFonts w:hint="eastAsia"/>
        </w:rPr>
        <w:t>業務システム・最適化計画</w:t>
      </w:r>
      <w:r>
        <w:rPr>
          <w:rFonts w:hint="eastAsia"/>
        </w:rPr>
        <w:t>2013-2017</w:t>
      </w:r>
      <w:bookmarkEnd w:id="173"/>
    </w:p>
    <w:p w14:paraId="028FA7B0" w14:textId="77777777" w:rsidR="00A629FE" w:rsidRDefault="00A629FE" w:rsidP="00A629FE">
      <w:pPr>
        <w:pStyle w:val="2"/>
        <w:ind w:left="568" w:hanging="568"/>
      </w:pPr>
      <w:bookmarkStart w:id="174" w:name="_Toc444338826"/>
      <w:r>
        <w:rPr>
          <w:rFonts w:hint="eastAsia"/>
        </w:rPr>
        <w:t>１　本計画の目的と位置付け</w:t>
      </w:r>
      <w:bookmarkEnd w:id="174"/>
    </w:p>
    <w:p w14:paraId="5C20B652" w14:textId="77777777" w:rsidR="00A629FE" w:rsidRDefault="00A629FE" w:rsidP="00A629FE">
      <w:r>
        <w:rPr>
          <w:rFonts w:hint="eastAsia"/>
        </w:rPr>
        <w:t xml:space="preserve">　本計画は、業務・システム最適化の基本的方針を明らかにし、もって当館のサービス・業務において効果的・効率的に活用できるシステムを実現し、サービスや業務の目的達成をサポートすることを目的とするものである。</w:t>
      </w:r>
    </w:p>
    <w:p w14:paraId="6DFF4826" w14:textId="77777777" w:rsidR="00A629FE" w:rsidRDefault="00A629FE" w:rsidP="00A629FE">
      <w:r>
        <w:rPr>
          <w:rFonts w:hint="eastAsia"/>
        </w:rPr>
        <w:t xml:space="preserve">　本計画では、現行パッケージの継続使用を前提とした上で、前最適化計画の成果の展開と残課題の解消に取り組み、新しいアプローチで業務・システムの最適化を図っていく。そして、その成果を基幹業務・サービスに係る次期システムの検討に生かし、平成</w:t>
      </w:r>
      <w:r>
        <w:rPr>
          <w:rFonts w:hint="eastAsia"/>
        </w:rPr>
        <w:t>32</w:t>
      </w:r>
      <w:r>
        <w:rPr>
          <w:rFonts w:hint="eastAsia"/>
        </w:rPr>
        <w:t>年頃の導入を想定して、パッケージの調査やトライアルの実施等の準備を進めていく。</w:t>
      </w:r>
    </w:p>
    <w:p w14:paraId="757FBAE9" w14:textId="77777777" w:rsidR="00A629FE" w:rsidRDefault="00A629FE" w:rsidP="00A629FE">
      <w:r>
        <w:rPr>
          <w:rFonts w:hint="eastAsia"/>
        </w:rPr>
        <w:t xml:space="preserve">　本計画の対象期間は、平成</w:t>
      </w:r>
      <w:r>
        <w:rPr>
          <w:rFonts w:hint="eastAsia"/>
        </w:rPr>
        <w:t>25</w:t>
      </w:r>
      <w:r>
        <w:rPr>
          <w:rFonts w:hint="eastAsia"/>
        </w:rPr>
        <w:t>年度から平成</w:t>
      </w:r>
      <w:r>
        <w:rPr>
          <w:rFonts w:hint="eastAsia"/>
        </w:rPr>
        <w:t>29</w:t>
      </w:r>
      <w:r>
        <w:rPr>
          <w:rFonts w:hint="eastAsia"/>
        </w:rPr>
        <w:t>年度までの</w:t>
      </w:r>
      <w:r>
        <w:rPr>
          <w:rFonts w:hint="eastAsia"/>
        </w:rPr>
        <w:t>5</w:t>
      </w:r>
      <w:r>
        <w:rPr>
          <w:rFonts w:hint="eastAsia"/>
        </w:rPr>
        <w:t>か年である。</w:t>
      </w:r>
    </w:p>
    <w:p w14:paraId="40326612" w14:textId="77777777" w:rsidR="00A629FE" w:rsidRDefault="00A629FE" w:rsidP="00A629FE">
      <w:pPr>
        <w:pStyle w:val="2"/>
        <w:ind w:left="568" w:hanging="568"/>
      </w:pPr>
      <w:bookmarkStart w:id="175" w:name="_Toc444338827"/>
      <w:r w:rsidRPr="00FF31F4">
        <w:rPr>
          <w:rFonts w:hint="eastAsia"/>
        </w:rPr>
        <w:t>対等な関係でのデジタルアーカイブの構築イメージ</w:t>
      </w:r>
      <w:bookmarkEnd w:id="175"/>
    </w:p>
    <w:p w14:paraId="688289E4" w14:textId="77777777" w:rsidR="00A629FE" w:rsidRDefault="00A629FE" w:rsidP="00A629FE">
      <w:r>
        <w:rPr>
          <w:noProof/>
        </w:rPr>
        <w:drawing>
          <wp:inline distT="0" distB="0" distL="0" distR="0" wp14:anchorId="7C2D8134" wp14:editId="78C298BB">
            <wp:extent cx="5400040" cy="3237865"/>
            <wp:effectExtent l="19050" t="19050" r="10160" b="19685"/>
            <wp:docPr id="2070" name="図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237865"/>
                    </a:xfrm>
                    <a:prstGeom prst="rect">
                      <a:avLst/>
                    </a:prstGeom>
                    <a:ln>
                      <a:solidFill>
                        <a:schemeClr val="accent1"/>
                      </a:solidFill>
                    </a:ln>
                  </pic:spPr>
                </pic:pic>
              </a:graphicData>
            </a:graphic>
          </wp:inline>
        </w:drawing>
      </w:r>
    </w:p>
    <w:p w14:paraId="72F0E95C" w14:textId="77777777" w:rsidR="00A629FE" w:rsidRPr="00FF31F4" w:rsidRDefault="00A629FE" w:rsidP="00A629FE">
      <w:r w:rsidRPr="00FF31F4">
        <w:rPr>
          <w:rFonts w:hint="eastAsia"/>
        </w:rPr>
        <w:t>・</w:t>
      </w:r>
      <w:r w:rsidRPr="00FF31F4">
        <w:rPr>
          <w:rFonts w:hint="eastAsia"/>
        </w:rPr>
        <w:t>PeerToPeer(P2P)</w:t>
      </w:r>
      <w:r w:rsidRPr="00FF31F4">
        <w:rPr>
          <w:rFonts w:hint="eastAsia"/>
        </w:rPr>
        <w:t>は対等な立場で直接通信</w:t>
      </w:r>
    </w:p>
    <w:p w14:paraId="1F356017" w14:textId="77777777" w:rsidR="00A629FE" w:rsidRPr="00FF31F4" w:rsidRDefault="00A629FE" w:rsidP="00A629FE">
      <w:r w:rsidRPr="00FF31F4">
        <w:rPr>
          <w:rFonts w:hint="eastAsia"/>
        </w:rPr>
        <w:t>・メタデータだけでなく、コンテンツ、さらに、コンピュータ資源も共有しあう仕組み（負荷分散・耐障害性）</w:t>
      </w:r>
    </w:p>
    <w:p w14:paraId="5DB41AF6" w14:textId="77777777" w:rsidR="00A629FE" w:rsidRPr="00FF31F4" w:rsidRDefault="00A629FE" w:rsidP="00A629FE">
      <w:r w:rsidRPr="00FF31F4">
        <w:rPr>
          <w:rFonts w:hint="eastAsia"/>
        </w:rPr>
        <w:t>・</w:t>
      </w:r>
      <w:r w:rsidRPr="00FF31F4">
        <w:rPr>
          <w:rFonts w:hint="eastAsia"/>
        </w:rPr>
        <w:t>P2P</w:t>
      </w:r>
      <w:r w:rsidRPr="00FF31F4">
        <w:rPr>
          <w:rFonts w:hint="eastAsia"/>
        </w:rPr>
        <w:t>ネットワークで、必要なコンテンツ及びメタデータを交換（複数のサイトでコンテンツを持ち合う）</w:t>
      </w:r>
    </w:p>
    <w:p w14:paraId="617B2994" w14:textId="77777777" w:rsidR="00A629FE" w:rsidRPr="00FF31F4" w:rsidRDefault="00A629FE" w:rsidP="00A629FE">
      <w:r w:rsidRPr="00FF31F4">
        <w:rPr>
          <w:rFonts w:hint="eastAsia"/>
        </w:rPr>
        <w:t>＝＝</w:t>
      </w:r>
    </w:p>
    <w:p w14:paraId="4CF70747" w14:textId="77777777" w:rsidR="00A629FE" w:rsidRPr="00FF31F4" w:rsidRDefault="00A629FE" w:rsidP="00A629FE">
      <w:r w:rsidRPr="00FF31F4">
        <w:rPr>
          <w:rFonts w:hint="eastAsia"/>
        </w:rPr>
        <w:t>・目録はどこからでも検索できる</w:t>
      </w:r>
    </w:p>
    <w:p w14:paraId="3BDF19F1" w14:textId="77777777" w:rsidR="00A629FE" w:rsidRPr="00FF31F4" w:rsidRDefault="00A629FE" w:rsidP="00A629FE">
      <w:r w:rsidRPr="00FF31F4">
        <w:rPr>
          <w:rFonts w:hint="eastAsia"/>
        </w:rPr>
        <w:t>・コンテンツは、一番早くアクセスできる所から受け取れる</w:t>
      </w:r>
    </w:p>
    <w:p w14:paraId="78F302A5" w14:textId="77777777" w:rsidR="00A629FE" w:rsidRPr="00FF31F4" w:rsidRDefault="00A629FE" w:rsidP="00A629FE">
      <w:r w:rsidRPr="00FF31F4">
        <w:rPr>
          <w:rFonts w:hint="eastAsia"/>
        </w:rPr>
        <w:t>・各機関は、各機関のユーザニーズに応じたコンテンツを「蔵書」として保持できる</w:t>
      </w:r>
    </w:p>
    <w:p w14:paraId="1DB97AD1" w14:textId="77777777" w:rsidR="00A629FE" w:rsidRPr="00FF31F4" w:rsidRDefault="00A629FE" w:rsidP="00A629FE">
      <w:r w:rsidRPr="00FF31F4">
        <w:rPr>
          <w:rFonts w:hint="eastAsia"/>
        </w:rPr>
        <w:lastRenderedPageBreak/>
        <w:t>・各機関は、検索システムがなくても公開できる</w:t>
      </w:r>
    </w:p>
    <w:p w14:paraId="6FA9559A" w14:textId="77777777" w:rsidR="00A629FE" w:rsidRPr="00FF31F4" w:rsidRDefault="00A629FE" w:rsidP="00A629FE">
      <w:r w:rsidRPr="00FF31F4">
        <w:rPr>
          <w:rFonts w:hint="eastAsia"/>
        </w:rPr>
        <w:t>・障害時には他のサイトが自動的に代替してくれる</w:t>
      </w:r>
    </w:p>
    <w:p w14:paraId="4E45DF31" w14:textId="77777777" w:rsidR="00A629FE" w:rsidRPr="00FF31F4" w:rsidRDefault="00A629FE" w:rsidP="00A629FE"/>
    <w:p w14:paraId="69904A84" w14:textId="77777777" w:rsidR="00A629FE" w:rsidRDefault="00A629FE" w:rsidP="00A629FE">
      <w:pPr>
        <w:pStyle w:val="2"/>
        <w:ind w:left="568" w:hanging="568"/>
      </w:pPr>
      <w:bookmarkStart w:id="176" w:name="_Toc444338828"/>
      <w:r>
        <w:rPr>
          <w:rFonts w:hint="eastAsia"/>
        </w:rPr>
        <w:t>２　当館システムに求められる要件</w:t>
      </w:r>
      <w:bookmarkEnd w:id="176"/>
    </w:p>
    <w:p w14:paraId="5F87A37C" w14:textId="77777777" w:rsidR="00A629FE" w:rsidRDefault="00A629FE" w:rsidP="00A629FE">
      <w:r>
        <w:rPr>
          <w:rFonts w:hint="eastAsia"/>
        </w:rPr>
        <w:t xml:space="preserve">　「国立国会図書館業務・システム最適化計画」（平成</w:t>
      </w:r>
      <w:r>
        <w:rPr>
          <w:rFonts w:hint="eastAsia"/>
        </w:rPr>
        <w:t>20</w:t>
      </w:r>
      <w:r>
        <w:rPr>
          <w:rFonts w:hint="eastAsia"/>
        </w:rPr>
        <w:t>年国図企</w:t>
      </w:r>
      <w:r>
        <w:rPr>
          <w:rFonts w:hint="eastAsia"/>
        </w:rPr>
        <w:t>080327001</w:t>
      </w:r>
      <w:r>
        <w:rPr>
          <w:rFonts w:hint="eastAsia"/>
        </w:rPr>
        <w:t>号、平成</w:t>
      </w:r>
      <w:r>
        <w:rPr>
          <w:rFonts w:hint="eastAsia"/>
        </w:rPr>
        <w:t>22</w:t>
      </w:r>
      <w:r>
        <w:rPr>
          <w:rFonts w:hint="eastAsia"/>
        </w:rPr>
        <w:t>年</w:t>
      </w:r>
      <w:r>
        <w:rPr>
          <w:rFonts w:hint="eastAsia"/>
        </w:rPr>
        <w:t>10</w:t>
      </w:r>
      <w:r>
        <w:rPr>
          <w:rFonts w:hint="eastAsia"/>
        </w:rPr>
        <w:t>月改訂平成</w:t>
      </w:r>
      <w:r>
        <w:rPr>
          <w:rFonts w:hint="eastAsia"/>
        </w:rPr>
        <w:t>22</w:t>
      </w:r>
      <w:r>
        <w:rPr>
          <w:rFonts w:hint="eastAsia"/>
        </w:rPr>
        <w:t>年国図企</w:t>
      </w:r>
      <w:r>
        <w:rPr>
          <w:rFonts w:hint="eastAsia"/>
        </w:rPr>
        <w:t>101018002</w:t>
      </w:r>
      <w:r>
        <w:rPr>
          <w:rFonts w:hint="eastAsia"/>
        </w:rPr>
        <w:t>号）（以下「前計画」という。）の総括からの課題、リニューアル総括からの教訓、「戦略的目標」（平成</w:t>
      </w:r>
      <w:r>
        <w:rPr>
          <w:rFonts w:hint="eastAsia"/>
        </w:rPr>
        <w:t>25</w:t>
      </w:r>
      <w:r>
        <w:rPr>
          <w:rFonts w:hint="eastAsia"/>
        </w:rPr>
        <w:t>年国図企</w:t>
      </w:r>
      <w:r>
        <w:rPr>
          <w:rFonts w:hint="eastAsia"/>
        </w:rPr>
        <w:t>1305101</w:t>
      </w:r>
      <w:r>
        <w:rPr>
          <w:rFonts w:hint="eastAsia"/>
        </w:rPr>
        <w:t>号）等を踏まえ、当館システムに求められる要件を次のとおり設定する。</w:t>
      </w:r>
    </w:p>
    <w:p w14:paraId="7197BDB6" w14:textId="77777777" w:rsidR="00A629FE" w:rsidRDefault="00A629FE" w:rsidP="00A629FE">
      <w:pPr>
        <w:pStyle w:val="af0"/>
        <w:numPr>
          <w:ilvl w:val="0"/>
          <w:numId w:val="33"/>
        </w:numPr>
        <w:ind w:leftChars="0"/>
      </w:pPr>
      <w:r>
        <w:rPr>
          <w:rFonts w:hint="eastAsia"/>
        </w:rPr>
        <w:t>関係機関との分散収集・保存を可能にすること</w:t>
      </w:r>
    </w:p>
    <w:p w14:paraId="6555DE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自ら資料を収集・保存するだけでなく、関係機関との分散収集・保存を志向する必要がある。分散された資料が散逸することなく利活用できるようにするためには、メタデータを集約する機能や、横断検索する機能が重要である。</w:t>
      </w:r>
    </w:p>
    <w:p w14:paraId="2A32EC56" w14:textId="77777777" w:rsidR="00A629FE" w:rsidRDefault="00A629FE" w:rsidP="00A629FE">
      <w:pPr>
        <w:pStyle w:val="af0"/>
        <w:numPr>
          <w:ilvl w:val="0"/>
          <w:numId w:val="33"/>
        </w:numPr>
        <w:ind w:leftChars="0"/>
      </w:pPr>
      <w:r>
        <w:rPr>
          <w:rFonts w:hint="eastAsia"/>
        </w:rPr>
        <w:t>②効率よく電子資料を保管・閲覧できる電子書庫</w:t>
      </w:r>
    </w:p>
    <w:p w14:paraId="7EA17183" w14:textId="77777777" w:rsidR="00A629FE" w:rsidRDefault="00A629FE" w:rsidP="00A629FE">
      <w:r>
        <w:rPr>
          <w:rFonts w:hint="eastAsia"/>
        </w:rPr>
        <w:t xml:space="preserve">　「戦略的目標」の「</w:t>
      </w:r>
      <w:r>
        <w:rPr>
          <w:rFonts w:hint="eastAsia"/>
        </w:rPr>
        <w:t xml:space="preserve">2-3 </w:t>
      </w:r>
      <w:r>
        <w:rPr>
          <w:rFonts w:hint="eastAsia"/>
        </w:rPr>
        <w:t>電子的に流通する情報の収集」を実現するには、大量の電子資料を効率よく、かつ高い堅牢性で保管する電子書庫が必要である。加えて、資料を可能な限り当時の姿のまま再生する仕組みも重要である。</w:t>
      </w:r>
    </w:p>
    <w:p w14:paraId="128C995E" w14:textId="77777777" w:rsidR="00A629FE" w:rsidRDefault="00A629FE" w:rsidP="00A629FE">
      <w:pPr>
        <w:pStyle w:val="af0"/>
        <w:numPr>
          <w:ilvl w:val="0"/>
          <w:numId w:val="33"/>
        </w:numPr>
        <w:ind w:leftChars="0"/>
      </w:pPr>
      <w:r>
        <w:rPr>
          <w:rFonts w:hint="eastAsia"/>
        </w:rPr>
        <w:t>③利用者のニーズに合ったユーザインタフェース</w:t>
      </w:r>
    </w:p>
    <w:p w14:paraId="36E4587B" w14:textId="77777777" w:rsidR="00A629FE" w:rsidRDefault="00A629FE" w:rsidP="00A629FE">
      <w:r>
        <w:rPr>
          <w:rFonts w:hint="eastAsia"/>
        </w:rPr>
        <w:t xml:space="preserve">　「戦略的目標」の「</w:t>
      </w:r>
      <w:r>
        <w:rPr>
          <w:rFonts w:hint="eastAsia"/>
        </w:rPr>
        <w:t xml:space="preserve">3-1 </w:t>
      </w:r>
      <w:r>
        <w:rPr>
          <w:rFonts w:hint="eastAsia"/>
        </w:rPr>
        <w:t>利用環境の整備」や、「多様な利用者像を認識し、既存の利用者の利便性を損なわないように配慮すること」というリニューアル総括からの教訓を踏まえ、当館資料・情報の検索をシンプルに、高速に、柔軟に行える検索システムが必要である。利用者の検索ニーズ、検索の熟練度、検索対象は異なるため、そのユーザインタフェースは利用者に応じて変更可能であることが望ましい。</w:t>
      </w:r>
    </w:p>
    <w:p w14:paraId="71233C66" w14:textId="77777777" w:rsidR="00A629FE" w:rsidRDefault="00A629FE" w:rsidP="00A629FE">
      <w:pPr>
        <w:pStyle w:val="af0"/>
        <w:numPr>
          <w:ilvl w:val="0"/>
          <w:numId w:val="33"/>
        </w:numPr>
        <w:ind w:leftChars="0"/>
      </w:pPr>
      <w:r>
        <w:rPr>
          <w:rFonts w:hint="eastAsia"/>
        </w:rPr>
        <w:t>④当館の情報を活かした高度な検索</w:t>
      </w:r>
    </w:p>
    <w:p w14:paraId="6FD10D76" w14:textId="77777777" w:rsidR="00A629FE" w:rsidRDefault="00A629FE" w:rsidP="00A629FE">
      <w:r>
        <w:rPr>
          <w:rFonts w:hint="eastAsia"/>
        </w:rPr>
        <w:t xml:space="preserve">　東日本大震災アーカイブに関する「戦略的目標」である「</w:t>
      </w:r>
      <w:r>
        <w:rPr>
          <w:rFonts w:hint="eastAsia"/>
        </w:rPr>
        <w:t xml:space="preserve">5-2 </w:t>
      </w:r>
      <w:r>
        <w:rPr>
          <w:rFonts w:hint="eastAsia"/>
        </w:rPr>
        <w:t>利活用に向けた探索機能等の充実」や、前計画の総括において「先進的で高度な技術を活用したサービスを実現する取組み」が課題とされたことを踏まえ、レファレンス情報やインターネット資料等の一次情報のように当館に特有の情報を活用した検索機能を実現していく必要がある。</w:t>
      </w:r>
    </w:p>
    <w:p w14:paraId="41FE642C" w14:textId="77777777" w:rsidR="00A629FE" w:rsidRDefault="00A629FE" w:rsidP="00A629FE">
      <w:r>
        <w:rPr>
          <w:rFonts w:hint="eastAsia"/>
        </w:rPr>
        <w:t>⑤外部システムからのスムーズなデータアクセス</w:t>
      </w:r>
    </w:p>
    <w:p w14:paraId="5755D3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のデータに</w:t>
      </w:r>
      <w:r>
        <w:rPr>
          <w:rFonts w:hint="eastAsia"/>
        </w:rPr>
        <w:t>API</w:t>
      </w:r>
      <w:r>
        <w:rPr>
          <w:rFonts w:hint="eastAsia"/>
        </w:rPr>
        <w:t>を通じて外部システムからストレスなくアクセスできる仕組みが必要である。</w:t>
      </w:r>
    </w:p>
    <w:p w14:paraId="128CEA91" w14:textId="77777777" w:rsidR="00A629FE" w:rsidRDefault="00A629FE" w:rsidP="00A629FE"/>
    <w:p w14:paraId="430F734C" w14:textId="77777777" w:rsidR="00A629FE" w:rsidRDefault="00A629FE" w:rsidP="00A629FE">
      <w:pPr>
        <w:pStyle w:val="2"/>
        <w:ind w:left="568" w:hanging="568"/>
      </w:pPr>
      <w:bookmarkStart w:id="177" w:name="_Toc444338829"/>
      <w:r>
        <w:rPr>
          <w:rFonts w:hint="eastAsia"/>
        </w:rPr>
        <w:t>３　最適化の基本方針</w:t>
      </w:r>
      <w:bookmarkEnd w:id="177"/>
    </w:p>
    <w:p w14:paraId="42C71469" w14:textId="77777777" w:rsidR="00A629FE" w:rsidRDefault="00A629FE" w:rsidP="00A629FE">
      <w:r>
        <w:rPr>
          <w:rFonts w:hint="eastAsia"/>
        </w:rPr>
        <w:t xml:space="preserve">　次の</w:t>
      </w:r>
      <w:r>
        <w:rPr>
          <w:rFonts w:hint="eastAsia"/>
        </w:rPr>
        <w:t>8</w:t>
      </w:r>
      <w:r>
        <w:rPr>
          <w:rFonts w:hint="eastAsia"/>
        </w:rPr>
        <w:t>点を業務・システム最適化の基本方針とする。</w:t>
      </w:r>
    </w:p>
    <w:p w14:paraId="6A66C5E7" w14:textId="77777777" w:rsidR="00A629FE" w:rsidRDefault="00A629FE" w:rsidP="00A629FE">
      <w:pPr>
        <w:pStyle w:val="af0"/>
        <w:numPr>
          <w:ilvl w:val="0"/>
          <w:numId w:val="33"/>
        </w:numPr>
        <w:ind w:leftChars="0"/>
      </w:pPr>
      <w:r>
        <w:rPr>
          <w:rFonts w:hint="eastAsia"/>
        </w:rPr>
        <w:t>特性を考慮したシステムの統合</w:t>
      </w:r>
    </w:p>
    <w:p w14:paraId="03C30CE2" w14:textId="77777777" w:rsidR="00A629FE" w:rsidRDefault="00A629FE" w:rsidP="00A629FE">
      <w:r>
        <w:rPr>
          <w:rFonts w:hint="eastAsia"/>
        </w:rPr>
        <w:t xml:space="preserve">　前計画の総括において「統合システムとしての洗練化」が課題とされたこと等を踏まえ、要件</w:t>
      </w:r>
      <w:r>
        <w:rPr>
          <w:rFonts w:hint="eastAsia"/>
        </w:rPr>
        <w:lastRenderedPageBreak/>
        <w:t>や業務の違いをよく把握した上で、引き続きシステムの統合による最適化を図っていく。</w:t>
      </w:r>
    </w:p>
    <w:p w14:paraId="6CD1E508" w14:textId="77777777" w:rsidR="00A629FE" w:rsidRDefault="00A629FE" w:rsidP="00A629FE">
      <w:pPr>
        <w:pStyle w:val="af0"/>
        <w:numPr>
          <w:ilvl w:val="0"/>
          <w:numId w:val="33"/>
        </w:numPr>
        <w:ind w:leftChars="0"/>
      </w:pPr>
      <w:r>
        <w:rPr>
          <w:rFonts w:hint="eastAsia"/>
        </w:rPr>
        <w:t>②共通するシステム要素の集約と汎用化</w:t>
      </w:r>
    </w:p>
    <w:p w14:paraId="4B4C672E" w14:textId="77777777" w:rsidR="00A629FE" w:rsidRDefault="00A629FE" w:rsidP="00A629FE">
      <w:r>
        <w:rPr>
          <w:rFonts w:hint="eastAsia"/>
        </w:rPr>
        <w:t xml:space="preserve">　当館システムに求められる要件「③利用者のニーズに合ったユーザインタフェース」等を踏まえ、検索機能など複数のシステムで共通する機能を一つのシステムに集約・汎用化し、他のシステムはその機能を使う構成とすることにより、システム全体の規模を減じつつ、業務や環境の変化に柔軟に低コストで対応できるシステムを実現する。</w:t>
      </w:r>
    </w:p>
    <w:p w14:paraId="4D1F328A" w14:textId="77777777" w:rsidR="00A629FE" w:rsidRDefault="00A629FE" w:rsidP="00A629FE">
      <w:pPr>
        <w:pStyle w:val="af0"/>
        <w:numPr>
          <w:ilvl w:val="0"/>
          <w:numId w:val="33"/>
        </w:numPr>
        <w:ind w:leftChars="0"/>
      </w:pPr>
      <w:r>
        <w:rPr>
          <w:rFonts w:hint="eastAsia"/>
        </w:rPr>
        <w:t>③継続的な業務・システムの最適化</w:t>
      </w:r>
    </w:p>
    <w:p w14:paraId="40E2C860" w14:textId="77777777" w:rsidR="00A629FE" w:rsidRDefault="00A629FE" w:rsidP="00A629FE">
      <w:r>
        <w:rPr>
          <w:rFonts w:hint="eastAsia"/>
        </w:rPr>
        <w:t xml:space="preserve">　「戦略的目標」の「</w:t>
      </w:r>
      <w:r>
        <w:rPr>
          <w:rFonts w:hint="eastAsia"/>
        </w:rPr>
        <w:t xml:space="preserve">6-1 </w:t>
      </w:r>
      <w:r>
        <w:rPr>
          <w:rFonts w:hint="eastAsia"/>
        </w:rPr>
        <w:t>透明性の高い効率的な運営管理」や、前計画の総括において「継続的な業務・システムの最適化」が課題とされたことを踏まえ、業務最適化のためにシステムの追加開発を行うとともに、継続的に業務をパッケージに合わせて変更・統廃合することによって業務・システムの最適化を継続していく。</w:t>
      </w:r>
    </w:p>
    <w:p w14:paraId="572DE876" w14:textId="77777777" w:rsidR="00A629FE" w:rsidRDefault="00A629FE" w:rsidP="00A629FE">
      <w:pPr>
        <w:pStyle w:val="af0"/>
        <w:numPr>
          <w:ilvl w:val="0"/>
          <w:numId w:val="33"/>
        </w:numPr>
        <w:ind w:leftChars="0"/>
      </w:pPr>
      <w:r>
        <w:rPr>
          <w:rFonts w:hint="eastAsia"/>
        </w:rPr>
        <w:t>④業務を効率化する小さなツールの推進</w:t>
      </w:r>
    </w:p>
    <w:p w14:paraId="173BCBB0" w14:textId="77777777" w:rsidR="00A629FE" w:rsidRDefault="00A629FE" w:rsidP="00A629FE">
      <w:r>
        <w:rPr>
          <w:rFonts w:hint="eastAsia"/>
        </w:rPr>
        <w:t xml:space="preserve">　「パッケージ機能の差異を人的コストで埋めることは妥当でない」というリニューアル総括からの教訓等を踏まえ、システムそのものに手を加えずにユーザの手間を省く「小さなツール」の活用を推進し、セキュリティの観点を含めて適切に維持管理を行う枠組みを設ける。</w:t>
      </w:r>
    </w:p>
    <w:p w14:paraId="6C01EA17" w14:textId="77777777" w:rsidR="00A629FE" w:rsidRDefault="00A629FE" w:rsidP="00A629FE">
      <w:pPr>
        <w:pStyle w:val="af0"/>
        <w:numPr>
          <w:ilvl w:val="0"/>
          <w:numId w:val="33"/>
        </w:numPr>
        <w:ind w:leftChars="0"/>
      </w:pPr>
      <w:r>
        <w:rPr>
          <w:rFonts w:hint="eastAsia"/>
        </w:rPr>
        <w:t>⑤外部委託範囲の見直し</w:t>
      </w:r>
    </w:p>
    <w:p w14:paraId="207E5551" w14:textId="77777777" w:rsidR="00A629FE" w:rsidRDefault="00A629FE" w:rsidP="00A629FE">
      <w:r>
        <w:rPr>
          <w:rFonts w:hint="eastAsia"/>
        </w:rPr>
        <w:t xml:space="preserve">　「各工程での実施内容の妥当性を評価できるスキルを職員が持つ」というリニューアル総括からの教訓等を踏まえ、仕様書の作成等に関する職員のスキルを高め、工程管理事業者の利用を見直すことにより、コストを抑えながら良いシステムを構築する。</w:t>
      </w:r>
    </w:p>
    <w:p w14:paraId="299BB9B4" w14:textId="77777777" w:rsidR="00A629FE" w:rsidRDefault="00A629FE" w:rsidP="00A629FE">
      <w:pPr>
        <w:pStyle w:val="af0"/>
        <w:numPr>
          <w:ilvl w:val="0"/>
          <w:numId w:val="33"/>
        </w:numPr>
        <w:ind w:leftChars="0"/>
      </w:pPr>
      <w:r>
        <w:rPr>
          <w:rFonts w:hint="eastAsia"/>
        </w:rPr>
        <w:t>⑥システムハードウェアの最適化</w:t>
      </w:r>
    </w:p>
    <w:p w14:paraId="562FE77C" w14:textId="77777777" w:rsidR="00A629FE" w:rsidRDefault="00A629FE" w:rsidP="00A629FE">
      <w:r>
        <w:rPr>
          <w:rFonts w:hint="eastAsia"/>
        </w:rPr>
        <w:t xml:space="preserve">　前計画の総括において「インフラ全体の最適化」が課題とされたこと等を踏まえ、サーバの仮想化、クラウドサービスの利用、信頼性要件の見直しにより、ハードウェアに関する最適化を進める。</w:t>
      </w:r>
    </w:p>
    <w:p w14:paraId="06D069A0" w14:textId="77777777" w:rsidR="00A629FE" w:rsidRDefault="00A629FE" w:rsidP="00A629FE">
      <w:pPr>
        <w:pStyle w:val="af0"/>
        <w:numPr>
          <w:ilvl w:val="0"/>
          <w:numId w:val="33"/>
        </w:numPr>
        <w:ind w:leftChars="0"/>
      </w:pPr>
      <w:r>
        <w:rPr>
          <w:rFonts w:hint="eastAsia"/>
        </w:rPr>
        <w:t>⑦システム運用の効率化</w:t>
      </w:r>
    </w:p>
    <w:p w14:paraId="0470CFFB" w14:textId="77777777" w:rsidR="00A629FE" w:rsidRDefault="00A629FE" w:rsidP="00A629FE">
      <w:r>
        <w:rPr>
          <w:rFonts w:hint="eastAsia"/>
        </w:rPr>
        <w:t xml:space="preserve">　前計画の総括において「統合システムとしての洗練化」が課題とされたことを踏まえ、運用作業の共通化を進め、システムの効率的な運用の実現を図る。</w:t>
      </w:r>
    </w:p>
    <w:p w14:paraId="76E79424" w14:textId="77777777" w:rsidR="00A629FE" w:rsidRDefault="00A629FE" w:rsidP="00A629FE">
      <w:r>
        <w:rPr>
          <w:rFonts w:hint="eastAsia"/>
        </w:rPr>
        <w:t>⑧分散ファイルシステムの活用</w:t>
      </w:r>
    </w:p>
    <w:p w14:paraId="2D2B1F9E" w14:textId="77777777" w:rsidR="00A629FE" w:rsidRDefault="00A629FE" w:rsidP="00A629FE">
      <w:r>
        <w:rPr>
          <w:rFonts w:hint="eastAsia"/>
        </w:rPr>
        <w:t xml:space="preserve">　当館システムに求められる要件「②効率よく電子資料を保管・閲覧できる電子書庫」等を踏まえ、大規模なストレージを効率よく実現する技術である分散ファイルシステムを活用する。</w:t>
      </w:r>
    </w:p>
    <w:p w14:paraId="6A68B1A9" w14:textId="77777777" w:rsidR="00A629FE" w:rsidRDefault="00A629FE" w:rsidP="00A629FE"/>
    <w:p w14:paraId="4D748240" w14:textId="77777777" w:rsidR="00A629FE" w:rsidRDefault="00A629FE" w:rsidP="00A629FE">
      <w:pPr>
        <w:pStyle w:val="2"/>
        <w:ind w:left="568" w:hanging="568"/>
      </w:pPr>
      <w:bookmarkStart w:id="178" w:name="_Toc444338830"/>
      <w:r>
        <w:rPr>
          <w:rFonts w:hint="eastAsia"/>
        </w:rPr>
        <w:t>４　取組事項</w:t>
      </w:r>
      <w:bookmarkEnd w:id="178"/>
    </w:p>
    <w:p w14:paraId="09B5B3A2" w14:textId="77777777" w:rsidR="00A629FE" w:rsidRDefault="00A629FE" w:rsidP="00A629FE">
      <w:pPr>
        <w:pStyle w:val="3"/>
        <w:ind w:left="171" w:hanging="171"/>
      </w:pPr>
      <w:bookmarkStart w:id="179" w:name="_Toc444338831"/>
      <w:r>
        <w:rPr>
          <w:rFonts w:hint="eastAsia"/>
        </w:rPr>
        <w:t xml:space="preserve">(1) </w:t>
      </w:r>
      <w:r>
        <w:rPr>
          <w:rFonts w:hint="eastAsia"/>
        </w:rPr>
        <w:t>全体的な取組として、次の</w:t>
      </w:r>
      <w:r>
        <w:rPr>
          <w:rFonts w:hint="eastAsia"/>
        </w:rPr>
        <w:t>7</w:t>
      </w:r>
      <w:r>
        <w:rPr>
          <w:rFonts w:hint="eastAsia"/>
        </w:rPr>
        <w:t>点に取り組む。</w:t>
      </w:r>
      <w:bookmarkEnd w:id="179"/>
    </w:p>
    <w:p w14:paraId="1AB91449" w14:textId="77777777" w:rsidR="00A629FE" w:rsidRDefault="00A629FE" w:rsidP="00A629FE">
      <w:pPr>
        <w:pStyle w:val="af0"/>
        <w:numPr>
          <w:ilvl w:val="0"/>
          <w:numId w:val="33"/>
        </w:numPr>
        <w:ind w:leftChars="0"/>
      </w:pPr>
      <w:r>
        <w:rPr>
          <w:rFonts w:hint="eastAsia"/>
        </w:rPr>
        <w:t>ハードウェアのリプレースに伴う仮想化・クラウド化</w:t>
      </w:r>
    </w:p>
    <w:p w14:paraId="494C0478" w14:textId="77777777" w:rsidR="00A629FE" w:rsidRDefault="00A629FE" w:rsidP="00A629FE">
      <w:r>
        <w:rPr>
          <w:rFonts w:hint="eastAsia"/>
        </w:rPr>
        <w:t xml:space="preserve">　最適化の基本方針「⑥システムハードウェアの最適化」に従い、ハードウェアのリプレースタイミングを期に各システムにおいてサーバの仮想化に取り組み、クラウドの導入も検討する。</w:t>
      </w:r>
    </w:p>
    <w:p w14:paraId="0454422B" w14:textId="77777777" w:rsidR="00A629FE" w:rsidRDefault="00A629FE" w:rsidP="00A629FE">
      <w:pPr>
        <w:pStyle w:val="af0"/>
        <w:numPr>
          <w:ilvl w:val="0"/>
          <w:numId w:val="33"/>
        </w:numPr>
        <w:ind w:leftChars="0"/>
      </w:pPr>
      <w:r>
        <w:rPr>
          <w:rFonts w:hint="eastAsia"/>
        </w:rPr>
        <w:t>②検索UIサブシステムの構築</w:t>
      </w:r>
    </w:p>
    <w:p w14:paraId="2F7B258B" w14:textId="77777777" w:rsidR="00A629FE" w:rsidRDefault="00A629FE" w:rsidP="00A629FE">
      <w:r>
        <w:rPr>
          <w:rFonts w:hint="eastAsia"/>
        </w:rPr>
        <w:lastRenderedPageBreak/>
        <w:t xml:space="preserve">　最適化の基本方針「②共通するシステム要素の集約と汎用化」に従い、個別システムから収集したメタデータからインデックスを作成して検索を行うサブシステムを構築する。このサブシステムは様々なメタデータ、検索要件に対応し、個別システムの既存の検索の機能・性能要件を維持できるものとする。</w:t>
      </w:r>
    </w:p>
    <w:p w14:paraId="225C08A2" w14:textId="77777777" w:rsidR="00A629FE" w:rsidRDefault="00A629FE" w:rsidP="00A629FE">
      <w:pPr>
        <w:pStyle w:val="af0"/>
        <w:numPr>
          <w:ilvl w:val="0"/>
          <w:numId w:val="33"/>
        </w:numPr>
        <w:ind w:leftChars="0"/>
      </w:pPr>
      <w:r>
        <w:rPr>
          <w:rFonts w:hint="eastAsia"/>
        </w:rPr>
        <w:t>③メタデータの集約・標準化・公開</w:t>
      </w:r>
    </w:p>
    <w:p w14:paraId="3FC3FF1A" w14:textId="77777777" w:rsidR="00A629FE" w:rsidRDefault="00A629FE" w:rsidP="00A629FE">
      <w:r>
        <w:rPr>
          <w:rFonts w:hint="eastAsia"/>
        </w:rPr>
        <w:t xml:space="preserve">　当館システムに求められる要件「①関係機関との分散収集・保存を可能にすること」「⑤外部システムからのスムーズなデータアクセス」を実現するために重要なメタデータの集約や標準化を進め、検索が外部の機関にも広がっていく仕組みを提供する。</w:t>
      </w:r>
    </w:p>
    <w:p w14:paraId="5D1E5086" w14:textId="77777777" w:rsidR="00A629FE" w:rsidRDefault="00A629FE" w:rsidP="00A629FE">
      <w:pPr>
        <w:pStyle w:val="af0"/>
        <w:numPr>
          <w:ilvl w:val="0"/>
          <w:numId w:val="33"/>
        </w:numPr>
        <w:ind w:leftChars="0"/>
      </w:pPr>
      <w:r>
        <w:rPr>
          <w:rFonts w:hint="eastAsia"/>
        </w:rPr>
        <w:t>④小さなツールの活用体制構築</w:t>
      </w:r>
    </w:p>
    <w:p w14:paraId="6F041AD7" w14:textId="77777777" w:rsidR="00A629FE" w:rsidRDefault="00A629FE" w:rsidP="00A629FE">
      <w:r>
        <w:rPr>
          <w:rFonts w:hint="eastAsia"/>
        </w:rPr>
        <w:t xml:space="preserve">　最適化の基本方針「④業務を効率化する小さなツールの推進」に従い、ツールの作成支援・研修・コンサルティングやツールを共有する場所の整備など、ツールの活用を推進し、適切に維持管理を行うための体制を検討し、実現する。</w:t>
      </w:r>
    </w:p>
    <w:p w14:paraId="0B86951B" w14:textId="77777777" w:rsidR="00A629FE" w:rsidRDefault="00A629FE" w:rsidP="00A629FE">
      <w:pPr>
        <w:pStyle w:val="af0"/>
        <w:numPr>
          <w:ilvl w:val="0"/>
          <w:numId w:val="33"/>
        </w:numPr>
        <w:ind w:leftChars="0"/>
      </w:pPr>
      <w:r>
        <w:rPr>
          <w:rFonts w:hint="eastAsia"/>
        </w:rPr>
        <w:t>⑤システム開発・運用プロセスの標準化</w:t>
      </w:r>
    </w:p>
    <w:p w14:paraId="4512EEF8" w14:textId="77777777" w:rsidR="00A629FE" w:rsidRDefault="00A629FE" w:rsidP="00A629FE">
      <w:r>
        <w:rPr>
          <w:rFonts w:hint="eastAsia"/>
        </w:rPr>
        <w:t xml:space="preserve">　最適化の基本方針「⑦システム運用の効率化」等を実現するため、当館のシステム開発・運用標準を作成し、調達の最適化を進める。</w:t>
      </w:r>
    </w:p>
    <w:p w14:paraId="026688D9" w14:textId="77777777" w:rsidR="00A629FE" w:rsidRDefault="00A629FE" w:rsidP="00A629FE">
      <w:pPr>
        <w:pStyle w:val="af0"/>
        <w:numPr>
          <w:ilvl w:val="0"/>
          <w:numId w:val="33"/>
        </w:numPr>
        <w:ind w:leftChars="0"/>
      </w:pPr>
      <w:r>
        <w:rPr>
          <w:rFonts w:hint="eastAsia"/>
        </w:rPr>
        <w:t>⑥統合運用の活用拡大</w:t>
      </w:r>
    </w:p>
    <w:p w14:paraId="329C9DC3" w14:textId="77777777" w:rsidR="00A629FE" w:rsidRDefault="00A629FE" w:rsidP="00A629FE">
      <w:r>
        <w:rPr>
          <w:rFonts w:hint="eastAsia"/>
        </w:rPr>
        <w:t xml:space="preserve">　最適化の基本方針「⑦システム運用の効率化」に従って運用の更なる効率化を進めるため、共通的な運用設計を推進し、統合運用対象システムの拡大を目指す。ハードウェアについても、統合運用と同様の枠組みの実施を検討する。</w:t>
      </w:r>
    </w:p>
    <w:p w14:paraId="3D5D0CC5" w14:textId="77777777" w:rsidR="00A629FE" w:rsidRDefault="00A629FE" w:rsidP="00A629FE">
      <w:pPr>
        <w:pStyle w:val="af0"/>
        <w:numPr>
          <w:ilvl w:val="0"/>
          <w:numId w:val="33"/>
        </w:numPr>
        <w:ind w:leftChars="0"/>
      </w:pPr>
      <w:r>
        <w:rPr>
          <w:rFonts w:hint="eastAsia"/>
        </w:rPr>
        <w:t>⑦IT人材の育成</w:t>
      </w:r>
    </w:p>
    <w:p w14:paraId="35BFC49F" w14:textId="77777777" w:rsidR="00A629FE" w:rsidRDefault="00A629FE" w:rsidP="00A629FE">
      <w:r>
        <w:rPr>
          <w:rFonts w:hint="eastAsia"/>
        </w:rPr>
        <w:t xml:space="preserve">　最適化の基本方針「⑤外部委託範囲の見直し」等を実現するため、「国立国会図書館</w:t>
      </w:r>
      <w:r>
        <w:rPr>
          <w:rFonts w:hint="eastAsia"/>
        </w:rPr>
        <w:t>IT</w:t>
      </w:r>
      <w:r>
        <w:rPr>
          <w:rFonts w:hint="eastAsia"/>
        </w:rPr>
        <w:t>人材育成・確保計画」（平成</w:t>
      </w:r>
      <w:r>
        <w:rPr>
          <w:rFonts w:hint="eastAsia"/>
        </w:rPr>
        <w:t>24</w:t>
      </w:r>
      <w:r>
        <w:rPr>
          <w:rFonts w:hint="eastAsia"/>
        </w:rPr>
        <w:t>年国図電</w:t>
      </w:r>
      <w:r>
        <w:rPr>
          <w:rFonts w:hint="eastAsia"/>
        </w:rPr>
        <w:t>1203291</w:t>
      </w:r>
      <w:r>
        <w:rPr>
          <w:rFonts w:hint="eastAsia"/>
        </w:rPr>
        <w:t>号）に基づき、</w:t>
      </w:r>
      <w:r>
        <w:rPr>
          <w:rFonts w:hint="eastAsia"/>
        </w:rPr>
        <w:t>IT</w:t>
      </w:r>
      <w:r>
        <w:rPr>
          <w:rFonts w:hint="eastAsia"/>
        </w:rPr>
        <w:t>人材の育成を進めていく。</w:t>
      </w:r>
    </w:p>
    <w:p w14:paraId="18E6E68C" w14:textId="77777777" w:rsidR="00A629FE" w:rsidRDefault="00A629FE" w:rsidP="00A629FE">
      <w:pPr>
        <w:pStyle w:val="3"/>
        <w:ind w:left="171" w:hanging="171"/>
      </w:pPr>
      <w:r>
        <w:rPr>
          <w:rFonts w:hint="eastAsia"/>
        </w:rPr>
        <w:t xml:space="preserve"> </w:t>
      </w:r>
      <w:bookmarkStart w:id="180" w:name="_Toc444338832"/>
      <w:r>
        <w:rPr>
          <w:rFonts w:hint="eastAsia"/>
        </w:rPr>
        <w:t xml:space="preserve">(3) </w:t>
      </w:r>
      <w:r>
        <w:rPr>
          <w:rFonts w:hint="eastAsia"/>
        </w:rPr>
        <w:t>先進的・実験的事項について</w:t>
      </w:r>
      <w:bookmarkEnd w:id="180"/>
    </w:p>
    <w:p w14:paraId="6D275A14" w14:textId="77777777" w:rsidR="00A629FE" w:rsidRDefault="00A629FE" w:rsidP="00A629FE">
      <w:r>
        <w:rPr>
          <w:rFonts w:hint="eastAsia"/>
        </w:rPr>
        <w:t>当館システムに求められる要件において重要な内容である次の先進的・実験的事項について、外部有識者・連携協力機関の力を借りながら調査、研究、検証を行い、その結果が有効であると判断されれば、システム化を実施する。</w:t>
      </w:r>
    </w:p>
    <w:p w14:paraId="19B7AD93" w14:textId="77777777" w:rsidR="00A629FE" w:rsidRDefault="00A629FE" w:rsidP="00A629FE">
      <w:pPr>
        <w:pStyle w:val="af0"/>
        <w:numPr>
          <w:ilvl w:val="0"/>
          <w:numId w:val="33"/>
        </w:numPr>
        <w:ind w:leftChars="0"/>
      </w:pPr>
      <w:r>
        <w:rPr>
          <w:rFonts w:hint="eastAsia"/>
        </w:rPr>
        <w:t>デジタル化・テキスト化の推進による知識情報サービスの高度化</w:t>
      </w:r>
    </w:p>
    <w:p w14:paraId="368AA111" w14:textId="77777777" w:rsidR="00A629FE" w:rsidRDefault="00A629FE" w:rsidP="00A629FE">
      <w:pPr>
        <w:pStyle w:val="af0"/>
        <w:numPr>
          <w:ilvl w:val="0"/>
          <w:numId w:val="33"/>
        </w:numPr>
        <w:ind w:leftChars="0"/>
      </w:pPr>
      <w:r>
        <w:rPr>
          <w:rFonts w:hint="eastAsia"/>
        </w:rPr>
        <w:t>検索の高度化とメタデータの自動生成</w:t>
      </w:r>
    </w:p>
    <w:p w14:paraId="7F51D9A5" w14:textId="77777777" w:rsidR="00A629FE" w:rsidRDefault="00A629FE" w:rsidP="00A629FE">
      <w:pPr>
        <w:pStyle w:val="af0"/>
        <w:numPr>
          <w:ilvl w:val="0"/>
          <w:numId w:val="33"/>
        </w:numPr>
        <w:ind w:leftChars="0"/>
      </w:pPr>
      <w:r>
        <w:rPr>
          <w:rFonts w:hint="eastAsia"/>
        </w:rPr>
        <w:t>一次情報の多面的利活用</w:t>
      </w:r>
    </w:p>
    <w:p w14:paraId="0217924B" w14:textId="77777777" w:rsidR="00A629FE" w:rsidRDefault="00A629FE" w:rsidP="00A629FE">
      <w:pPr>
        <w:pStyle w:val="af0"/>
        <w:numPr>
          <w:ilvl w:val="0"/>
          <w:numId w:val="33"/>
        </w:numPr>
        <w:ind w:leftChars="0"/>
      </w:pPr>
      <w:r>
        <w:rPr>
          <w:rFonts w:hint="eastAsia"/>
        </w:rPr>
        <w:t>電子情報資源の長期保存</w:t>
      </w:r>
    </w:p>
    <w:p w14:paraId="5D540AC1" w14:textId="77777777" w:rsidR="00A629FE" w:rsidRPr="00C54A12" w:rsidRDefault="00A629FE" w:rsidP="00A629FE"/>
    <w:p w14:paraId="1D0400CC" w14:textId="38663478" w:rsidR="005B217A" w:rsidRDefault="005B217A" w:rsidP="00C21A3D">
      <w:pPr>
        <w:pStyle w:val="1"/>
        <w:ind w:left="513" w:hanging="513"/>
      </w:pPr>
      <w:bookmarkStart w:id="181" w:name="_Toc444338833"/>
      <w:r>
        <w:rPr>
          <w:rFonts w:hint="eastAsia"/>
        </w:rPr>
        <w:lastRenderedPageBreak/>
        <w:t>【新規】</w:t>
      </w:r>
      <w:r w:rsidR="00C21A3D" w:rsidRPr="00C21A3D">
        <w:rPr>
          <w:rFonts w:hint="eastAsia"/>
        </w:rPr>
        <w:t>ナショナルアーカイブ構築を担う人材の育成</w:t>
      </w:r>
      <w:bookmarkEnd w:id="181"/>
    </w:p>
    <w:p w14:paraId="2C07E0D6" w14:textId="4FFCB004" w:rsidR="005B217A" w:rsidRDefault="00C21A3D" w:rsidP="00C21A3D">
      <w:pPr>
        <w:pStyle w:val="2"/>
        <w:ind w:left="568" w:hanging="568"/>
      </w:pPr>
      <w:bookmarkStart w:id="182" w:name="_Toc444338834"/>
      <w:r w:rsidRPr="00C21A3D">
        <w:rPr>
          <w:rFonts w:hint="eastAsia"/>
        </w:rPr>
        <w:t>i</w:t>
      </w:r>
      <w:r w:rsidRPr="00C21A3D">
        <w:rPr>
          <w:rFonts w:hint="eastAsia"/>
        </w:rPr>
        <w:t>コンピテンシ・ディクショナリ（一般組織でのタスクに必要なスキル・知識の辞書）</w:t>
      </w:r>
      <w:bookmarkEnd w:id="182"/>
    </w:p>
    <w:p w14:paraId="27F6A407" w14:textId="3B34308A" w:rsidR="005B217A" w:rsidRDefault="00C21A3D" w:rsidP="005B217A">
      <w:r w:rsidRPr="00C21A3D">
        <w:rPr>
          <w:noProof/>
        </w:rPr>
        <w:drawing>
          <wp:inline distT="0" distB="0" distL="0" distR="0" wp14:anchorId="304D7897" wp14:editId="7B1ADC2E">
            <wp:extent cx="5400040" cy="3392170"/>
            <wp:effectExtent l="19050" t="19050" r="10160" b="1778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90"/>
                    <a:stretch>
                      <a:fillRect/>
                    </a:stretch>
                  </pic:blipFill>
                  <pic:spPr>
                    <a:xfrm>
                      <a:off x="0" y="0"/>
                      <a:ext cx="5400040" cy="3392170"/>
                    </a:xfrm>
                    <a:prstGeom prst="rect">
                      <a:avLst/>
                    </a:prstGeom>
                    <a:ln>
                      <a:solidFill>
                        <a:schemeClr val="accent1"/>
                      </a:solidFill>
                    </a:ln>
                  </pic:spPr>
                </pic:pic>
              </a:graphicData>
            </a:graphic>
          </wp:inline>
        </w:drawing>
      </w:r>
    </w:p>
    <w:p w14:paraId="74ECCAFD" w14:textId="71ADF690" w:rsidR="00C21A3D" w:rsidRDefault="00C21A3D" w:rsidP="00C21A3D">
      <w:pPr>
        <w:pStyle w:val="2"/>
        <w:ind w:left="568" w:hanging="568"/>
      </w:pPr>
      <w:bookmarkStart w:id="183" w:name="_Toc444338835"/>
      <w:r w:rsidRPr="00C21A3D">
        <w:rPr>
          <w:rFonts w:hint="eastAsia"/>
        </w:rPr>
        <w:t>知識の蓄積と提供サービス構築・運用</w:t>
      </w:r>
      <w:bookmarkEnd w:id="183"/>
    </w:p>
    <w:p w14:paraId="43F7A7E6" w14:textId="02877451" w:rsidR="00C21A3D" w:rsidRDefault="00C21A3D" w:rsidP="005B217A">
      <w:r w:rsidRPr="00C21A3D">
        <w:rPr>
          <w:noProof/>
        </w:rPr>
        <w:drawing>
          <wp:inline distT="0" distB="0" distL="0" distR="0" wp14:anchorId="4EBE700A" wp14:editId="2CFA9E3F">
            <wp:extent cx="5400040" cy="3565525"/>
            <wp:effectExtent l="0" t="0" r="0" b="0"/>
            <wp:docPr id="1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91"/>
                    <a:stretch>
                      <a:fillRect/>
                    </a:stretch>
                  </pic:blipFill>
                  <pic:spPr>
                    <a:xfrm>
                      <a:off x="0" y="0"/>
                      <a:ext cx="5400040" cy="3565525"/>
                    </a:xfrm>
                    <a:prstGeom prst="rect">
                      <a:avLst/>
                    </a:prstGeom>
                  </pic:spPr>
                </pic:pic>
              </a:graphicData>
            </a:graphic>
          </wp:inline>
        </w:drawing>
      </w:r>
    </w:p>
    <w:p w14:paraId="72D578C8" w14:textId="23D43C21" w:rsidR="00C21A3D" w:rsidRDefault="00C21A3D" w:rsidP="00C21A3D">
      <w:pPr>
        <w:pStyle w:val="2"/>
        <w:ind w:left="568" w:hanging="568"/>
      </w:pPr>
      <w:bookmarkStart w:id="184" w:name="_Toc444338836"/>
      <w:r w:rsidRPr="00C21A3D">
        <w:rPr>
          <w:rFonts w:hint="eastAsia"/>
        </w:rPr>
        <w:lastRenderedPageBreak/>
        <w:t>i</w:t>
      </w:r>
      <w:r w:rsidRPr="00C21A3D">
        <w:rPr>
          <w:rFonts w:hint="eastAsia"/>
        </w:rPr>
        <w:t>コンピテンシ・ディクショナリ</w:t>
      </w:r>
      <w:r w:rsidRPr="00C21A3D">
        <w:rPr>
          <w:rFonts w:hint="eastAsia"/>
        </w:rPr>
        <w:t>ER</w:t>
      </w:r>
      <w:r w:rsidRPr="00C21A3D">
        <w:rPr>
          <w:rFonts w:hint="eastAsia"/>
        </w:rPr>
        <w:t>図</w:t>
      </w:r>
      <w:bookmarkEnd w:id="184"/>
    </w:p>
    <w:p w14:paraId="61054FD3" w14:textId="58B1F9A2" w:rsidR="00C21A3D" w:rsidRDefault="00C21A3D" w:rsidP="00C21A3D">
      <w:r w:rsidRPr="00C21A3D">
        <w:rPr>
          <w:noProof/>
        </w:rPr>
        <w:drawing>
          <wp:inline distT="0" distB="0" distL="0" distR="0" wp14:anchorId="3EC2A341" wp14:editId="6EA059A9">
            <wp:extent cx="5400040" cy="2979420"/>
            <wp:effectExtent l="19050" t="19050" r="10160" b="11430"/>
            <wp:docPr id="2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2"/>
                    <a:stretch>
                      <a:fillRect/>
                    </a:stretch>
                  </pic:blipFill>
                  <pic:spPr>
                    <a:xfrm>
                      <a:off x="0" y="0"/>
                      <a:ext cx="5400040" cy="2979420"/>
                    </a:xfrm>
                    <a:prstGeom prst="rect">
                      <a:avLst/>
                    </a:prstGeom>
                    <a:ln>
                      <a:solidFill>
                        <a:schemeClr val="accent1"/>
                      </a:solidFill>
                    </a:ln>
                  </pic:spPr>
                </pic:pic>
              </a:graphicData>
            </a:graphic>
          </wp:inline>
        </w:drawing>
      </w:r>
    </w:p>
    <w:p w14:paraId="3636240A" w14:textId="68343F29" w:rsidR="00C21A3D" w:rsidRDefault="00C21A3D" w:rsidP="00C21A3D">
      <w:pPr>
        <w:pStyle w:val="2"/>
        <w:ind w:left="568" w:hanging="568"/>
      </w:pPr>
      <w:bookmarkStart w:id="185" w:name="_Toc444338837"/>
      <w:r w:rsidRPr="00C21A3D">
        <w:rPr>
          <w:rFonts w:hint="eastAsia"/>
        </w:rPr>
        <w:t>システム開発及び人材育成・確保に関して政府の新しい方法論</w:t>
      </w:r>
      <w:bookmarkEnd w:id="185"/>
    </w:p>
    <w:p w14:paraId="297FDA1F" w14:textId="77777777" w:rsidR="00C21A3D" w:rsidRPr="00C21A3D" w:rsidRDefault="00C21A3D" w:rsidP="000A1B5C">
      <w:pPr>
        <w:pStyle w:val="af0"/>
        <w:numPr>
          <w:ilvl w:val="0"/>
          <w:numId w:val="39"/>
        </w:numPr>
        <w:ind w:leftChars="0"/>
      </w:pPr>
      <w:r w:rsidRPr="00C21A3D">
        <w:t xml:space="preserve">政府における業務システム最適化のガイドラインの見直し </w:t>
      </w:r>
      <w:r w:rsidRPr="00C21A3D">
        <w:br/>
        <w:t>新たなガイドライン</w:t>
      </w:r>
    </w:p>
    <w:p w14:paraId="28DFAA22" w14:textId="361620B4" w:rsidR="00C21A3D" w:rsidRPr="00C21A3D" w:rsidRDefault="00C21A3D" w:rsidP="000A1B5C">
      <w:pPr>
        <w:pStyle w:val="af0"/>
        <w:numPr>
          <w:ilvl w:val="0"/>
          <w:numId w:val="39"/>
        </w:numPr>
        <w:ind w:leftChars="0"/>
      </w:pPr>
      <w:r w:rsidRPr="00C21A3D">
        <w:t>政府情報システムの整備及び管理 に関する標準ガイドライン</w:t>
      </w:r>
      <w:r w:rsidRPr="00C21A3D">
        <w:br/>
      </w:r>
      <w:r w:rsidRPr="00C21A3D">
        <w:rPr>
          <w:rFonts w:hint="eastAsia"/>
        </w:rPr>
        <w:t>（</w:t>
      </w:r>
      <w:r w:rsidRPr="00C21A3D">
        <w:t>2014</w:t>
      </w:r>
      <w:r w:rsidRPr="00C21A3D">
        <w:rPr>
          <w:rFonts w:hint="eastAsia"/>
        </w:rPr>
        <w:t>年</w:t>
      </w:r>
      <w:r w:rsidRPr="00C21A3D">
        <w:t>12</w:t>
      </w:r>
      <w:r w:rsidRPr="00C21A3D">
        <w:rPr>
          <w:rFonts w:hint="eastAsia"/>
        </w:rPr>
        <w:t>月</w:t>
      </w:r>
      <w:r w:rsidRPr="00C21A3D">
        <w:t>3</w:t>
      </w:r>
      <w:r w:rsidRPr="00C21A3D">
        <w:rPr>
          <w:rFonts w:hint="eastAsia"/>
        </w:rPr>
        <w:t>日 各府省情報化統括責任者（</w:t>
      </w:r>
      <w:r w:rsidRPr="00C21A3D">
        <w:t>CIO</w:t>
      </w:r>
      <w:r w:rsidRPr="00C21A3D">
        <w:rPr>
          <w:rFonts w:hint="eastAsia"/>
        </w:rPr>
        <w:t>）連絡会議決定）</w:t>
      </w:r>
      <w:r w:rsidRPr="00C21A3D">
        <w:br/>
        <w:t xml:space="preserve">  i</w:t>
      </w:r>
      <w:r w:rsidRPr="00C21A3D">
        <w:rPr>
          <w:rFonts w:hint="eastAsia"/>
        </w:rPr>
        <w:t xml:space="preserve">コンピテンシ・ディクショナリ </w:t>
      </w:r>
    </w:p>
    <w:p w14:paraId="278EB025" w14:textId="77777777" w:rsidR="00C21A3D" w:rsidRPr="00C21A3D" w:rsidRDefault="00C21A3D" w:rsidP="000A1B5C">
      <w:pPr>
        <w:pStyle w:val="af0"/>
        <w:numPr>
          <w:ilvl w:val="0"/>
          <w:numId w:val="39"/>
        </w:numPr>
        <w:ind w:leftChars="0"/>
      </w:pPr>
      <w:r w:rsidRPr="00C21A3D">
        <w:rPr>
          <w:rFonts w:hint="eastAsia"/>
        </w:rPr>
        <w:t>新時代のビジネスモデルに求められるタスクやスキル、役割分担例</w:t>
      </w:r>
    </w:p>
    <w:p w14:paraId="28085475" w14:textId="77777777" w:rsidR="00C21A3D" w:rsidRPr="00C21A3D" w:rsidRDefault="00C21A3D" w:rsidP="000A1B5C">
      <w:pPr>
        <w:pStyle w:val="af0"/>
        <w:numPr>
          <w:ilvl w:val="0"/>
          <w:numId w:val="39"/>
        </w:numPr>
        <w:ind w:leftChars="0"/>
      </w:pPr>
      <w:r w:rsidRPr="00C21A3D">
        <w:rPr>
          <w:rFonts w:hint="eastAsia"/>
        </w:rPr>
        <w:t>（</w:t>
      </w:r>
      <w:r w:rsidRPr="00C21A3D">
        <w:t>2015</w:t>
      </w:r>
      <w:r w:rsidRPr="00C21A3D">
        <w:rPr>
          <w:rFonts w:hint="eastAsia"/>
        </w:rPr>
        <w:t>年夏　情報処理振興機構　正式版公開予定）</w:t>
      </w:r>
    </w:p>
    <w:p w14:paraId="5740FBAA" w14:textId="4AA00920" w:rsidR="00016558" w:rsidRPr="00016558" w:rsidRDefault="00016558" w:rsidP="00016558">
      <w:pPr>
        <w:pStyle w:val="1"/>
        <w:ind w:left="513" w:hanging="513"/>
      </w:pPr>
      <w:bookmarkStart w:id="186" w:name="_Toc444338838"/>
      <w:r>
        <w:rPr>
          <w:rFonts w:hint="eastAsia"/>
        </w:rPr>
        <w:t>政府情報システムの整備及び管理に関する標準ガイドライン</w:t>
      </w:r>
      <w:bookmarkEnd w:id="186"/>
    </w:p>
    <w:p w14:paraId="37C93AB4" w14:textId="0E5ACEEF" w:rsidR="006260F5" w:rsidRDefault="006260F5" w:rsidP="00A216E5">
      <w:pPr>
        <w:pStyle w:val="2"/>
        <w:ind w:left="568" w:hanging="568"/>
      </w:pPr>
      <w:bookmarkStart w:id="187" w:name="_Toc444338839"/>
      <w:r>
        <w:rPr>
          <w:rFonts w:hint="eastAsia"/>
        </w:rPr>
        <w:t>目次</w:t>
      </w:r>
      <w:bookmarkEnd w:id="187"/>
    </w:p>
    <w:p w14:paraId="7E9DFF5F" w14:textId="77777777" w:rsidR="006260F5" w:rsidRDefault="006260F5" w:rsidP="006260F5"/>
    <w:p w14:paraId="5C031224" w14:textId="77777777" w:rsidR="006260F5" w:rsidRDefault="006260F5" w:rsidP="006260F5">
      <w:r>
        <w:rPr>
          <w:rFonts w:hint="eastAsia"/>
        </w:rPr>
        <w:t>2014</w:t>
      </w:r>
      <w:r>
        <w:rPr>
          <w:rFonts w:hint="eastAsia"/>
        </w:rPr>
        <w:t>年（平成</w:t>
      </w:r>
      <w:r>
        <w:rPr>
          <w:rFonts w:hint="eastAsia"/>
        </w:rPr>
        <w:t>26</w:t>
      </w:r>
      <w:r>
        <w:rPr>
          <w:rFonts w:hint="eastAsia"/>
        </w:rPr>
        <w:t>年）</w:t>
      </w:r>
      <w:r>
        <w:rPr>
          <w:rFonts w:hint="eastAsia"/>
        </w:rPr>
        <w:t>12</w:t>
      </w:r>
      <w:r>
        <w:rPr>
          <w:rFonts w:hint="eastAsia"/>
        </w:rPr>
        <w:t>月３日各府省情報化統括責任者（</w:t>
      </w:r>
      <w:r>
        <w:rPr>
          <w:rFonts w:hint="eastAsia"/>
        </w:rPr>
        <w:t>CIO</w:t>
      </w:r>
      <w:r>
        <w:rPr>
          <w:rFonts w:hint="eastAsia"/>
        </w:rPr>
        <w:t>）連絡会議決定</w:t>
      </w:r>
    </w:p>
    <w:p w14:paraId="7CDBDD98" w14:textId="77777777" w:rsidR="006260F5" w:rsidRDefault="006260F5" w:rsidP="006260F5">
      <w:r>
        <w:t xml:space="preserve"> </w:t>
      </w:r>
    </w:p>
    <w:p w14:paraId="19D10D5A" w14:textId="77777777" w:rsidR="006260F5" w:rsidRDefault="006260F5" w:rsidP="006260F5">
      <w:r>
        <w:rPr>
          <w:rFonts w:hint="eastAsia"/>
        </w:rPr>
        <w:t>第２編</w:t>
      </w:r>
      <w:r>
        <w:rPr>
          <w:rFonts w:hint="eastAsia"/>
        </w:rPr>
        <w:t xml:space="preserve"> </w:t>
      </w:r>
      <w:r>
        <w:rPr>
          <w:rFonts w:hint="eastAsia"/>
        </w:rPr>
        <w:t>ＩＴガバナンス</w:t>
      </w:r>
      <w:r>
        <w:rPr>
          <w:rFonts w:hint="eastAsia"/>
        </w:rPr>
        <w:tab/>
        <w:t>8</w:t>
      </w:r>
    </w:p>
    <w:p w14:paraId="03F9F65D" w14:textId="77777777" w:rsidR="006260F5" w:rsidRDefault="006260F5" w:rsidP="006260F5">
      <w:r>
        <w:rPr>
          <w:rFonts w:hint="eastAsia"/>
        </w:rPr>
        <w:t>第１章</w:t>
      </w:r>
      <w:r>
        <w:rPr>
          <w:rFonts w:hint="eastAsia"/>
        </w:rPr>
        <w:t xml:space="preserve"> </w:t>
      </w:r>
      <w:r>
        <w:rPr>
          <w:rFonts w:hint="eastAsia"/>
        </w:rPr>
        <w:t>ＩＴガバナンスの全体像</w:t>
      </w:r>
      <w:r>
        <w:rPr>
          <w:rFonts w:hint="eastAsia"/>
        </w:rPr>
        <w:tab/>
        <w:t>9</w:t>
      </w:r>
    </w:p>
    <w:p w14:paraId="276CF7E6" w14:textId="77777777" w:rsidR="006260F5" w:rsidRDefault="006260F5" w:rsidP="006260F5">
      <w:r>
        <w:rPr>
          <w:rFonts w:hint="eastAsia"/>
        </w:rPr>
        <w:t>第２章</w:t>
      </w:r>
      <w:r>
        <w:rPr>
          <w:rFonts w:hint="eastAsia"/>
        </w:rPr>
        <w:t xml:space="preserve"> </w:t>
      </w:r>
      <w:r>
        <w:rPr>
          <w:rFonts w:hint="eastAsia"/>
        </w:rPr>
        <w:t>組織体制</w:t>
      </w:r>
      <w:r>
        <w:rPr>
          <w:rFonts w:hint="eastAsia"/>
        </w:rPr>
        <w:tab/>
        <w:t>10</w:t>
      </w:r>
    </w:p>
    <w:p w14:paraId="1A6EE92E" w14:textId="77777777" w:rsidR="006260F5" w:rsidRDefault="006260F5" w:rsidP="006260F5">
      <w:r>
        <w:rPr>
          <w:rFonts w:hint="eastAsia"/>
        </w:rPr>
        <w:t>第３章</w:t>
      </w:r>
      <w:r>
        <w:rPr>
          <w:rFonts w:hint="eastAsia"/>
        </w:rPr>
        <w:t xml:space="preserve"> </w:t>
      </w:r>
      <w:r>
        <w:rPr>
          <w:rFonts w:hint="eastAsia"/>
        </w:rPr>
        <w:t>人材の育成・確保</w:t>
      </w:r>
      <w:r>
        <w:rPr>
          <w:rFonts w:hint="eastAsia"/>
        </w:rPr>
        <w:tab/>
        <w:t>13</w:t>
      </w:r>
    </w:p>
    <w:p w14:paraId="2BF44D26" w14:textId="77777777" w:rsidR="006260F5" w:rsidRDefault="006260F5" w:rsidP="006260F5">
      <w:r>
        <w:rPr>
          <w:rFonts w:hint="eastAsia"/>
        </w:rPr>
        <w:t>第４章</w:t>
      </w:r>
      <w:r>
        <w:rPr>
          <w:rFonts w:hint="eastAsia"/>
        </w:rPr>
        <w:t xml:space="preserve"> </w:t>
      </w:r>
      <w:r>
        <w:rPr>
          <w:rFonts w:hint="eastAsia"/>
        </w:rPr>
        <w:t>府省共通プロジェクト及び府省重点プロジェクトの指定</w:t>
      </w:r>
      <w:r>
        <w:rPr>
          <w:rFonts w:hint="eastAsia"/>
        </w:rPr>
        <w:tab/>
        <w:t>16</w:t>
      </w:r>
    </w:p>
    <w:p w14:paraId="56407090" w14:textId="77777777" w:rsidR="006260F5" w:rsidRDefault="006260F5" w:rsidP="006260F5">
      <w:r>
        <w:rPr>
          <w:rFonts w:hint="eastAsia"/>
        </w:rPr>
        <w:t>第５章</w:t>
      </w:r>
      <w:r>
        <w:rPr>
          <w:rFonts w:hint="eastAsia"/>
        </w:rPr>
        <w:t xml:space="preserve"> </w:t>
      </w:r>
      <w:r>
        <w:rPr>
          <w:rFonts w:hint="eastAsia"/>
        </w:rPr>
        <w:t>情報システムの管理（ＯＤＢの活用）</w:t>
      </w:r>
      <w:r>
        <w:rPr>
          <w:rFonts w:hint="eastAsia"/>
        </w:rPr>
        <w:tab/>
        <w:t>18</w:t>
      </w:r>
    </w:p>
    <w:p w14:paraId="012B2247" w14:textId="77777777" w:rsidR="006260F5" w:rsidRDefault="006260F5" w:rsidP="006260F5">
      <w:r>
        <w:rPr>
          <w:rFonts w:hint="eastAsia"/>
        </w:rPr>
        <w:t>第６章</w:t>
      </w:r>
      <w:r>
        <w:rPr>
          <w:rFonts w:hint="eastAsia"/>
        </w:rPr>
        <w:t xml:space="preserve"> </w:t>
      </w:r>
      <w:r>
        <w:rPr>
          <w:rFonts w:hint="eastAsia"/>
        </w:rPr>
        <w:t>政府情報システム改革ロードマップ、投資計画等との整合性</w:t>
      </w:r>
      <w:r>
        <w:rPr>
          <w:rFonts w:hint="eastAsia"/>
        </w:rPr>
        <w:tab/>
        <w:t>20</w:t>
      </w:r>
    </w:p>
    <w:p w14:paraId="6ECEA8B9" w14:textId="77777777" w:rsidR="006260F5" w:rsidRDefault="006260F5" w:rsidP="006260F5">
      <w:r>
        <w:rPr>
          <w:rFonts w:hint="eastAsia"/>
        </w:rPr>
        <w:t>第７章</w:t>
      </w:r>
      <w:r>
        <w:rPr>
          <w:rFonts w:hint="eastAsia"/>
        </w:rPr>
        <w:t xml:space="preserve"> </w:t>
      </w:r>
      <w:r>
        <w:rPr>
          <w:rFonts w:hint="eastAsia"/>
        </w:rPr>
        <w:t>予算及び執行状況</w:t>
      </w:r>
      <w:r>
        <w:rPr>
          <w:rFonts w:hint="eastAsia"/>
        </w:rPr>
        <w:tab/>
        <w:t>21</w:t>
      </w:r>
    </w:p>
    <w:p w14:paraId="092BC47C" w14:textId="77777777" w:rsidR="006260F5" w:rsidRDefault="006260F5" w:rsidP="006260F5">
      <w:r>
        <w:rPr>
          <w:rFonts w:hint="eastAsia"/>
        </w:rPr>
        <w:lastRenderedPageBreak/>
        <w:t>第８章</w:t>
      </w:r>
      <w:r>
        <w:rPr>
          <w:rFonts w:hint="eastAsia"/>
        </w:rPr>
        <w:t xml:space="preserve"> </w:t>
      </w:r>
      <w:r>
        <w:rPr>
          <w:rFonts w:hint="eastAsia"/>
        </w:rPr>
        <w:t>システム監査の計画</w:t>
      </w:r>
      <w:r>
        <w:rPr>
          <w:rFonts w:hint="eastAsia"/>
        </w:rPr>
        <w:tab/>
        <w:t>22</w:t>
      </w:r>
    </w:p>
    <w:p w14:paraId="6F1D910D" w14:textId="77777777" w:rsidR="006260F5" w:rsidRDefault="006260F5" w:rsidP="006260F5"/>
    <w:p w14:paraId="5C528EEA" w14:textId="77777777" w:rsidR="006260F5" w:rsidRDefault="006260F5" w:rsidP="006260F5">
      <w:r>
        <w:rPr>
          <w:rFonts w:hint="eastAsia"/>
        </w:rPr>
        <w:t>第３編</w:t>
      </w:r>
      <w:r>
        <w:rPr>
          <w:rFonts w:hint="eastAsia"/>
        </w:rPr>
        <w:t xml:space="preserve"> </w:t>
      </w:r>
      <w:r>
        <w:rPr>
          <w:rFonts w:hint="eastAsia"/>
        </w:rPr>
        <w:t>ＩＴマネジメント</w:t>
      </w:r>
      <w:r>
        <w:rPr>
          <w:rFonts w:hint="eastAsia"/>
        </w:rPr>
        <w:tab/>
        <w:t>23</w:t>
      </w:r>
    </w:p>
    <w:p w14:paraId="66419620" w14:textId="77777777" w:rsidR="006260F5" w:rsidRDefault="006260F5" w:rsidP="006260F5">
      <w:r>
        <w:rPr>
          <w:rFonts w:hint="eastAsia"/>
        </w:rPr>
        <w:t>第１章</w:t>
      </w:r>
      <w:r>
        <w:rPr>
          <w:rFonts w:hint="eastAsia"/>
        </w:rPr>
        <w:t xml:space="preserve"> </w:t>
      </w:r>
      <w:r>
        <w:rPr>
          <w:rFonts w:hint="eastAsia"/>
        </w:rPr>
        <w:t>ＩＴマネジメントの全体像</w:t>
      </w:r>
      <w:r>
        <w:rPr>
          <w:rFonts w:hint="eastAsia"/>
        </w:rPr>
        <w:tab/>
        <w:t>24</w:t>
      </w:r>
    </w:p>
    <w:p w14:paraId="7D2931C6" w14:textId="77777777" w:rsidR="006260F5" w:rsidRDefault="006260F5" w:rsidP="006260F5">
      <w:r>
        <w:rPr>
          <w:rFonts w:hint="eastAsia"/>
        </w:rPr>
        <w:t>第２章</w:t>
      </w:r>
      <w:r>
        <w:rPr>
          <w:rFonts w:hint="eastAsia"/>
        </w:rPr>
        <w:t xml:space="preserve"> </w:t>
      </w:r>
      <w:r>
        <w:rPr>
          <w:rFonts w:hint="eastAsia"/>
        </w:rPr>
        <w:t>プロジェクトの管理</w:t>
      </w:r>
      <w:r>
        <w:rPr>
          <w:rFonts w:hint="eastAsia"/>
        </w:rPr>
        <w:tab/>
        <w:t>25</w:t>
      </w:r>
    </w:p>
    <w:p w14:paraId="30676534" w14:textId="77777777" w:rsidR="006260F5" w:rsidRDefault="006260F5" w:rsidP="006260F5">
      <w:r>
        <w:rPr>
          <w:rFonts w:hint="eastAsia"/>
        </w:rPr>
        <w:t>第３章</w:t>
      </w:r>
      <w:r>
        <w:rPr>
          <w:rFonts w:hint="eastAsia"/>
        </w:rPr>
        <w:t xml:space="preserve"> </w:t>
      </w:r>
      <w:r>
        <w:rPr>
          <w:rFonts w:hint="eastAsia"/>
        </w:rPr>
        <w:t>予算要求</w:t>
      </w:r>
      <w:r>
        <w:rPr>
          <w:rFonts w:hint="eastAsia"/>
        </w:rPr>
        <w:tab/>
        <w:t>31</w:t>
      </w:r>
    </w:p>
    <w:p w14:paraId="09A24181" w14:textId="77777777" w:rsidR="006260F5" w:rsidRDefault="006260F5" w:rsidP="006260F5">
      <w:r>
        <w:rPr>
          <w:rFonts w:hint="eastAsia"/>
        </w:rPr>
        <w:t>第４章</w:t>
      </w:r>
      <w:r>
        <w:rPr>
          <w:rFonts w:hint="eastAsia"/>
        </w:rPr>
        <w:t xml:space="preserve"> </w:t>
      </w:r>
      <w:r>
        <w:rPr>
          <w:rFonts w:hint="eastAsia"/>
        </w:rPr>
        <w:t>業務の見直し</w:t>
      </w:r>
      <w:r>
        <w:rPr>
          <w:rFonts w:hint="eastAsia"/>
        </w:rPr>
        <w:tab/>
        <w:t>33</w:t>
      </w:r>
    </w:p>
    <w:p w14:paraId="30B79B86" w14:textId="77777777" w:rsidR="006260F5" w:rsidRDefault="006260F5" w:rsidP="006260F5">
      <w:r>
        <w:rPr>
          <w:rFonts w:hint="eastAsia"/>
        </w:rPr>
        <w:t>第５章</w:t>
      </w:r>
      <w:r>
        <w:rPr>
          <w:rFonts w:hint="eastAsia"/>
        </w:rPr>
        <w:t xml:space="preserve"> </w:t>
      </w:r>
      <w:r>
        <w:rPr>
          <w:rFonts w:hint="eastAsia"/>
        </w:rPr>
        <w:t>要件定義</w:t>
      </w:r>
      <w:r>
        <w:rPr>
          <w:rFonts w:hint="eastAsia"/>
        </w:rPr>
        <w:tab/>
        <w:t>36</w:t>
      </w:r>
    </w:p>
    <w:p w14:paraId="0ED63D39" w14:textId="77777777" w:rsidR="006260F5" w:rsidRDefault="006260F5" w:rsidP="006260F5">
      <w:r>
        <w:rPr>
          <w:rFonts w:hint="eastAsia"/>
        </w:rPr>
        <w:t>第６章</w:t>
      </w:r>
      <w:r>
        <w:rPr>
          <w:rFonts w:hint="eastAsia"/>
        </w:rPr>
        <w:t xml:space="preserve"> </w:t>
      </w:r>
      <w:r>
        <w:rPr>
          <w:rFonts w:hint="eastAsia"/>
        </w:rPr>
        <w:t>調達</w:t>
      </w:r>
      <w:r>
        <w:rPr>
          <w:rFonts w:hint="eastAsia"/>
        </w:rPr>
        <w:tab/>
        <w:t>43</w:t>
      </w:r>
    </w:p>
    <w:p w14:paraId="4BF76981" w14:textId="77777777" w:rsidR="006260F5" w:rsidRDefault="006260F5" w:rsidP="006260F5">
      <w:r>
        <w:rPr>
          <w:rFonts w:hint="eastAsia"/>
        </w:rPr>
        <w:t>１．</w:t>
      </w:r>
      <w:r>
        <w:rPr>
          <w:rFonts w:hint="eastAsia"/>
        </w:rPr>
        <w:t xml:space="preserve"> </w:t>
      </w:r>
      <w:r>
        <w:rPr>
          <w:rFonts w:hint="eastAsia"/>
        </w:rPr>
        <w:t>調達の計画</w:t>
      </w:r>
      <w:r>
        <w:rPr>
          <w:rFonts w:hint="eastAsia"/>
        </w:rPr>
        <w:tab/>
        <w:t>44</w:t>
      </w:r>
    </w:p>
    <w:p w14:paraId="6D9763BC" w14:textId="77777777" w:rsidR="006260F5" w:rsidRDefault="006260F5" w:rsidP="006260F5">
      <w:r>
        <w:rPr>
          <w:rFonts w:hint="eastAsia"/>
        </w:rPr>
        <w:t>２．</w:t>
      </w:r>
      <w:r>
        <w:rPr>
          <w:rFonts w:hint="eastAsia"/>
        </w:rPr>
        <w:t xml:space="preserve"> </w:t>
      </w:r>
      <w:r>
        <w:rPr>
          <w:rFonts w:hint="eastAsia"/>
        </w:rPr>
        <w:t>調達仕様書の作成等</w:t>
      </w:r>
      <w:r>
        <w:rPr>
          <w:rFonts w:hint="eastAsia"/>
        </w:rPr>
        <w:tab/>
        <w:t>46</w:t>
      </w:r>
    </w:p>
    <w:p w14:paraId="63DA1663" w14:textId="77777777" w:rsidR="006260F5" w:rsidRDefault="006260F5" w:rsidP="006260F5">
      <w:r>
        <w:rPr>
          <w:rFonts w:hint="eastAsia"/>
        </w:rPr>
        <w:t>３．</w:t>
      </w:r>
      <w:r>
        <w:rPr>
          <w:rFonts w:hint="eastAsia"/>
        </w:rPr>
        <w:t xml:space="preserve"> </w:t>
      </w:r>
      <w:r>
        <w:rPr>
          <w:rFonts w:hint="eastAsia"/>
        </w:rPr>
        <w:t>ＲＦＰ・公告</w:t>
      </w:r>
      <w:r>
        <w:rPr>
          <w:rFonts w:hint="eastAsia"/>
        </w:rPr>
        <w:tab/>
        <w:t>49</w:t>
      </w:r>
    </w:p>
    <w:p w14:paraId="4099ADCE" w14:textId="77777777" w:rsidR="006260F5" w:rsidRDefault="006260F5" w:rsidP="006260F5">
      <w:r>
        <w:rPr>
          <w:rFonts w:hint="eastAsia"/>
        </w:rPr>
        <w:t>４．</w:t>
      </w:r>
      <w:r>
        <w:rPr>
          <w:rFonts w:hint="eastAsia"/>
        </w:rPr>
        <w:t xml:space="preserve"> </w:t>
      </w:r>
      <w:r>
        <w:rPr>
          <w:rFonts w:hint="eastAsia"/>
        </w:rPr>
        <w:t>審査</w:t>
      </w:r>
      <w:r>
        <w:rPr>
          <w:rFonts w:hint="eastAsia"/>
        </w:rPr>
        <w:tab/>
        <w:t>51</w:t>
      </w:r>
    </w:p>
    <w:p w14:paraId="62AD8982" w14:textId="77777777" w:rsidR="006260F5" w:rsidRDefault="006260F5" w:rsidP="006260F5">
      <w:r>
        <w:rPr>
          <w:rFonts w:hint="eastAsia"/>
        </w:rPr>
        <w:t>５．</w:t>
      </w:r>
      <w:r>
        <w:rPr>
          <w:rFonts w:hint="eastAsia"/>
        </w:rPr>
        <w:t xml:space="preserve"> </w:t>
      </w:r>
      <w:r>
        <w:rPr>
          <w:rFonts w:hint="eastAsia"/>
        </w:rPr>
        <w:t>入開札</w:t>
      </w:r>
      <w:r>
        <w:rPr>
          <w:rFonts w:hint="eastAsia"/>
        </w:rPr>
        <w:tab/>
        <w:t>51</w:t>
      </w:r>
    </w:p>
    <w:p w14:paraId="3681199E" w14:textId="77777777" w:rsidR="006260F5" w:rsidRDefault="006260F5" w:rsidP="006260F5">
      <w:r>
        <w:rPr>
          <w:rFonts w:hint="eastAsia"/>
        </w:rPr>
        <w:t>６．</w:t>
      </w:r>
      <w:r>
        <w:rPr>
          <w:rFonts w:hint="eastAsia"/>
        </w:rPr>
        <w:t xml:space="preserve"> </w:t>
      </w:r>
      <w:r>
        <w:rPr>
          <w:rFonts w:hint="eastAsia"/>
        </w:rPr>
        <w:t>契約</w:t>
      </w:r>
      <w:r>
        <w:rPr>
          <w:rFonts w:hint="eastAsia"/>
        </w:rPr>
        <w:tab/>
        <w:t>52</w:t>
      </w:r>
    </w:p>
    <w:p w14:paraId="11C090A0" w14:textId="77777777" w:rsidR="006260F5" w:rsidRDefault="006260F5" w:rsidP="006260F5">
      <w:r>
        <w:rPr>
          <w:rFonts w:hint="eastAsia"/>
        </w:rPr>
        <w:t>７．</w:t>
      </w:r>
      <w:r>
        <w:rPr>
          <w:rFonts w:hint="eastAsia"/>
        </w:rPr>
        <w:t xml:space="preserve"> </w:t>
      </w:r>
      <w:r>
        <w:rPr>
          <w:rFonts w:hint="eastAsia"/>
        </w:rPr>
        <w:t>検収</w:t>
      </w:r>
      <w:r>
        <w:rPr>
          <w:rFonts w:hint="eastAsia"/>
        </w:rPr>
        <w:tab/>
        <w:t>52</w:t>
      </w:r>
    </w:p>
    <w:p w14:paraId="237915E1" w14:textId="77777777" w:rsidR="006260F5" w:rsidRDefault="006260F5" w:rsidP="006260F5">
      <w:r>
        <w:rPr>
          <w:rFonts w:hint="eastAsia"/>
        </w:rPr>
        <w:t>第７章</w:t>
      </w:r>
      <w:r>
        <w:rPr>
          <w:rFonts w:hint="eastAsia"/>
        </w:rPr>
        <w:t xml:space="preserve"> </w:t>
      </w:r>
      <w:r>
        <w:rPr>
          <w:rFonts w:hint="eastAsia"/>
        </w:rPr>
        <w:t>設計・開発</w:t>
      </w:r>
      <w:r>
        <w:rPr>
          <w:rFonts w:hint="eastAsia"/>
        </w:rPr>
        <w:tab/>
        <w:t>54</w:t>
      </w:r>
    </w:p>
    <w:p w14:paraId="774924B6" w14:textId="77777777" w:rsidR="006260F5" w:rsidRDefault="006260F5" w:rsidP="006260F5">
      <w:r>
        <w:rPr>
          <w:rFonts w:hint="eastAsia"/>
        </w:rPr>
        <w:t>１．</w:t>
      </w:r>
      <w:r>
        <w:rPr>
          <w:rFonts w:hint="eastAsia"/>
        </w:rPr>
        <w:t xml:space="preserve"> </w:t>
      </w:r>
      <w:r>
        <w:rPr>
          <w:rFonts w:hint="eastAsia"/>
        </w:rPr>
        <w:t>設計・開発実施計画書等の作成</w:t>
      </w:r>
      <w:r>
        <w:rPr>
          <w:rFonts w:hint="eastAsia"/>
        </w:rPr>
        <w:tab/>
        <w:t>55</w:t>
      </w:r>
    </w:p>
    <w:p w14:paraId="4C12615D" w14:textId="77777777" w:rsidR="006260F5" w:rsidRDefault="006260F5" w:rsidP="006260F5">
      <w:r>
        <w:rPr>
          <w:rFonts w:hint="eastAsia"/>
        </w:rPr>
        <w:t>２．</w:t>
      </w:r>
      <w:r>
        <w:rPr>
          <w:rFonts w:hint="eastAsia"/>
        </w:rPr>
        <w:t xml:space="preserve"> </w:t>
      </w:r>
      <w:r>
        <w:rPr>
          <w:rFonts w:hint="eastAsia"/>
        </w:rPr>
        <w:t>設計・開発工程に入る前の要件定義の内容の調整・確定</w:t>
      </w:r>
      <w:r>
        <w:rPr>
          <w:rFonts w:hint="eastAsia"/>
        </w:rPr>
        <w:tab/>
        <w:t>57</w:t>
      </w:r>
    </w:p>
    <w:p w14:paraId="782E0160" w14:textId="77777777" w:rsidR="006260F5" w:rsidRDefault="006260F5" w:rsidP="006260F5">
      <w:r>
        <w:rPr>
          <w:rFonts w:hint="eastAsia"/>
        </w:rPr>
        <w:t>３．</w:t>
      </w:r>
      <w:r>
        <w:rPr>
          <w:rFonts w:hint="eastAsia"/>
        </w:rPr>
        <w:t xml:space="preserve"> </w:t>
      </w:r>
      <w:r>
        <w:rPr>
          <w:rFonts w:hint="eastAsia"/>
        </w:rPr>
        <w:t>第二次工程レビューの実施</w:t>
      </w:r>
      <w:r>
        <w:rPr>
          <w:rFonts w:hint="eastAsia"/>
        </w:rPr>
        <w:tab/>
        <w:t>57</w:t>
      </w:r>
    </w:p>
    <w:p w14:paraId="17F7C2DA" w14:textId="77777777" w:rsidR="006260F5" w:rsidRDefault="006260F5" w:rsidP="006260F5">
      <w:r>
        <w:rPr>
          <w:rFonts w:hint="eastAsia"/>
        </w:rPr>
        <w:t>４．</w:t>
      </w:r>
      <w:r>
        <w:rPr>
          <w:rFonts w:hint="eastAsia"/>
        </w:rPr>
        <w:t xml:space="preserve"> </w:t>
      </w:r>
      <w:r>
        <w:rPr>
          <w:rFonts w:hint="eastAsia"/>
        </w:rPr>
        <w:t>設計</w:t>
      </w:r>
      <w:r>
        <w:rPr>
          <w:rFonts w:hint="eastAsia"/>
        </w:rPr>
        <w:tab/>
        <w:t>57</w:t>
      </w:r>
    </w:p>
    <w:p w14:paraId="16FAEC28" w14:textId="77777777" w:rsidR="006260F5" w:rsidRDefault="006260F5" w:rsidP="006260F5">
      <w:r>
        <w:rPr>
          <w:rFonts w:hint="eastAsia"/>
        </w:rPr>
        <w:t>５．</w:t>
      </w:r>
      <w:r>
        <w:rPr>
          <w:rFonts w:hint="eastAsia"/>
        </w:rPr>
        <w:t xml:space="preserve"> </w:t>
      </w:r>
      <w:r>
        <w:rPr>
          <w:rFonts w:hint="eastAsia"/>
        </w:rPr>
        <w:t>開発・テスト</w:t>
      </w:r>
      <w:r>
        <w:rPr>
          <w:rFonts w:hint="eastAsia"/>
        </w:rPr>
        <w:tab/>
        <w:t>58</w:t>
      </w:r>
    </w:p>
    <w:p w14:paraId="33426E88" w14:textId="77777777" w:rsidR="006260F5" w:rsidRDefault="006260F5" w:rsidP="006260F5">
      <w:r>
        <w:rPr>
          <w:rFonts w:hint="eastAsia"/>
        </w:rPr>
        <w:t>６．</w:t>
      </w:r>
      <w:r>
        <w:rPr>
          <w:rFonts w:hint="eastAsia"/>
        </w:rPr>
        <w:t xml:space="preserve"> </w:t>
      </w:r>
      <w:r>
        <w:rPr>
          <w:rFonts w:hint="eastAsia"/>
        </w:rPr>
        <w:t>受入テストの実施</w:t>
      </w:r>
      <w:r>
        <w:rPr>
          <w:rFonts w:hint="eastAsia"/>
        </w:rPr>
        <w:tab/>
        <w:t>59</w:t>
      </w:r>
    </w:p>
    <w:p w14:paraId="1697337F" w14:textId="77777777" w:rsidR="006260F5" w:rsidRDefault="006260F5" w:rsidP="006260F5">
      <w:r>
        <w:rPr>
          <w:rFonts w:hint="eastAsia"/>
        </w:rPr>
        <w:t>７．</w:t>
      </w:r>
      <w:r>
        <w:rPr>
          <w:rFonts w:hint="eastAsia"/>
        </w:rPr>
        <w:t xml:space="preserve"> </w:t>
      </w:r>
      <w:r>
        <w:rPr>
          <w:rFonts w:hint="eastAsia"/>
        </w:rPr>
        <w:t>第三次工程レビューの実施</w:t>
      </w:r>
      <w:r>
        <w:rPr>
          <w:rFonts w:hint="eastAsia"/>
        </w:rPr>
        <w:tab/>
        <w:t>60</w:t>
      </w:r>
    </w:p>
    <w:p w14:paraId="419F4BAE" w14:textId="77777777" w:rsidR="006260F5" w:rsidRDefault="006260F5" w:rsidP="006260F5">
      <w:r>
        <w:rPr>
          <w:rFonts w:hint="eastAsia"/>
        </w:rPr>
        <w:t>８．</w:t>
      </w:r>
      <w:r>
        <w:rPr>
          <w:rFonts w:hint="eastAsia"/>
        </w:rPr>
        <w:t xml:space="preserve"> </w:t>
      </w:r>
      <w:r>
        <w:rPr>
          <w:rFonts w:hint="eastAsia"/>
        </w:rPr>
        <w:t>情報システムの本番移行</w:t>
      </w:r>
      <w:r>
        <w:rPr>
          <w:rFonts w:hint="eastAsia"/>
        </w:rPr>
        <w:tab/>
        <w:t>60</w:t>
      </w:r>
    </w:p>
    <w:p w14:paraId="17272310" w14:textId="77777777" w:rsidR="006260F5" w:rsidRDefault="006260F5" w:rsidP="006260F5">
      <w:r>
        <w:rPr>
          <w:rFonts w:hint="eastAsia"/>
        </w:rPr>
        <w:t>９．</w:t>
      </w:r>
      <w:r>
        <w:rPr>
          <w:rFonts w:hint="eastAsia"/>
        </w:rPr>
        <w:t xml:space="preserve"> </w:t>
      </w:r>
      <w:r>
        <w:rPr>
          <w:rFonts w:hint="eastAsia"/>
        </w:rPr>
        <w:t>引継ぎ</w:t>
      </w:r>
      <w:r>
        <w:rPr>
          <w:rFonts w:hint="eastAsia"/>
        </w:rPr>
        <w:tab/>
        <w:t>60</w:t>
      </w:r>
    </w:p>
    <w:p w14:paraId="5378CFEA" w14:textId="77777777" w:rsidR="006260F5" w:rsidRDefault="006260F5" w:rsidP="006260F5">
      <w:r>
        <w:rPr>
          <w:rFonts w:hint="eastAsia"/>
        </w:rPr>
        <w:t>１０．</w:t>
      </w:r>
      <w:r>
        <w:rPr>
          <w:rFonts w:hint="eastAsia"/>
        </w:rPr>
        <w:t xml:space="preserve"> </w:t>
      </w:r>
      <w:r>
        <w:rPr>
          <w:rFonts w:hint="eastAsia"/>
        </w:rPr>
        <w:t>検査・納品管理</w:t>
      </w:r>
      <w:r>
        <w:rPr>
          <w:rFonts w:hint="eastAsia"/>
        </w:rPr>
        <w:tab/>
        <w:t>60</w:t>
      </w:r>
    </w:p>
    <w:p w14:paraId="5CCD1933" w14:textId="77777777" w:rsidR="006260F5" w:rsidRDefault="006260F5" w:rsidP="006260F5">
      <w:r>
        <w:rPr>
          <w:rFonts w:hint="eastAsia"/>
        </w:rPr>
        <w:t>第８章</w:t>
      </w:r>
      <w:r>
        <w:rPr>
          <w:rFonts w:hint="eastAsia"/>
        </w:rPr>
        <w:t xml:space="preserve"> </w:t>
      </w:r>
      <w:r>
        <w:rPr>
          <w:rFonts w:hint="eastAsia"/>
        </w:rPr>
        <w:t>業務の運営と改善</w:t>
      </w:r>
      <w:r>
        <w:rPr>
          <w:rFonts w:hint="eastAsia"/>
        </w:rPr>
        <w:tab/>
        <w:t>62</w:t>
      </w:r>
    </w:p>
    <w:p w14:paraId="434CA786" w14:textId="77777777" w:rsidR="006260F5" w:rsidRDefault="006260F5" w:rsidP="006260F5">
      <w:r>
        <w:rPr>
          <w:rFonts w:hint="eastAsia"/>
        </w:rPr>
        <w:t>第９章</w:t>
      </w:r>
      <w:r>
        <w:rPr>
          <w:rFonts w:hint="eastAsia"/>
        </w:rPr>
        <w:t xml:space="preserve"> </w:t>
      </w:r>
      <w:r>
        <w:rPr>
          <w:rFonts w:hint="eastAsia"/>
        </w:rPr>
        <w:t>運用及び保守</w:t>
      </w:r>
      <w:r>
        <w:rPr>
          <w:rFonts w:hint="eastAsia"/>
        </w:rPr>
        <w:tab/>
        <w:t>64</w:t>
      </w:r>
    </w:p>
    <w:p w14:paraId="6EC38C07" w14:textId="77777777" w:rsidR="006260F5" w:rsidRDefault="006260F5" w:rsidP="006260F5">
      <w:r>
        <w:rPr>
          <w:rFonts w:hint="eastAsia"/>
        </w:rPr>
        <w:t>第１０章</w:t>
      </w:r>
      <w:r>
        <w:rPr>
          <w:rFonts w:hint="eastAsia"/>
        </w:rPr>
        <w:t xml:space="preserve"> </w:t>
      </w:r>
      <w:r>
        <w:rPr>
          <w:rFonts w:hint="eastAsia"/>
        </w:rPr>
        <w:t>システム監査の実施</w:t>
      </w:r>
      <w:r>
        <w:rPr>
          <w:rFonts w:hint="eastAsia"/>
        </w:rPr>
        <w:tab/>
        <w:t>74</w:t>
      </w:r>
    </w:p>
    <w:p w14:paraId="5EDFEC44" w14:textId="77777777" w:rsidR="006260F5" w:rsidRDefault="006260F5" w:rsidP="006260F5">
      <w:r>
        <w:rPr>
          <w:rFonts w:hint="eastAsia"/>
        </w:rPr>
        <w:t>第１１章</w:t>
      </w:r>
      <w:r>
        <w:rPr>
          <w:rFonts w:hint="eastAsia"/>
        </w:rPr>
        <w:t xml:space="preserve"> </w:t>
      </w:r>
      <w:r>
        <w:rPr>
          <w:rFonts w:hint="eastAsia"/>
        </w:rPr>
        <w:t>情報システムの見直し又は廃止</w:t>
      </w:r>
      <w:r>
        <w:rPr>
          <w:rFonts w:hint="eastAsia"/>
        </w:rPr>
        <w:tab/>
        <w:t>77</w:t>
      </w:r>
    </w:p>
    <w:p w14:paraId="4F77D321" w14:textId="77777777" w:rsidR="006260F5" w:rsidRDefault="006260F5" w:rsidP="006260F5">
      <w:r>
        <w:rPr>
          <w:rFonts w:hint="eastAsia"/>
        </w:rPr>
        <w:t>第１２章</w:t>
      </w:r>
      <w:r>
        <w:rPr>
          <w:rFonts w:hint="eastAsia"/>
        </w:rPr>
        <w:t xml:space="preserve"> </w:t>
      </w:r>
      <w:r>
        <w:rPr>
          <w:rFonts w:hint="eastAsia"/>
        </w:rPr>
        <w:t>ハードウェア、ソフトウェア製品等の廃棄又は再利用</w:t>
      </w:r>
      <w:r>
        <w:rPr>
          <w:rFonts w:hint="eastAsia"/>
        </w:rPr>
        <w:tab/>
        <w:t>79</w:t>
      </w:r>
    </w:p>
    <w:p w14:paraId="42EB7E71" w14:textId="77777777" w:rsidR="006260F5" w:rsidRDefault="006260F5" w:rsidP="006260F5">
      <w:r>
        <w:rPr>
          <w:rFonts w:hint="eastAsia"/>
        </w:rPr>
        <w:t>別紙</w:t>
      </w:r>
      <w:r>
        <w:rPr>
          <w:rFonts w:hint="eastAsia"/>
        </w:rPr>
        <w:tab/>
        <w:t>80</w:t>
      </w:r>
    </w:p>
    <w:p w14:paraId="5F5E8CA4" w14:textId="77777777" w:rsidR="006260F5" w:rsidRDefault="006260F5" w:rsidP="006260F5"/>
    <w:p w14:paraId="49465661" w14:textId="77777777" w:rsidR="006260F5" w:rsidRDefault="006260F5" w:rsidP="006260F5">
      <w:r>
        <w:rPr>
          <w:rFonts w:hint="eastAsia"/>
        </w:rPr>
        <w:t>別紙２　情報システムの経費区分</w:t>
      </w:r>
      <w:r>
        <w:rPr>
          <w:rFonts w:hint="eastAsia"/>
        </w:rPr>
        <w:tab/>
        <w:t>82</w:t>
      </w:r>
    </w:p>
    <w:p w14:paraId="2A6CA92C" w14:textId="77777777" w:rsidR="006260F5" w:rsidRDefault="006260F5" w:rsidP="006260F5">
      <w:r>
        <w:rPr>
          <w:rFonts w:hint="eastAsia"/>
        </w:rPr>
        <w:t>別紙３　調達仕様書に盛り込むべきＯＤＢ登録用シートの提出に関する作業内容</w:t>
      </w:r>
      <w:r>
        <w:rPr>
          <w:rFonts w:hint="eastAsia"/>
        </w:rPr>
        <w:tab/>
        <w:t>85</w:t>
      </w:r>
    </w:p>
    <w:p w14:paraId="4CC15E32" w14:textId="7769E42A" w:rsidR="006260F5" w:rsidRDefault="006260F5" w:rsidP="006260F5">
      <w:r>
        <w:rPr>
          <w:rFonts w:hint="eastAsia"/>
        </w:rPr>
        <w:lastRenderedPageBreak/>
        <w:t>別紙４　スタンドアロンコンピュータの管理</w:t>
      </w:r>
      <w:r>
        <w:rPr>
          <w:rFonts w:hint="eastAsia"/>
        </w:rPr>
        <w:tab/>
        <w:t>87</w:t>
      </w:r>
    </w:p>
    <w:p w14:paraId="432B83BE" w14:textId="77777777" w:rsidR="006260F5" w:rsidRPr="006260F5" w:rsidRDefault="006260F5" w:rsidP="006260F5"/>
    <w:p w14:paraId="018C60C4" w14:textId="77777777" w:rsidR="00A216E5" w:rsidRDefault="00A216E5" w:rsidP="00A216E5">
      <w:pPr>
        <w:pStyle w:val="2"/>
        <w:ind w:left="568" w:hanging="568"/>
      </w:pPr>
      <w:bookmarkStart w:id="188" w:name="_Toc444338840"/>
      <w:r>
        <w:rPr>
          <w:rFonts w:hint="eastAsia"/>
        </w:rPr>
        <w:t>標準ガイドラインの概要</w:t>
      </w:r>
      <w:bookmarkEnd w:id="188"/>
    </w:p>
    <w:p w14:paraId="0168E9B1" w14:textId="77777777" w:rsidR="00A216E5" w:rsidRDefault="00A216E5" w:rsidP="00A216E5">
      <w:r w:rsidRPr="00C21A3D">
        <w:rPr>
          <w:noProof/>
        </w:rPr>
        <w:drawing>
          <wp:inline distT="0" distB="0" distL="0" distR="0" wp14:anchorId="746C72F3" wp14:editId="7F82C99D">
            <wp:extent cx="5400040" cy="3082925"/>
            <wp:effectExtent l="19050" t="19050" r="10160" b="22225"/>
            <wp:docPr id="2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3"/>
                    <a:stretch>
                      <a:fillRect/>
                    </a:stretch>
                  </pic:blipFill>
                  <pic:spPr>
                    <a:xfrm>
                      <a:off x="0" y="0"/>
                      <a:ext cx="5400040" cy="3082925"/>
                    </a:xfrm>
                    <a:prstGeom prst="rect">
                      <a:avLst/>
                    </a:prstGeom>
                    <a:ln>
                      <a:solidFill>
                        <a:schemeClr val="accent1"/>
                      </a:solidFill>
                    </a:ln>
                  </pic:spPr>
                </pic:pic>
              </a:graphicData>
            </a:graphic>
          </wp:inline>
        </w:drawing>
      </w:r>
    </w:p>
    <w:p w14:paraId="30D9DE68" w14:textId="77777777" w:rsidR="00A216E5" w:rsidRPr="00C21A3D" w:rsidRDefault="00A216E5" w:rsidP="00A216E5">
      <w:r w:rsidRPr="00C21A3D">
        <w:rPr>
          <w:rFonts w:hint="eastAsia"/>
        </w:rPr>
        <w:t>過度な分離調達を抑制</w:t>
      </w:r>
    </w:p>
    <w:p w14:paraId="3135F61D" w14:textId="77777777" w:rsidR="00A216E5" w:rsidRPr="00C21A3D" w:rsidRDefault="00A216E5" w:rsidP="00A216E5">
      <w:r w:rsidRPr="00C21A3D">
        <w:rPr>
          <w:rFonts w:hint="eastAsia"/>
        </w:rPr>
        <w:t>実務手引書（</w:t>
      </w:r>
      <w:r w:rsidRPr="00C21A3D">
        <w:t>2015</w:t>
      </w:r>
      <w:r w:rsidRPr="00C21A3D">
        <w:rPr>
          <w:rFonts w:hint="eastAsia"/>
        </w:rPr>
        <w:t>年度内に作成予定）</w:t>
      </w:r>
    </w:p>
    <w:p w14:paraId="7E2F75CF" w14:textId="77777777" w:rsidR="00A216E5" w:rsidRDefault="00A216E5" w:rsidP="00A216E5">
      <w:pPr>
        <w:pStyle w:val="2"/>
        <w:ind w:left="568" w:hanging="568"/>
      </w:pPr>
      <w:bookmarkStart w:id="189" w:name="_Toc444338841"/>
      <w:r>
        <w:rPr>
          <w:rFonts w:hint="eastAsia"/>
        </w:rPr>
        <w:t>既存ガイドラインとの関係</w:t>
      </w:r>
      <w:bookmarkEnd w:id="189"/>
    </w:p>
    <w:p w14:paraId="7DC78264" w14:textId="77777777" w:rsidR="00A216E5" w:rsidRDefault="00A216E5" w:rsidP="00A216E5">
      <w:r w:rsidRPr="00C21A3D">
        <w:rPr>
          <w:noProof/>
        </w:rPr>
        <w:drawing>
          <wp:inline distT="0" distB="0" distL="0" distR="0" wp14:anchorId="577D7742" wp14:editId="0354F61F">
            <wp:extent cx="5400040" cy="3063240"/>
            <wp:effectExtent l="19050" t="19050" r="10160" b="22860"/>
            <wp:docPr id="2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4"/>
                    <a:stretch>
                      <a:fillRect/>
                    </a:stretch>
                  </pic:blipFill>
                  <pic:spPr>
                    <a:xfrm>
                      <a:off x="0" y="0"/>
                      <a:ext cx="5400040" cy="3063240"/>
                    </a:xfrm>
                    <a:prstGeom prst="rect">
                      <a:avLst/>
                    </a:prstGeom>
                    <a:ln>
                      <a:solidFill>
                        <a:schemeClr val="accent1"/>
                      </a:solidFill>
                    </a:ln>
                  </pic:spPr>
                </pic:pic>
              </a:graphicData>
            </a:graphic>
          </wp:inline>
        </w:drawing>
      </w:r>
    </w:p>
    <w:p w14:paraId="69E2260B" w14:textId="77777777" w:rsidR="00A216E5" w:rsidRPr="00C21A3D" w:rsidRDefault="00A216E5" w:rsidP="00A216E5">
      <w:r w:rsidRPr="00C21A3D">
        <w:rPr>
          <w:rFonts w:hint="eastAsia"/>
        </w:rPr>
        <w:t>従来の「業務・システム最適化指針」、「行政機関における</w:t>
      </w:r>
      <w:r w:rsidRPr="00C21A3D">
        <w:rPr>
          <w:rFonts w:hint="eastAsia"/>
        </w:rPr>
        <w:t>IT</w:t>
      </w:r>
      <w:r w:rsidRPr="00C21A3D">
        <w:rPr>
          <w:rFonts w:hint="eastAsia"/>
        </w:rPr>
        <w:t>人材の育成・確保指針」、「情報システムに係る政府調達性の見直しについて」、「情報システムに係る調達の基本指針」を廃止して、</w:t>
      </w:r>
    </w:p>
    <w:p w14:paraId="23DA6D9B" w14:textId="77777777" w:rsidR="00A216E5" w:rsidRDefault="00A216E5" w:rsidP="00A216E5">
      <w:r w:rsidRPr="00C21A3D">
        <w:rPr>
          <w:rFonts w:hint="eastAsia"/>
        </w:rPr>
        <w:lastRenderedPageBreak/>
        <w:t>新たに「政府情報システムの整備および管理に関する標準ガイドライン」として再構成。</w:t>
      </w:r>
    </w:p>
    <w:p w14:paraId="18EC8033" w14:textId="77777777" w:rsidR="00390215" w:rsidRDefault="00390215" w:rsidP="00390215">
      <w:pPr>
        <w:pStyle w:val="4"/>
        <w:numPr>
          <w:ilvl w:val="0"/>
          <w:numId w:val="104"/>
        </w:numPr>
      </w:pPr>
      <w:r>
        <w:rPr>
          <w:rFonts w:hint="eastAsia"/>
        </w:rPr>
        <w:t>（引用）</w:t>
      </w:r>
      <w:r w:rsidRPr="00390215">
        <w:rPr>
          <w:rFonts w:hint="eastAsia"/>
        </w:rPr>
        <w:t>第</w:t>
      </w:r>
      <w:r w:rsidRPr="00390215">
        <w:rPr>
          <w:rFonts w:hint="eastAsia"/>
        </w:rPr>
        <w:t>2</w:t>
      </w:r>
      <w:r w:rsidRPr="00390215">
        <w:rPr>
          <w:rFonts w:hint="eastAsia"/>
        </w:rPr>
        <w:t>回　「政府情報システムの整備及び管理に関する標準ガイドライン」（その</w:t>
      </w:r>
      <w:r w:rsidRPr="00390215">
        <w:rPr>
          <w:rFonts w:hint="eastAsia"/>
        </w:rPr>
        <w:t>1</w:t>
      </w:r>
      <w:r w:rsidRPr="00390215">
        <w:rPr>
          <w:rFonts w:hint="eastAsia"/>
        </w:rPr>
        <w:t>）－概要および要件定義と調達－</w:t>
      </w:r>
    </w:p>
    <w:p w14:paraId="077C9B76" w14:textId="43FEE21E" w:rsidR="00390215" w:rsidRDefault="00390215" w:rsidP="00A216E5">
      <w:r>
        <w:rPr>
          <w:rFonts w:hint="eastAsia"/>
        </w:rPr>
        <w:t>（</w:t>
      </w:r>
      <w:r w:rsidRPr="00390215">
        <w:t>http://www.mri.co.jp/opinion/column/gov_info/gov_info_20150410_1.html</w:t>
      </w:r>
      <w:r>
        <w:rPr>
          <w:rFonts w:hint="eastAsia"/>
        </w:rPr>
        <w:t>）</w:t>
      </w:r>
    </w:p>
    <w:p w14:paraId="4FE8F96C" w14:textId="77777777" w:rsidR="00390215" w:rsidRDefault="00390215" w:rsidP="00390215">
      <w:r w:rsidRPr="00390215">
        <w:rPr>
          <w:rFonts w:hint="eastAsia"/>
        </w:rPr>
        <w:t>■標準ガイドラインの概要</w:t>
      </w:r>
    </w:p>
    <w:p w14:paraId="32D74FB2" w14:textId="37B57AA1" w:rsidR="00390215" w:rsidRDefault="00390215" w:rsidP="00390215">
      <w:r>
        <w:rPr>
          <w:rFonts w:hint="eastAsia"/>
        </w:rPr>
        <w:t>従来、ベンダーやソフトウエア会社は自社の開発標準を有していた。しかしながら、開発工程の定義や作業内容、用語、ドキュメント様式などが異なっており、会社が違えば「同じ言葉で話す」ことが難しかった。それを解決する共通の枠組みとして、ソフトウエア・ライフサイクル・プロセスを標準化した共通フレームが定義された。この共通フレームは</w:t>
      </w:r>
      <w:r>
        <w:rPr>
          <w:rFonts w:hint="eastAsia"/>
        </w:rPr>
        <w:t>1994</w:t>
      </w:r>
      <w:r>
        <w:rPr>
          <w:rFonts w:hint="eastAsia"/>
        </w:rPr>
        <w:t>年の共通フレーム</w:t>
      </w:r>
      <w:r>
        <w:rPr>
          <w:rFonts w:hint="eastAsia"/>
        </w:rPr>
        <w:t>2004</w:t>
      </w:r>
      <w:r>
        <w:rPr>
          <w:rFonts w:hint="eastAsia"/>
        </w:rPr>
        <w:t>から、</w:t>
      </w:r>
      <w:r>
        <w:rPr>
          <w:rFonts w:hint="eastAsia"/>
        </w:rPr>
        <w:t>2007</w:t>
      </w:r>
      <w:r>
        <w:rPr>
          <w:rFonts w:hint="eastAsia"/>
        </w:rPr>
        <w:t>年の共通フレーム</w:t>
      </w:r>
      <w:r>
        <w:rPr>
          <w:rFonts w:hint="eastAsia"/>
        </w:rPr>
        <w:t>2007</w:t>
      </w:r>
      <w:r>
        <w:rPr>
          <w:rFonts w:hint="eastAsia"/>
        </w:rPr>
        <w:t>を経て、現在は共通フレーム</w:t>
      </w:r>
      <w:r>
        <w:rPr>
          <w:rFonts w:hint="eastAsia"/>
        </w:rPr>
        <w:t>2013</w:t>
      </w:r>
      <w:r>
        <w:rPr>
          <w:rFonts w:hint="eastAsia"/>
        </w:rPr>
        <w:t>へと進化しているが、業務・システム最適化計画を始める</w:t>
      </w:r>
      <w:r>
        <w:rPr>
          <w:rFonts w:hint="eastAsia"/>
        </w:rPr>
        <w:t>2005</w:t>
      </w:r>
      <w:r>
        <w:rPr>
          <w:rFonts w:hint="eastAsia"/>
        </w:rPr>
        <w:t>年頃は一般的に普及しているとは言えなかった。</w:t>
      </w:r>
    </w:p>
    <w:p w14:paraId="09192FB1" w14:textId="77777777" w:rsidR="00390215" w:rsidRDefault="00390215" w:rsidP="00390215">
      <w:r>
        <w:rPr>
          <w:rFonts w:hint="eastAsia"/>
        </w:rPr>
        <w:t>そのため業務・システム最適化計画を進めるにあたり、共通フレームでいうところの特に要件定義プロセスで、共通的な表現でシステムを「見える化」することを目的に</w:t>
      </w:r>
      <w:r>
        <w:rPr>
          <w:rFonts w:hint="eastAsia"/>
        </w:rPr>
        <w:t>EA</w:t>
      </w:r>
      <w:r>
        <w:rPr>
          <w:rFonts w:hint="eastAsia"/>
        </w:rPr>
        <w:t>（エンタープライズ・アーキテクチャ）の概念が導入され、そのためのドキュメント体系が定義されることとなった。計画を進める中で「業務・システム最適化指針」、「情報システムに係る政府調達の基本指針」、「電子政府ユーザビリティガイドライン」などが作成されてきたが、それぞれカバーする分野が異なっており、プロジェクトを進めるにあたり常に複数のガイドラインを参照する必要があった。また、これらガイドラインを利用する中で、改善すべき部分も見えてきた。</w:t>
      </w:r>
    </w:p>
    <w:p w14:paraId="725B7CB4" w14:textId="2E20DEB2" w:rsidR="00390215" w:rsidRDefault="00390215" w:rsidP="00390215">
      <w:r>
        <w:rPr>
          <w:rFonts w:hint="eastAsia"/>
        </w:rPr>
        <w:t>そのような状況の下、「世界最先端</w:t>
      </w:r>
      <w:r>
        <w:rPr>
          <w:rFonts w:hint="eastAsia"/>
        </w:rPr>
        <w:t>IT</w:t>
      </w:r>
      <w:r>
        <w:rPr>
          <w:rFonts w:hint="eastAsia"/>
        </w:rPr>
        <w:t>国家創造宣言」（</w:t>
      </w:r>
      <w:r>
        <w:rPr>
          <w:rFonts w:hint="eastAsia"/>
        </w:rPr>
        <w:t>2013</w:t>
      </w:r>
      <w:r>
        <w:rPr>
          <w:rFonts w:hint="eastAsia"/>
        </w:rPr>
        <w:t>年</w:t>
      </w:r>
      <w:r>
        <w:rPr>
          <w:rFonts w:hint="eastAsia"/>
        </w:rPr>
        <w:t>6</w:t>
      </w:r>
      <w:r>
        <w:rPr>
          <w:rFonts w:hint="eastAsia"/>
        </w:rPr>
        <w:t>月）で政府の</w:t>
      </w:r>
      <w:r>
        <w:rPr>
          <w:rFonts w:hint="eastAsia"/>
        </w:rPr>
        <w:t>IT</w:t>
      </w:r>
      <w:r>
        <w:rPr>
          <w:rFonts w:hint="eastAsia"/>
        </w:rPr>
        <w:t>ガバナンス強化施策の一つとして、情報システム調達やプロジェクト管理に関する共通ルールなどを整備するという方針が示された。図</w:t>
      </w:r>
      <w:r>
        <w:rPr>
          <w:rFonts w:hint="eastAsia"/>
        </w:rPr>
        <w:t>1</w:t>
      </w:r>
      <w:r>
        <w:rPr>
          <w:rFonts w:hint="eastAsia"/>
        </w:rPr>
        <w:t>は既存の指針と新しい標準ガイドラインとの関係を示したものである。これまで活用されてきた指針は廃止され、それぞれの内容を現状に則したものに見直した上で、図右側に示す標準ガイドラインの記載項目に取り込まれている。</w:t>
      </w:r>
    </w:p>
    <w:p w14:paraId="7D8C4C6E" w14:textId="77777777" w:rsidR="00390215" w:rsidRDefault="00390215" w:rsidP="00390215">
      <w:r>
        <w:rPr>
          <w:rFonts w:hint="eastAsia"/>
        </w:rPr>
        <w:t>■要件定義</w:t>
      </w:r>
    </w:p>
    <w:p w14:paraId="0A5D0F1A" w14:textId="77777777" w:rsidR="00390215" w:rsidRDefault="00390215" w:rsidP="00390215">
      <w:r>
        <w:rPr>
          <w:rFonts w:hint="eastAsia"/>
        </w:rPr>
        <w:t>要件定義は、情報システムを整備する上で「どのようなシステムを実現するか」の絵姿を描く重要な作業であり、その成果物である要件定義書は後工程の重要なインプットとなる。さらに、見積もりや、特に政府においては調達のための主要なドキュメントの一つとして位置付けられる。</w:t>
      </w:r>
    </w:p>
    <w:p w14:paraId="6A67E09D" w14:textId="2FEE89D3" w:rsidR="00390215" w:rsidRDefault="00390215" w:rsidP="00390215">
      <w:r>
        <w:rPr>
          <w:rFonts w:hint="eastAsia"/>
        </w:rPr>
        <w:t>要件定義が不十分なまま構築を進めたため、システムが所期の目的を十分に果たせない、あるいは工程上の手戻りが発生し費用や開発期間の面で問題を残したという例も見受けられる。そのため標準ガイドライン､特に実務手引書では、業務の見直しとそれに伴う要件定義の部分にかなりのページ数を割いて、必要な作業や要件定義書の記載項目を定めている。要件定義の確定は、設計・構築事業者を調達する前と、事業者が決定し設計作業を開始する前の</w:t>
      </w:r>
      <w:r>
        <w:rPr>
          <w:rFonts w:hint="eastAsia"/>
        </w:rPr>
        <w:t>2</w:t>
      </w:r>
      <w:r>
        <w:rPr>
          <w:rFonts w:hint="eastAsia"/>
        </w:rPr>
        <w:t>段階で行うこととしており、特に調達前にどこまで要件定義を精緻化できるかがポイントとなる。</w:t>
      </w:r>
    </w:p>
    <w:p w14:paraId="426E1F66" w14:textId="77777777" w:rsidR="00390215" w:rsidRDefault="00390215" w:rsidP="00390215">
      <w:r>
        <w:rPr>
          <w:rFonts w:hint="eastAsia"/>
        </w:rPr>
        <w:t>■調達</w:t>
      </w:r>
    </w:p>
    <w:p w14:paraId="15B76A9E" w14:textId="77777777" w:rsidR="00390215" w:rsidRDefault="00390215" w:rsidP="00390215">
      <w:r>
        <w:rPr>
          <w:rFonts w:hint="eastAsia"/>
        </w:rPr>
        <w:t>従来の指針に基づいた調達には、大きく以下の二つの課題があった。標準ガイドライン（実務手引書を含む）は、これらに対する解決の糸口を与えるものとなっている。</w:t>
      </w:r>
    </w:p>
    <w:p w14:paraId="3881EBB7" w14:textId="77777777" w:rsidR="00390215" w:rsidRDefault="00390215" w:rsidP="00390215"/>
    <w:p w14:paraId="6B3CADC9" w14:textId="77777777" w:rsidR="00390215" w:rsidRDefault="00390215" w:rsidP="00390215">
      <w:r>
        <w:rPr>
          <w:rFonts w:hint="eastAsia"/>
        </w:rPr>
        <w:t>(1)</w:t>
      </w:r>
      <w:r>
        <w:rPr>
          <w:rFonts w:hint="eastAsia"/>
        </w:rPr>
        <w:t>調達単位</w:t>
      </w:r>
    </w:p>
    <w:p w14:paraId="11E3DDDA" w14:textId="77777777" w:rsidR="00390215" w:rsidRDefault="00390215" w:rsidP="00390215">
      <w:r>
        <w:rPr>
          <w:rFonts w:hint="eastAsia"/>
        </w:rPr>
        <w:t>従来は公平性の確保、調達機会の拡大等の観点から、例えば、基盤システムと業務システム、ハードウエアとソフトウエア製品、アプリケーションの保守など可能な限り調達単位を分けるという「分離調達」が推奨されていた。しかしながら、調達を分離することでプロジェクトが複数の事業者により構成されることとなり、管理の難易度が増したためにプロジェクトの品質低下や期限遅れを生ずるなど、過度な分離調達による弊害が発生することもあった。</w:t>
      </w:r>
    </w:p>
    <w:p w14:paraId="6DC2A1F9" w14:textId="77777777" w:rsidR="00390215" w:rsidRDefault="00390215" w:rsidP="00390215">
      <w:r>
        <w:rPr>
          <w:rFonts w:hint="eastAsia"/>
        </w:rPr>
        <w:t>そのため、標準ガイドラインでは発注者が適切に管理・統合できることを前提に、合理的な調達範囲を検討することとされている（例えば「設計業務」と「開発業務」の統合など）。「合理的」の解釈には難しいものがあるが、</w:t>
      </w:r>
      <w:r>
        <w:rPr>
          <w:rFonts w:hint="eastAsia"/>
        </w:rPr>
        <w:t>PMO</w:t>
      </w:r>
      <w:r>
        <w:rPr>
          <w:rFonts w:hint="eastAsia"/>
        </w:rPr>
        <w:t>※</w:t>
      </w:r>
      <w:r>
        <w:rPr>
          <w:rFonts w:hint="eastAsia"/>
        </w:rPr>
        <w:t>2</w:t>
      </w:r>
      <w:r>
        <w:rPr>
          <w:rFonts w:hint="eastAsia"/>
        </w:rPr>
        <w:t>、</w:t>
      </w:r>
      <w:r>
        <w:rPr>
          <w:rFonts w:hint="eastAsia"/>
        </w:rPr>
        <w:t>CIO</w:t>
      </w:r>
      <w:r>
        <w:rPr>
          <w:rFonts w:hint="eastAsia"/>
        </w:rPr>
        <w:t>補佐官の判断や意見招請なども活用しつつ、実現可能性と競争性の確保のバランスを取ることが重要となる。</w:t>
      </w:r>
    </w:p>
    <w:p w14:paraId="5ECCCCFC" w14:textId="77777777" w:rsidR="00390215" w:rsidRDefault="00390215" w:rsidP="00390215"/>
    <w:p w14:paraId="71E0BF61" w14:textId="77777777" w:rsidR="00390215" w:rsidRDefault="00390215" w:rsidP="00390215">
      <w:r>
        <w:rPr>
          <w:rFonts w:hint="eastAsia"/>
        </w:rPr>
        <w:t>(2)</w:t>
      </w:r>
      <w:r>
        <w:rPr>
          <w:rFonts w:hint="eastAsia"/>
        </w:rPr>
        <w:t>選定方式</w:t>
      </w:r>
    </w:p>
    <w:p w14:paraId="561AD24A" w14:textId="77777777" w:rsidR="00390215" w:rsidRDefault="00390215" w:rsidP="00390215">
      <w:r>
        <w:rPr>
          <w:rFonts w:hint="eastAsia"/>
        </w:rPr>
        <w:t>もう一つの大きな課題は、選定方式である。比較的機能が単純で仕様を明確に記述可能なもの（例えばプリンターなどのハードウエア）については、最低価格落札方式でも一定の仕様を満足するものを調達することが可能であり、大きな問題を生ずることは少ない。</w:t>
      </w:r>
    </w:p>
    <w:p w14:paraId="482E3686" w14:textId="5E024A01" w:rsidR="00390215" w:rsidRDefault="00390215" w:rsidP="00390215">
      <w:r>
        <w:rPr>
          <w:rFonts w:hint="eastAsia"/>
        </w:rPr>
        <w:t>一方、アプリケーションプログラムの設計・開発のように、入札者の技術的要素を評価することが重要なものもある。このような場合、価格要素と技術要素を総合的に評価する「総合評価落札方式」を採用することが有効である。従来は価格評価点と技術評価点の配分は原則</w:t>
      </w:r>
      <w:r>
        <w:rPr>
          <w:rFonts w:hint="eastAsia"/>
        </w:rPr>
        <w:t>1</w:t>
      </w:r>
      <w:r>
        <w:rPr>
          <w:rFonts w:hint="eastAsia"/>
        </w:rPr>
        <w:t>対</w:t>
      </w:r>
      <w:r>
        <w:rPr>
          <w:rFonts w:hint="eastAsia"/>
        </w:rPr>
        <w:t>1</w:t>
      </w:r>
      <w:r>
        <w:rPr>
          <w:rFonts w:hint="eastAsia"/>
        </w:rPr>
        <w:t>とされていた※</w:t>
      </w:r>
      <w:r>
        <w:rPr>
          <w:rFonts w:hint="eastAsia"/>
        </w:rPr>
        <w:t>3</w:t>
      </w:r>
      <w:r>
        <w:rPr>
          <w:rFonts w:hint="eastAsia"/>
        </w:rPr>
        <w:t>。そのため、技術評価点で相当程度の差がついていたとしても、低価格で入札することにより落札できる可能性が大きかった。標準ガイドラインでは、適用範囲に該当すれば価格評価点と技術評価点の配分を</w:t>
      </w:r>
      <w:r>
        <w:rPr>
          <w:rFonts w:hint="eastAsia"/>
        </w:rPr>
        <w:t>1</w:t>
      </w:r>
      <w:r>
        <w:rPr>
          <w:rFonts w:hint="eastAsia"/>
        </w:rPr>
        <w:t>対</w:t>
      </w:r>
      <w:r>
        <w:rPr>
          <w:rFonts w:hint="eastAsia"/>
        </w:rPr>
        <w:t>3</w:t>
      </w:r>
      <w:r>
        <w:rPr>
          <w:rFonts w:hint="eastAsia"/>
        </w:rPr>
        <w:t>まで選択できることが明記され、調達案件ごとの最適な調達方式選択の幅が広がった。</w:t>
      </w:r>
    </w:p>
    <w:p w14:paraId="0DABA595" w14:textId="77777777" w:rsidR="00A216E5" w:rsidRDefault="00A216E5" w:rsidP="00A216E5">
      <w:pPr>
        <w:pStyle w:val="2"/>
        <w:ind w:left="568" w:hanging="568"/>
      </w:pPr>
      <w:bookmarkStart w:id="190" w:name="_Toc444338842"/>
      <w:r>
        <w:rPr>
          <w:rFonts w:hint="eastAsia"/>
        </w:rPr>
        <w:lastRenderedPageBreak/>
        <w:t>人材の育成・確保の留意点</w:t>
      </w:r>
      <w:bookmarkEnd w:id="190"/>
    </w:p>
    <w:p w14:paraId="0CFC098B" w14:textId="77777777" w:rsidR="00A216E5" w:rsidRDefault="00A216E5" w:rsidP="00A216E5">
      <w:r w:rsidRPr="009A5142">
        <w:rPr>
          <w:noProof/>
        </w:rPr>
        <w:drawing>
          <wp:inline distT="0" distB="0" distL="0" distR="0" wp14:anchorId="6D72C040" wp14:editId="664651E8">
            <wp:extent cx="5400040" cy="3016885"/>
            <wp:effectExtent l="19050" t="19050" r="10160" b="12065"/>
            <wp:docPr id="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5"/>
                    <a:stretch>
                      <a:fillRect/>
                    </a:stretch>
                  </pic:blipFill>
                  <pic:spPr>
                    <a:xfrm>
                      <a:off x="0" y="0"/>
                      <a:ext cx="5400040" cy="3016885"/>
                    </a:xfrm>
                    <a:prstGeom prst="rect">
                      <a:avLst/>
                    </a:prstGeom>
                    <a:ln>
                      <a:solidFill>
                        <a:schemeClr val="accent1"/>
                      </a:solidFill>
                    </a:ln>
                  </pic:spPr>
                </pic:pic>
              </a:graphicData>
            </a:graphic>
          </wp:inline>
        </w:drawing>
      </w:r>
    </w:p>
    <w:p w14:paraId="3C06C6C1" w14:textId="77777777" w:rsidR="00A216E5" w:rsidRPr="009A5142" w:rsidRDefault="00A216E5" w:rsidP="00A216E5">
      <w:r w:rsidRPr="009A5142">
        <w:rPr>
          <w:rFonts w:hint="eastAsia"/>
        </w:rPr>
        <w:t>人事ローテーションの工夫を検討するなど、中長期的な視点に立って計画的に推進。</w:t>
      </w:r>
    </w:p>
    <w:p w14:paraId="6B03A8DC" w14:textId="77777777" w:rsidR="00A216E5" w:rsidRPr="009A5142" w:rsidRDefault="00A216E5" w:rsidP="00A216E5">
      <w:r w:rsidRPr="009A5142">
        <w:rPr>
          <w:rFonts w:hint="eastAsia"/>
        </w:rPr>
        <w:t>専門的・技術的な知識・能力だけでなく、業務分析、業務の見直しの企画立案、プロジェクト管理等の能力の取得が重要。</w:t>
      </w:r>
    </w:p>
    <w:p w14:paraId="0671FC75" w14:textId="77777777" w:rsidR="00A216E5" w:rsidRDefault="00A216E5" w:rsidP="00A216E5">
      <w:r w:rsidRPr="009A5142">
        <w:rPr>
          <w:rFonts w:hint="eastAsia"/>
        </w:rPr>
        <w:t>業務は、情報システムを活用してデータの作成や活用ができることが不可欠。一般職員の</w:t>
      </w:r>
      <w:r w:rsidRPr="009A5142">
        <w:rPr>
          <w:rFonts w:hint="eastAsia"/>
        </w:rPr>
        <w:t>IT</w:t>
      </w:r>
      <w:r w:rsidRPr="009A5142">
        <w:rPr>
          <w:rFonts w:hint="eastAsia"/>
        </w:rPr>
        <w:t>リテラシの向上にも努めることが重要。</w:t>
      </w:r>
    </w:p>
    <w:p w14:paraId="5DEEC3C8" w14:textId="77777777" w:rsidR="00A216E5" w:rsidRDefault="00A216E5" w:rsidP="00A216E5">
      <w:pPr>
        <w:pStyle w:val="2"/>
        <w:ind w:left="568" w:hanging="568"/>
      </w:pPr>
      <w:bookmarkStart w:id="191" w:name="_Toc444338843"/>
      <w:r>
        <w:rPr>
          <w:rFonts w:hint="eastAsia"/>
        </w:rPr>
        <w:t>ガイドラインに示す計画書等の関係（概要）</w:t>
      </w:r>
      <w:bookmarkEnd w:id="191"/>
    </w:p>
    <w:p w14:paraId="2BD9C119" w14:textId="77777777" w:rsidR="00A216E5" w:rsidRDefault="00A216E5" w:rsidP="00A216E5">
      <w:r w:rsidRPr="009A5142">
        <w:rPr>
          <w:noProof/>
        </w:rPr>
        <w:drawing>
          <wp:inline distT="0" distB="0" distL="0" distR="0" wp14:anchorId="32C12F63" wp14:editId="3843B757">
            <wp:extent cx="5400040" cy="3036570"/>
            <wp:effectExtent l="19050" t="19050" r="10160" b="11430"/>
            <wp:docPr id="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6"/>
                    <a:stretch>
                      <a:fillRect/>
                    </a:stretch>
                  </pic:blipFill>
                  <pic:spPr>
                    <a:xfrm>
                      <a:off x="0" y="0"/>
                      <a:ext cx="5400040" cy="3036570"/>
                    </a:xfrm>
                    <a:prstGeom prst="rect">
                      <a:avLst/>
                    </a:prstGeom>
                    <a:ln>
                      <a:solidFill>
                        <a:schemeClr val="accent1"/>
                      </a:solidFill>
                    </a:ln>
                  </pic:spPr>
                </pic:pic>
              </a:graphicData>
            </a:graphic>
          </wp:inline>
        </w:drawing>
      </w:r>
    </w:p>
    <w:p w14:paraId="5BD1B612" w14:textId="77777777" w:rsidR="00A216E5" w:rsidRDefault="00A216E5" w:rsidP="00A216E5">
      <w:r w:rsidRPr="009A5142">
        <w:rPr>
          <w:rFonts w:hint="eastAsia"/>
        </w:rPr>
        <w:t>システム開発業務の成果物となる各種計画書の関係</w:t>
      </w:r>
    </w:p>
    <w:p w14:paraId="1742B026" w14:textId="77777777" w:rsidR="00A216E5" w:rsidRDefault="00A216E5" w:rsidP="00A216E5"/>
    <w:p w14:paraId="3094AA54" w14:textId="529E8C3D" w:rsidR="001E0E33" w:rsidRDefault="001E0E33" w:rsidP="00C21A3D">
      <w:pPr>
        <w:pStyle w:val="2"/>
        <w:ind w:left="568" w:hanging="568"/>
      </w:pPr>
      <w:bookmarkStart w:id="192" w:name="_Toc444338844"/>
      <w:r w:rsidRPr="001E0E33">
        <w:rPr>
          <w:rFonts w:hint="eastAsia"/>
        </w:rPr>
        <w:t>政府標準ガイドラインに沿ったタスク</w:t>
      </w:r>
      <w:r>
        <w:rPr>
          <w:rFonts w:hint="eastAsia"/>
        </w:rPr>
        <w:t>と必要なスキル</w:t>
      </w:r>
      <w:bookmarkEnd w:id="192"/>
    </w:p>
    <w:p w14:paraId="32F33536" w14:textId="120276C6" w:rsidR="001E0E33" w:rsidRDefault="001E0E33" w:rsidP="001E0E33">
      <w:pPr>
        <w:pStyle w:val="3"/>
        <w:ind w:left="171" w:hanging="171"/>
      </w:pPr>
      <w:bookmarkStart w:id="193" w:name="_Toc444338845"/>
      <w:r w:rsidRPr="001E0E33">
        <w:rPr>
          <w:rFonts w:hint="eastAsia"/>
        </w:rPr>
        <w:t>政府標準ガイドラインに沿ったタスクプロフィールとドキュメント</w:t>
      </w:r>
      <w:bookmarkEnd w:id="193"/>
    </w:p>
    <w:p w14:paraId="7E0B4928" w14:textId="7E686BA9" w:rsidR="001E0E33" w:rsidRPr="001E0E33" w:rsidRDefault="001E0E33" w:rsidP="001E0E33">
      <w:r>
        <w:rPr>
          <w:noProof/>
        </w:rPr>
        <w:drawing>
          <wp:inline distT="0" distB="0" distL="0" distR="0" wp14:anchorId="06F72A82" wp14:editId="7491A0F5">
            <wp:extent cx="5400040" cy="2811145"/>
            <wp:effectExtent l="0" t="0" r="0" b="8255"/>
            <wp:docPr id="2056" name="図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2811145"/>
                    </a:xfrm>
                    <a:prstGeom prst="rect">
                      <a:avLst/>
                    </a:prstGeom>
                  </pic:spPr>
                </pic:pic>
              </a:graphicData>
            </a:graphic>
          </wp:inline>
        </w:drawing>
      </w:r>
    </w:p>
    <w:p w14:paraId="029BA281" w14:textId="2B43C031" w:rsidR="00016558" w:rsidRDefault="00016558" w:rsidP="00C21A3D">
      <w:pPr>
        <w:pStyle w:val="2"/>
        <w:ind w:left="568" w:hanging="568"/>
      </w:pPr>
      <w:bookmarkStart w:id="194" w:name="_Toc444338846"/>
      <w:r>
        <w:rPr>
          <w:rFonts w:hint="eastAsia"/>
        </w:rPr>
        <w:t>総論</w:t>
      </w:r>
      <w:bookmarkEnd w:id="194"/>
    </w:p>
    <w:p w14:paraId="24BFC264" w14:textId="77777777" w:rsidR="00016558" w:rsidRDefault="00016558" w:rsidP="00016558">
      <w:r>
        <w:rPr>
          <w:rFonts w:hint="eastAsia"/>
        </w:rPr>
        <w:t>情報システムは、単なる行政事務処理上の道具ではなく、業務・サービス</w:t>
      </w:r>
      <w:r w:rsidRPr="00016558">
        <w:rPr>
          <w:rFonts w:hint="eastAsia"/>
        </w:rPr>
        <w:t>運営の中核を成す基盤として存在するに至っている</w:t>
      </w:r>
      <w:r>
        <w:rPr>
          <w:rFonts w:hint="eastAsia"/>
        </w:rPr>
        <w:t>。</w:t>
      </w:r>
    </w:p>
    <w:p w14:paraId="6B9132CB" w14:textId="425B19F0" w:rsidR="00016558" w:rsidRDefault="00016558" w:rsidP="00016558">
      <w:r>
        <w:rPr>
          <w:rFonts w:hint="eastAsia"/>
          <w:u w:val="single" w:color="FF0000"/>
        </w:rPr>
        <w:t>IT</w:t>
      </w:r>
      <w:r w:rsidRPr="00814C5B">
        <w:rPr>
          <w:rFonts w:hint="eastAsia"/>
          <w:u w:val="single" w:color="FF0000"/>
        </w:rPr>
        <w:t>を活用し、行政サービスの利便性の向上並びに行政運営の効率性及び透明性の向上を実現する</w:t>
      </w:r>
      <w:r>
        <w:rPr>
          <w:rFonts w:hint="eastAsia"/>
        </w:rPr>
        <w:t>電子政府の構築が喫緊の課題</w:t>
      </w:r>
    </w:p>
    <w:p w14:paraId="4232A07D" w14:textId="78E0FBD4" w:rsidR="00016558" w:rsidRDefault="00016558" w:rsidP="00016558">
      <w:pPr>
        <w:rPr>
          <w:u w:val="single" w:color="FF0000"/>
        </w:rPr>
      </w:pPr>
      <w:r w:rsidRPr="00814C5B">
        <w:rPr>
          <w:rFonts w:hint="eastAsia"/>
          <w:u w:val="single" w:color="FF0000"/>
        </w:rPr>
        <w:t>業務の効率化及び高度化、情報セキュリティを含む情報システムの運用リスクへの適切な対応等、具体的な取組を政府横断的に進める</w:t>
      </w:r>
    </w:p>
    <w:p w14:paraId="6118361E" w14:textId="5D43D3B8" w:rsidR="00016558" w:rsidRDefault="00016558" w:rsidP="00016558">
      <w:pPr>
        <w:rPr>
          <w:u w:val="single" w:color="FF0000"/>
        </w:rPr>
      </w:pPr>
      <w:r w:rsidRPr="00814C5B">
        <w:rPr>
          <w:rFonts w:hint="eastAsia"/>
          <w:u w:val="single" w:color="FF0000"/>
        </w:rPr>
        <w: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w:t>
      </w:r>
    </w:p>
    <w:p w14:paraId="54FF3291" w14:textId="073C2EBF" w:rsidR="00016558" w:rsidRDefault="00016558" w:rsidP="00016558">
      <w:pPr>
        <w:pStyle w:val="3"/>
        <w:ind w:left="171" w:hanging="171"/>
      </w:pPr>
      <w:bookmarkStart w:id="195" w:name="_Toc444338847"/>
      <w:r>
        <w:rPr>
          <w:rFonts w:hint="eastAsia"/>
        </w:rPr>
        <w:t>根拠</w:t>
      </w:r>
      <w:bookmarkEnd w:id="195"/>
    </w:p>
    <w:p w14:paraId="47B85FB3" w14:textId="6C2161EE" w:rsidR="00016558" w:rsidRDefault="00016558" w:rsidP="00016558">
      <w:r>
        <w:rPr>
          <w:rFonts w:hint="eastAsia"/>
        </w:rPr>
        <w:t>高度情報通信ネットワーク社会形成基本法（平成</w:t>
      </w:r>
      <w:r>
        <w:rPr>
          <w:rFonts w:hint="eastAsia"/>
        </w:rPr>
        <w:t>12</w:t>
      </w:r>
      <w:r w:rsidRPr="00E169E4">
        <w:rPr>
          <w:rFonts w:hint="eastAsia"/>
        </w:rPr>
        <w:t>年</w:t>
      </w:r>
      <w:r>
        <w:rPr>
          <w:rFonts w:hint="eastAsia"/>
        </w:rPr>
        <w:t>法律第</w:t>
      </w:r>
      <w:r>
        <w:rPr>
          <w:rFonts w:hint="eastAsia"/>
        </w:rPr>
        <w:t>144</w:t>
      </w:r>
      <w:r w:rsidRPr="00E169E4">
        <w:rPr>
          <w:rFonts w:hint="eastAsia"/>
        </w:rPr>
        <w:t>号</w:t>
      </w:r>
      <w:r>
        <w:rPr>
          <w:rFonts w:hint="eastAsia"/>
        </w:rPr>
        <w:t>。以下「ＩＴ基本法」という。</w:t>
      </w:r>
      <w:r w:rsidRPr="00E169E4">
        <w:rPr>
          <w:rFonts w:hint="eastAsia"/>
        </w:rPr>
        <w:t>）</w:t>
      </w:r>
      <w:r>
        <w:rPr>
          <w:rFonts w:hint="eastAsia"/>
        </w:rPr>
        <w:t>第</w:t>
      </w:r>
      <w:r>
        <w:rPr>
          <w:rFonts w:hint="eastAsia"/>
        </w:rPr>
        <w:t>26</w:t>
      </w:r>
      <w:r>
        <w:rPr>
          <w:rFonts w:hint="eastAsia"/>
        </w:rPr>
        <w:t>条第２項第３号、「</w:t>
      </w:r>
      <w:r w:rsidRPr="000B70E0">
        <w:rPr>
          <w:rFonts w:hint="eastAsia"/>
        </w:rPr>
        <w:t>世界最先端</w:t>
      </w:r>
      <w:r>
        <w:rPr>
          <w:rFonts w:hint="eastAsia"/>
        </w:rPr>
        <w:t>ＩＴ</w:t>
      </w:r>
      <w:r w:rsidRPr="000B70E0">
        <w:t>国家創造宣言</w:t>
      </w:r>
      <w:r>
        <w:rPr>
          <w:rFonts w:hint="eastAsia"/>
        </w:rPr>
        <w:t>」（</w:t>
      </w:r>
      <w:r w:rsidRPr="000B70E0">
        <w:t>平成</w:t>
      </w:r>
      <w:r w:rsidRPr="000B70E0">
        <w:t>25</w:t>
      </w:r>
      <w:r w:rsidRPr="000B70E0">
        <w:t>年</w:t>
      </w:r>
      <w:r>
        <w:rPr>
          <w:rFonts w:hint="eastAsia"/>
        </w:rPr>
        <w:t>６</w:t>
      </w:r>
      <w:r w:rsidRPr="000B70E0">
        <w:t>月</w:t>
      </w:r>
      <w:r w:rsidRPr="000B70E0">
        <w:t>14</w:t>
      </w:r>
      <w:r w:rsidRPr="000B70E0">
        <w:t>日閣議</w:t>
      </w:r>
      <w:r>
        <w:rPr>
          <w:rFonts w:hint="eastAsia"/>
        </w:rPr>
        <w:t>決定。平成</w:t>
      </w:r>
      <w:r>
        <w:rPr>
          <w:rFonts w:hint="eastAsia"/>
        </w:rPr>
        <w:t>26</w:t>
      </w:r>
      <w:r>
        <w:rPr>
          <w:rFonts w:hint="eastAsia"/>
        </w:rPr>
        <w:t>年６月</w:t>
      </w:r>
      <w:r>
        <w:rPr>
          <w:rFonts w:hint="eastAsia"/>
        </w:rPr>
        <w:t>24</w:t>
      </w:r>
      <w:r>
        <w:rPr>
          <w:rFonts w:hint="eastAsia"/>
        </w:rPr>
        <w:t>日全部変更）、「世界最先端ＩＴ国家創造宣言工程表」（平成</w:t>
      </w:r>
      <w:r>
        <w:rPr>
          <w:rFonts w:hint="eastAsia"/>
        </w:rPr>
        <w:t>25</w:t>
      </w:r>
      <w:r>
        <w:rPr>
          <w:rFonts w:hint="eastAsia"/>
        </w:rPr>
        <w:t>年６月</w:t>
      </w:r>
      <w:r>
        <w:rPr>
          <w:rFonts w:hint="eastAsia"/>
        </w:rPr>
        <w:t>14</w:t>
      </w:r>
      <w:r>
        <w:rPr>
          <w:rFonts w:hint="eastAsia"/>
        </w:rPr>
        <w:t>日高度情報通信ネットワーク社会推進戦略本部決定。平成</w:t>
      </w:r>
      <w:r>
        <w:rPr>
          <w:rFonts w:hint="eastAsia"/>
        </w:rPr>
        <w:t>26</w:t>
      </w:r>
      <w:r>
        <w:rPr>
          <w:rFonts w:hint="eastAsia"/>
        </w:rPr>
        <w:t>年６月</w:t>
      </w:r>
      <w:r>
        <w:rPr>
          <w:rFonts w:hint="eastAsia"/>
        </w:rPr>
        <w:t>24</w:t>
      </w:r>
      <w:r>
        <w:rPr>
          <w:rFonts w:hint="eastAsia"/>
        </w:rPr>
        <w:t>日改定）及び「</w:t>
      </w:r>
      <w:r w:rsidRPr="00367A11">
        <w:rPr>
          <w:rFonts w:hint="eastAsia"/>
        </w:rPr>
        <w:t>内閣情報通信政策監をもって充てる本部員への事務の委任について</w:t>
      </w:r>
      <w:r>
        <w:rPr>
          <w:rFonts w:hint="eastAsia"/>
        </w:rPr>
        <w:t>」</w:t>
      </w:r>
      <w:r w:rsidRPr="00367A11">
        <w:rPr>
          <w:rFonts w:hint="eastAsia"/>
        </w:rPr>
        <w:t>（平成</w:t>
      </w:r>
      <w:r w:rsidRPr="00367A11">
        <w:t>25</w:t>
      </w:r>
      <w:r w:rsidRPr="00367A11">
        <w:t>年６月</w:t>
      </w:r>
      <w:r w:rsidRPr="00367A11">
        <w:t>14</w:t>
      </w:r>
      <w:r w:rsidRPr="00367A11">
        <w:t>日高度情報通信ネットワーク社会推進戦略本部長決定。平成</w:t>
      </w:r>
      <w:r w:rsidRPr="00367A11">
        <w:t>26</w:t>
      </w:r>
      <w:r w:rsidRPr="00367A11">
        <w:t>年６月</w:t>
      </w:r>
      <w:r w:rsidRPr="00367A11">
        <w:t>24</w:t>
      </w:r>
      <w:r w:rsidRPr="00367A11">
        <w:t>日一部改正）</w:t>
      </w:r>
      <w:r>
        <w:rPr>
          <w:rFonts w:hint="eastAsia"/>
        </w:rPr>
        <w:t>１</w:t>
      </w:r>
      <w:r>
        <w:rPr>
          <w:rFonts w:hint="eastAsia"/>
        </w:rPr>
        <w:t>(</w:t>
      </w:r>
      <w:r>
        <w:rPr>
          <w:rFonts w:hint="eastAsia"/>
        </w:rPr>
        <w:t>３</w:t>
      </w:r>
      <w:r>
        <w:rPr>
          <w:rFonts w:hint="eastAsia"/>
        </w:rPr>
        <w:t>)</w:t>
      </w:r>
    </w:p>
    <w:p w14:paraId="170D1668" w14:textId="77777777" w:rsidR="00016558" w:rsidRDefault="00016558" w:rsidP="00016558"/>
    <w:p w14:paraId="7E3EBCAF" w14:textId="1B086805" w:rsidR="005F2341" w:rsidRPr="005F2341" w:rsidRDefault="005F2341" w:rsidP="005F2341">
      <w:pPr>
        <w:pStyle w:val="2"/>
        <w:ind w:left="568" w:hanging="568"/>
      </w:pPr>
      <w:bookmarkStart w:id="196" w:name="_Toc444338848"/>
      <w:r w:rsidRPr="005F2341">
        <w:rPr>
          <w:rFonts w:hint="eastAsia"/>
        </w:rPr>
        <w:lastRenderedPageBreak/>
        <w:t>ＩＴガバナンスの全体像</w:t>
      </w:r>
      <w:bookmarkEnd w:id="196"/>
    </w:p>
    <w:p w14:paraId="70339512" w14:textId="6BC52BAD" w:rsidR="005F2341" w:rsidRDefault="005F2341" w:rsidP="00016558">
      <w:r>
        <w:rPr>
          <w:noProof/>
        </w:rPr>
        <w:drawing>
          <wp:inline distT="0" distB="0" distL="0" distR="0" wp14:anchorId="2F822775" wp14:editId="237F3CB3">
            <wp:extent cx="5400040" cy="4335643"/>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0040" cy="4335643"/>
                    </a:xfrm>
                    <a:prstGeom prst="rect">
                      <a:avLst/>
                    </a:prstGeom>
                    <a:noFill/>
                    <a:ln>
                      <a:noFill/>
                    </a:ln>
                  </pic:spPr>
                </pic:pic>
              </a:graphicData>
            </a:graphic>
          </wp:inline>
        </w:drawing>
      </w:r>
    </w:p>
    <w:p w14:paraId="634867DB" w14:textId="7C777EFE" w:rsidR="005F2341" w:rsidRDefault="005F2341" w:rsidP="00016558">
      <w:pPr>
        <w:rPr>
          <w:u w:val="single" w:color="FF0000"/>
        </w:rPr>
      </w:pPr>
      <w:r w:rsidRPr="00814C5B">
        <w:rPr>
          <w:rFonts w:hint="eastAsia"/>
          <w:u w:val="single" w:color="FF0000"/>
        </w:rPr>
        <w:t>政府ＣＩＯ及び府省ＣＩＯを中心とする体制において、政府情報システムの整備又は管理のための全ての活動、成果及び関係者を適正に管理</w:t>
      </w:r>
    </w:p>
    <w:p w14:paraId="7CCA6AFE" w14:textId="75E898EF" w:rsidR="005F2341" w:rsidRDefault="005F2341" w:rsidP="00016558">
      <w:pPr>
        <w:rPr>
          <w:u w:val="single" w:color="FF0000"/>
        </w:rPr>
      </w:pPr>
      <w:r>
        <w:rPr>
          <w:rFonts w:hint="eastAsia"/>
          <w:u w:val="single" w:color="FF0000"/>
        </w:rPr>
        <w:t>ガイドラインでは、</w:t>
      </w:r>
      <w:r w:rsidRPr="00814C5B">
        <w:rPr>
          <w:rFonts w:hint="eastAsia"/>
          <w:u w:val="single" w:color="FF0000"/>
        </w:rPr>
        <w:t>プロジェクトの手続・手順、政府内の各組織の役割等について共通的なルールを定める趣旨から、組織、人材、各種計画、予算関係、管理等について規定する。</w:t>
      </w:r>
    </w:p>
    <w:p w14:paraId="7BDD5A92" w14:textId="6F1A988E" w:rsidR="005F2341" w:rsidRDefault="005F2341" w:rsidP="005F2341">
      <w:pPr>
        <w:pStyle w:val="2"/>
        <w:ind w:left="568" w:hanging="568"/>
        <w:rPr>
          <w:u w:color="FF0000"/>
        </w:rPr>
      </w:pPr>
      <w:bookmarkStart w:id="197" w:name="_Toc444338849"/>
      <w:r>
        <w:rPr>
          <w:rFonts w:hint="eastAsia"/>
          <w:u w:color="FF0000"/>
        </w:rPr>
        <w:t>組織体制</w:t>
      </w:r>
      <w:bookmarkEnd w:id="197"/>
    </w:p>
    <w:tbl>
      <w:tblPr>
        <w:tblStyle w:val="afd"/>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5425"/>
        <w:gridCol w:w="3069"/>
      </w:tblGrid>
      <w:tr w:rsidR="005F2341" w14:paraId="40B774C8" w14:textId="77777777" w:rsidTr="00A4199B">
        <w:tc>
          <w:tcPr>
            <w:tcW w:w="5868" w:type="dxa"/>
          </w:tcPr>
          <w:p w14:paraId="25D3C98A" w14:textId="77777777" w:rsidR="005F2341" w:rsidRDefault="005F2341" w:rsidP="00A4199B">
            <w:pPr>
              <w:pStyle w:val="31"/>
              <w:kinsoku w:val="0"/>
              <w:spacing w:line="240" w:lineRule="exact"/>
              <w:ind w:left="0" w:firstLine="210"/>
            </w:pPr>
          </w:p>
          <w:p w14:paraId="48E7706D" w14:textId="77777777" w:rsidR="005F2341" w:rsidRDefault="005F2341" w:rsidP="00A4199B">
            <w:pPr>
              <w:pStyle w:val="31"/>
              <w:tabs>
                <w:tab w:val="left" w:pos="494"/>
              </w:tabs>
              <w:kinsoku w:val="0"/>
              <w:spacing w:line="240" w:lineRule="exact"/>
              <w:ind w:left="0" w:firstLine="210"/>
              <w:jc w:val="center"/>
              <w:rPr>
                <w:bdr w:val="single" w:sz="4" w:space="0" w:color="auto"/>
              </w:rPr>
            </w:pPr>
            <w:r>
              <w:rPr>
                <w:rFonts w:hint="eastAsia"/>
                <w:bdr w:val="single" w:sz="4" w:space="0" w:color="auto"/>
              </w:rPr>
              <w:t>ＩＴ総合</w:t>
            </w:r>
            <w:r w:rsidRPr="00F508A7">
              <w:rPr>
                <w:rFonts w:hint="eastAsia"/>
                <w:bdr w:val="single" w:sz="4" w:space="0" w:color="auto"/>
              </w:rPr>
              <w:t>戦略本部</w:t>
            </w:r>
          </w:p>
          <w:p w14:paraId="71D0CF66" w14:textId="77777777" w:rsidR="005F2341" w:rsidRPr="00D92A61"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34176" behindDoc="0" locked="0" layoutInCell="1" allowOverlap="1" wp14:anchorId="5907EDA7" wp14:editId="20350712">
                      <wp:simplePos x="0" y="0"/>
                      <wp:positionH relativeFrom="column">
                        <wp:posOffset>1848213</wp:posOffset>
                      </wp:positionH>
                      <wp:positionV relativeFrom="paragraph">
                        <wp:posOffset>-635</wp:posOffset>
                      </wp:positionV>
                      <wp:extent cx="0" cy="762000"/>
                      <wp:effectExtent l="0" t="0" r="19050" b="19050"/>
                      <wp:wrapNone/>
                      <wp:docPr id="2051" name="直線コネクタ 2051"/>
                      <wp:cNvGraphicFramePr/>
                      <a:graphic xmlns:a="http://schemas.openxmlformats.org/drawingml/2006/main">
                        <a:graphicData uri="http://schemas.microsoft.com/office/word/2010/wordprocessingShape">
                          <wps:wsp>
                            <wps:cNvCnPr/>
                            <wps:spPr>
                              <a:xfrm>
                                <a:off x="0" y="0"/>
                                <a:ext cx="0" cy="7620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4A6FD3" id="直線コネクタ 2051" o:spid="_x0000_s1026" style="position:absolute;left:0;text-align:left;z-index:251634176;visibility:visible;mso-wrap-style:square;mso-wrap-distance-left:9pt;mso-wrap-distance-top:0;mso-wrap-distance-right:9pt;mso-wrap-distance-bottom:0;mso-position-horizontal:absolute;mso-position-horizontal-relative:text;mso-position-vertical:absolute;mso-position-vertical-relative:text" from="145.55pt,-.05pt" to="145.55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" strokecolor="black [3200]" strokeweight=".5pt">
                      <v:stroke joinstyle="miter"/>
                    </v:line>
                  </w:pict>
                </mc:Fallback>
              </mc:AlternateContent>
            </w:r>
            <w:r>
              <w:tab/>
            </w:r>
            <w:r>
              <w:rPr>
                <w:rFonts w:hint="eastAsia"/>
              </w:rPr>
              <w:t xml:space="preserve">　　   </w:t>
            </w:r>
          </w:p>
          <w:p w14:paraId="72B17908" w14:textId="77777777" w:rsidR="005F2341" w:rsidRDefault="005F2341" w:rsidP="00A4199B">
            <w:pPr>
              <w:pStyle w:val="31"/>
              <w:tabs>
                <w:tab w:val="left" w:pos="4179"/>
                <w:tab w:val="left" w:pos="5739"/>
              </w:tabs>
              <w:kinsoku w:val="0"/>
              <w:spacing w:line="240" w:lineRule="exact"/>
              <w:ind w:left="0" w:firstLineChars="50" w:firstLine="120"/>
            </w:pPr>
            <w:r w:rsidRPr="002B163D">
              <w:rPr>
                <w:rFonts w:hint="eastAsia"/>
                <w:bdr w:val="single" w:sz="4" w:space="0" w:color="auto"/>
              </w:rPr>
              <w:t>ｅガバメント閣僚会議</w:t>
            </w:r>
            <w:r>
              <w:rPr>
                <w:rFonts w:hint="eastAsia"/>
              </w:rPr>
              <w:t>───</w:t>
            </w:r>
            <w:r w:rsidRPr="00E9166C">
              <w:rPr>
                <w:rFonts w:hint="eastAsia"/>
                <w:spacing w:val="10"/>
                <w:w w:val="90"/>
                <w:bdr w:val="single" w:sz="4" w:space="0" w:color="auto"/>
                <w:fitText w:val="2160" w:id="1108070912"/>
              </w:rPr>
              <w:t>新戦略推進専門調査</w:t>
            </w:r>
            <w:r w:rsidRPr="00E9166C">
              <w:rPr>
                <w:rFonts w:hint="eastAsia"/>
                <w:spacing w:val="-10"/>
                <w:w w:val="90"/>
                <w:bdr w:val="single" w:sz="4" w:space="0" w:color="auto"/>
                <w:fitText w:val="2160" w:id="1108070912"/>
              </w:rPr>
              <w:t>会</w:t>
            </w:r>
          </w:p>
          <w:p w14:paraId="1D7D2736" w14:textId="77777777" w:rsidR="005F2341" w:rsidRDefault="005F2341" w:rsidP="00A4199B">
            <w:pPr>
              <w:pStyle w:val="31"/>
              <w:tabs>
                <w:tab w:val="left" w:pos="2013"/>
                <w:tab w:val="left" w:pos="4056"/>
              </w:tabs>
              <w:kinsoku w:val="0"/>
              <w:spacing w:line="240" w:lineRule="exact"/>
              <w:ind w:left="0" w:firstLine="210"/>
            </w:pPr>
            <w:r>
              <w:tab/>
            </w:r>
            <w:r>
              <w:rPr>
                <w:rFonts w:hint="eastAsia"/>
              </w:rPr>
              <w:t xml:space="preserve">　　　 </w:t>
            </w:r>
            <w:r>
              <w:tab/>
            </w:r>
            <w:r>
              <w:rPr>
                <w:rFonts w:hint="eastAsia"/>
              </w:rPr>
              <w:t>│</w:t>
            </w:r>
          </w:p>
          <w:p w14:paraId="65560D78" w14:textId="77777777" w:rsidR="005F2341" w:rsidRDefault="005F2341" w:rsidP="00A4199B">
            <w:pPr>
              <w:pStyle w:val="31"/>
              <w:tabs>
                <w:tab w:val="left" w:pos="2013"/>
                <w:tab w:val="left" w:pos="4179"/>
                <w:tab w:val="left" w:pos="5718"/>
              </w:tabs>
              <w:kinsoku w:val="0"/>
              <w:spacing w:line="240" w:lineRule="exact"/>
              <w:ind w:left="0" w:firstLine="210"/>
            </w:pPr>
            <w:r w:rsidRPr="00F633D1">
              <w:tab/>
            </w:r>
            <w:r>
              <w:rPr>
                <w:rFonts w:hint="eastAsia"/>
              </w:rPr>
              <w:t xml:space="preserve">　　　 　　 </w:t>
            </w:r>
            <w:r w:rsidRPr="00C5219A">
              <w:rPr>
                <w:rFonts w:hint="eastAsia"/>
                <w:bdr w:val="single" w:sz="4" w:space="0" w:color="auto"/>
              </w:rPr>
              <w:t>電子行政</w:t>
            </w:r>
            <w:r>
              <w:rPr>
                <w:rFonts w:hint="eastAsia"/>
                <w:bdr w:val="single" w:sz="4" w:space="0" w:color="auto"/>
              </w:rPr>
              <w:t>分科</w:t>
            </w:r>
            <w:r w:rsidRPr="00C5219A">
              <w:rPr>
                <w:rFonts w:hint="eastAsia"/>
                <w:bdr w:val="single" w:sz="4" w:space="0" w:color="auto"/>
              </w:rPr>
              <w:t>会</w:t>
            </w:r>
            <w:r>
              <w:rPr>
                <w:rFonts w:hint="eastAsia"/>
                <w:bdr w:val="single" w:sz="4" w:space="0" w:color="auto"/>
              </w:rPr>
              <w:t>等</w:t>
            </w:r>
          </w:p>
          <w:p w14:paraId="314FA00B" w14:textId="77777777" w:rsidR="005F2341" w:rsidRDefault="005F2341" w:rsidP="00A4199B">
            <w:pPr>
              <w:pStyle w:val="31"/>
              <w:tabs>
                <w:tab w:val="left" w:pos="2013"/>
                <w:tab w:val="left" w:pos="4179"/>
              </w:tabs>
              <w:kinsoku w:val="0"/>
              <w:spacing w:line="240" w:lineRule="exact"/>
              <w:ind w:left="0" w:firstLine="210"/>
            </w:pPr>
            <w:r>
              <w:tab/>
            </w:r>
            <w:r>
              <w:rPr>
                <w:rFonts w:hint="eastAsia"/>
              </w:rPr>
              <w:t xml:space="preserve">　　　 </w:t>
            </w:r>
          </w:p>
          <w:p w14:paraId="56BB8B9A" w14:textId="77777777" w:rsidR="005F2341" w:rsidRPr="00C70729" w:rsidRDefault="005F2341" w:rsidP="00A4199B">
            <w:pPr>
              <w:pStyle w:val="31"/>
              <w:tabs>
                <w:tab w:val="left" w:pos="494"/>
              </w:tabs>
              <w:kinsoku w:val="0"/>
              <w:spacing w:line="240" w:lineRule="exact"/>
              <w:ind w:left="0" w:firstLine="210"/>
              <w:jc w:val="center"/>
              <w:rPr>
                <w:bdr w:val="single" w:sz="4" w:space="0" w:color="auto"/>
              </w:rPr>
            </w:pPr>
            <w:r w:rsidRPr="00C70729">
              <w:rPr>
                <w:rFonts w:hint="eastAsia"/>
                <w:bdr w:val="single" w:sz="4" w:space="0" w:color="auto"/>
              </w:rPr>
              <w:t>ＣＩＯ連絡会議</w:t>
            </w:r>
          </w:p>
          <w:p w14:paraId="73E78954"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79232" behindDoc="0" locked="0" layoutInCell="1" allowOverlap="1" wp14:anchorId="2D5D0A7E" wp14:editId="65684C27">
                      <wp:simplePos x="0" y="0"/>
                      <wp:positionH relativeFrom="column">
                        <wp:posOffset>1848213</wp:posOffset>
                      </wp:positionH>
                      <wp:positionV relativeFrom="paragraph">
                        <wp:posOffset>-635</wp:posOffset>
                      </wp:positionV>
                      <wp:extent cx="0" cy="152400"/>
                      <wp:effectExtent l="0" t="0" r="19050" b="19050"/>
                      <wp:wrapNone/>
                      <wp:docPr id="2053" name="直線コネクタ 2053"/>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29832D" id="直線コネクタ 2053" o:spid="_x0000_s1026" style="position:absolute;left:0;text-align:lef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5pt,-.05pt" to="145.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oi1wEAAMwDAAAOAAAAZHJzL2Uyb0RvYy54bWysU81u1DAQviPxDpbvbJIt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148C5B6C" w14:textId="77777777" w:rsidR="005F2341" w:rsidRDefault="005F2341" w:rsidP="00A4199B">
            <w:pPr>
              <w:pStyle w:val="31"/>
              <w:tabs>
                <w:tab w:val="left" w:pos="494"/>
              </w:tabs>
              <w:kinsoku w:val="0"/>
              <w:spacing w:line="240" w:lineRule="exact"/>
              <w:ind w:left="0" w:firstLine="210"/>
              <w:jc w:val="center"/>
            </w:pPr>
            <w:r w:rsidRPr="00C70729">
              <w:rPr>
                <w:rFonts w:hint="eastAsia"/>
                <w:bdr w:val="single" w:sz="4" w:space="0" w:color="auto"/>
              </w:rPr>
              <w:t>ＣＩＯ</w:t>
            </w:r>
            <w:r w:rsidRPr="00C70729">
              <w:rPr>
                <w:bdr w:val="single" w:sz="4" w:space="0" w:color="auto"/>
              </w:rPr>
              <w:t>連絡会議幹事会</w:t>
            </w:r>
          </w:p>
          <w:p w14:paraId="679BF41B"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724288" behindDoc="0" locked="0" layoutInCell="1" allowOverlap="1" wp14:anchorId="6D3E5FD6" wp14:editId="0CEF959F">
                      <wp:simplePos x="0" y="0"/>
                      <wp:positionH relativeFrom="column">
                        <wp:posOffset>1847850</wp:posOffset>
                      </wp:positionH>
                      <wp:positionV relativeFrom="paragraph">
                        <wp:posOffset>-635</wp:posOffset>
                      </wp:positionV>
                      <wp:extent cx="0" cy="152400"/>
                      <wp:effectExtent l="0" t="0" r="19050" b="19050"/>
                      <wp:wrapNone/>
                      <wp:docPr id="2054" name="直線コネクタ 2054"/>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7CA0F6F" id="直線コネクタ 2054" o:spid="_x0000_s1026" style="position:absolute;left:0;text-align:lef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pt,-.05pt" to="14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tsv1wEAAMwDAAAOAAAAZHJzL2Uyb0RvYy54bWysU81u1DAQviPxDpbvbJKl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64F0A0A6" w14:textId="77777777" w:rsidR="005F2341" w:rsidRPr="00C5219A" w:rsidRDefault="005F2341" w:rsidP="00A4199B">
            <w:pPr>
              <w:pStyle w:val="31"/>
              <w:tabs>
                <w:tab w:val="left" w:pos="494"/>
              </w:tabs>
              <w:kinsoku w:val="0"/>
              <w:spacing w:line="240" w:lineRule="exact"/>
              <w:ind w:left="0" w:firstLine="210"/>
              <w:jc w:val="center"/>
              <w:rPr>
                <w:bdr w:val="single" w:sz="4" w:space="0" w:color="auto"/>
              </w:rPr>
            </w:pPr>
            <w:r w:rsidRPr="00C5219A">
              <w:rPr>
                <w:rFonts w:hint="eastAsia"/>
                <w:bdr w:val="single" w:sz="4" w:space="0" w:color="auto"/>
              </w:rPr>
              <w:t>各種ワーキンググループ等</w:t>
            </w:r>
          </w:p>
          <w:p w14:paraId="7E4FEF45" w14:textId="77777777" w:rsidR="005F2341" w:rsidRPr="00C5219A" w:rsidRDefault="005F2341" w:rsidP="00A4199B">
            <w:pPr>
              <w:pStyle w:val="31"/>
              <w:tabs>
                <w:tab w:val="left" w:pos="4179"/>
              </w:tabs>
              <w:kinsoku w:val="0"/>
              <w:spacing w:line="240" w:lineRule="exact"/>
              <w:ind w:left="0" w:firstLine="210"/>
            </w:pPr>
          </w:p>
        </w:tc>
        <w:tc>
          <w:tcPr>
            <w:tcW w:w="3418" w:type="dxa"/>
          </w:tcPr>
          <w:p w14:paraId="5B9B2AA4" w14:textId="77777777" w:rsidR="005F2341" w:rsidRDefault="005F2341" w:rsidP="00A4199B">
            <w:pPr>
              <w:pStyle w:val="31"/>
              <w:kinsoku w:val="0"/>
              <w:spacing w:line="240" w:lineRule="exact"/>
              <w:ind w:left="0" w:firstLine="210"/>
            </w:pPr>
          </w:p>
          <w:p w14:paraId="6ABFCA17" w14:textId="77777777" w:rsidR="005F2341" w:rsidRPr="00BF191D" w:rsidRDefault="005F2341" w:rsidP="00A4199B">
            <w:pPr>
              <w:pStyle w:val="31"/>
              <w:kinsoku w:val="0"/>
              <w:spacing w:line="240" w:lineRule="exact"/>
              <w:ind w:left="0" w:firstLine="210"/>
              <w:rPr>
                <w:bdr w:val="single" w:sz="4" w:space="0" w:color="auto"/>
              </w:rPr>
            </w:pPr>
            <w:r w:rsidRPr="00BF191D">
              <w:rPr>
                <w:rFonts w:hint="eastAsia"/>
                <w:bdr w:val="single" w:sz="4" w:space="0" w:color="auto"/>
              </w:rPr>
              <w:t>政府ＣＩＯ</w:t>
            </w:r>
          </w:p>
          <w:p w14:paraId="5AB8BF80" w14:textId="77777777" w:rsidR="005F2341" w:rsidRDefault="005F2341" w:rsidP="00A4199B">
            <w:pPr>
              <w:pStyle w:val="31"/>
              <w:kinsoku w:val="0"/>
              <w:spacing w:line="240" w:lineRule="exact"/>
              <w:ind w:left="0" w:firstLine="210"/>
            </w:pPr>
            <w:r>
              <w:rPr>
                <w:rFonts w:hint="eastAsia"/>
              </w:rPr>
              <w:t xml:space="preserve">　│　ＩＴ総合戦略本部員</w:t>
            </w:r>
          </w:p>
          <w:p w14:paraId="7C9787F5" w14:textId="77777777" w:rsidR="005F2341" w:rsidRDefault="005F2341" w:rsidP="00A4199B">
            <w:pPr>
              <w:pStyle w:val="31"/>
              <w:kinsoku w:val="0"/>
              <w:spacing w:line="240" w:lineRule="exact"/>
              <w:ind w:left="0" w:firstLine="210"/>
            </w:pPr>
            <w:r>
              <w:rPr>
                <w:rFonts w:hint="eastAsia"/>
              </w:rPr>
              <w:t xml:space="preserve">　│　ＣＩＯ連絡会議議長</w:t>
            </w:r>
          </w:p>
          <w:p w14:paraId="5C47C8E0" w14:textId="77777777" w:rsidR="005F2341" w:rsidRDefault="005F2341" w:rsidP="00A4199B">
            <w:pPr>
              <w:kinsoku w:val="0"/>
              <w:spacing w:line="240" w:lineRule="exact"/>
            </w:pPr>
            <w:r>
              <w:rPr>
                <w:rFonts w:hint="eastAsia"/>
              </w:rPr>
              <w:t xml:space="preserve">　│</w:t>
            </w:r>
          </w:p>
          <w:p w14:paraId="48F2116A" w14:textId="77777777" w:rsidR="005F2341" w:rsidRDefault="005F2341" w:rsidP="00A4199B">
            <w:pPr>
              <w:kinsoku w:val="0"/>
              <w:spacing w:line="240" w:lineRule="exact"/>
            </w:pPr>
            <w:r>
              <w:rPr>
                <w:rFonts w:hint="eastAsia"/>
              </w:rPr>
              <w:t xml:space="preserve">　├─</w:t>
            </w:r>
            <w:r w:rsidRPr="00BF191D">
              <w:rPr>
                <w:rFonts w:hint="eastAsia"/>
                <w:bdr w:val="single" w:sz="4" w:space="0" w:color="auto"/>
              </w:rPr>
              <w:t>政府ＣＩＯ補佐官</w:t>
            </w:r>
          </w:p>
          <w:p w14:paraId="0992F9C3" w14:textId="77777777" w:rsidR="005F2341" w:rsidRPr="00C16B23" w:rsidRDefault="005F2341" w:rsidP="00A4199B">
            <w:pPr>
              <w:kinsoku w:val="0"/>
              <w:spacing w:line="240" w:lineRule="exact"/>
            </w:pPr>
            <w:r>
              <w:rPr>
                <w:rFonts w:hint="eastAsia"/>
              </w:rPr>
              <w:t xml:space="preserve">　│</w:t>
            </w:r>
          </w:p>
          <w:p w14:paraId="668450AE" w14:textId="77777777" w:rsidR="005F2341" w:rsidRPr="00F4609C" w:rsidRDefault="005F2341" w:rsidP="00A4199B">
            <w:pPr>
              <w:kinsoku w:val="0"/>
              <w:spacing w:line="240" w:lineRule="exact"/>
            </w:pPr>
            <w:r>
              <w:rPr>
                <w:rFonts w:hint="eastAsia"/>
                <w:bdr w:val="single" w:sz="4" w:space="0" w:color="auto"/>
              </w:rPr>
              <w:t>内閣官房</w:t>
            </w:r>
            <w:r w:rsidRPr="0009515C">
              <w:rPr>
                <w:rFonts w:hint="eastAsia"/>
              </w:rPr>
              <w:t xml:space="preserve">　</w:t>
            </w:r>
            <w:r w:rsidRPr="00CC5DA4">
              <w:rPr>
                <w:rFonts w:hint="eastAsia"/>
                <w:bdr w:val="single" w:sz="4" w:space="0" w:color="auto"/>
              </w:rPr>
              <w:t>総務省</w:t>
            </w:r>
          </w:p>
          <w:p w14:paraId="7D180ECE" w14:textId="77777777" w:rsidR="005F2341" w:rsidRDefault="005F2341" w:rsidP="00A4199B">
            <w:pPr>
              <w:kinsoku w:val="0"/>
              <w:spacing w:line="240" w:lineRule="exact"/>
            </w:pPr>
            <w:r>
              <w:rPr>
                <w:rFonts w:hint="eastAsia"/>
              </w:rPr>
              <w:t xml:space="preserve">　　ＣＩＯ連絡会議事務局等</w:t>
            </w:r>
          </w:p>
          <w:p w14:paraId="1EFCEEBF" w14:textId="77777777" w:rsidR="005F2341" w:rsidRDefault="005F2341" w:rsidP="00A4199B">
            <w:pPr>
              <w:kinsoku w:val="0"/>
              <w:spacing w:line="240" w:lineRule="exact"/>
            </w:pPr>
          </w:p>
          <w:p w14:paraId="685FDD3E" w14:textId="77777777" w:rsidR="005F2341" w:rsidRPr="00C16B23" w:rsidRDefault="005F2341" w:rsidP="00A4199B">
            <w:pPr>
              <w:kinsoku w:val="0"/>
              <w:spacing w:line="240" w:lineRule="exact"/>
            </w:pPr>
          </w:p>
        </w:tc>
      </w:tr>
    </w:tbl>
    <w:p w14:paraId="616C7A6E" w14:textId="5E5F12F7" w:rsidR="005F2341" w:rsidRDefault="005F2341" w:rsidP="005F2341">
      <w:pPr>
        <w:pStyle w:val="3"/>
        <w:ind w:left="171" w:hanging="171"/>
      </w:pPr>
      <w:bookmarkStart w:id="198" w:name="_Toc444338850"/>
      <w:r>
        <w:rPr>
          <w:rFonts w:hint="eastAsia"/>
        </w:rPr>
        <w:lastRenderedPageBreak/>
        <w:t>組織内体制</w:t>
      </w:r>
      <w:bookmarkEnd w:id="198"/>
    </w:p>
    <w:tbl>
      <w:tblPr>
        <w:tblStyle w:val="afd"/>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4158"/>
        <w:gridCol w:w="4336"/>
      </w:tblGrid>
      <w:tr w:rsidR="00304C24" w14:paraId="260182A3" w14:textId="77777777" w:rsidTr="00A4199B">
        <w:tc>
          <w:tcPr>
            <w:tcW w:w="4548" w:type="dxa"/>
          </w:tcPr>
          <w:p w14:paraId="24832908" w14:textId="77777777" w:rsidR="00304C24" w:rsidRDefault="00304C24" w:rsidP="00A4199B">
            <w:pPr>
              <w:pStyle w:val="31"/>
              <w:tabs>
                <w:tab w:val="left" w:pos="4179"/>
              </w:tabs>
              <w:kinsoku w:val="0"/>
              <w:spacing w:line="240" w:lineRule="exact"/>
              <w:ind w:left="0" w:firstLine="210"/>
            </w:pPr>
          </w:p>
          <w:p w14:paraId="56C9EC80" w14:textId="77777777" w:rsidR="00304C24" w:rsidRDefault="00304C24" w:rsidP="00A4199B">
            <w:pPr>
              <w:pStyle w:val="31"/>
              <w:tabs>
                <w:tab w:val="left" w:pos="4179"/>
              </w:tabs>
              <w:kinsoku w:val="0"/>
              <w:spacing w:line="240" w:lineRule="exact"/>
              <w:ind w:left="0" w:firstLineChars="400" w:firstLine="960"/>
            </w:pPr>
            <w:r w:rsidRPr="00D472A1">
              <w:rPr>
                <w:rFonts w:hint="eastAsia"/>
                <w:bdr w:val="single" w:sz="4" w:space="0" w:color="auto"/>
              </w:rPr>
              <w:t>情報化推進委員会</w:t>
            </w:r>
          </w:p>
          <w:p w14:paraId="1B82C71D" w14:textId="77777777" w:rsidR="00304C24" w:rsidRDefault="00304C24" w:rsidP="00A4199B">
            <w:pPr>
              <w:pStyle w:val="31"/>
              <w:tabs>
                <w:tab w:val="left" w:pos="4179"/>
              </w:tabs>
              <w:kinsoku w:val="0"/>
              <w:spacing w:line="240" w:lineRule="exact"/>
              <w:ind w:left="0" w:firstLine="210"/>
            </w:pPr>
            <w:r>
              <w:rPr>
                <w:rFonts w:hint="eastAsia"/>
              </w:rPr>
              <w:t xml:space="preserve">　　　　　府省ＣＩＯ</w:t>
            </w:r>
          </w:p>
          <w:p w14:paraId="031D6A7F" w14:textId="77777777" w:rsidR="00304C24" w:rsidRDefault="00304C24" w:rsidP="00A4199B">
            <w:pPr>
              <w:pStyle w:val="31"/>
              <w:tabs>
                <w:tab w:val="left" w:pos="4179"/>
              </w:tabs>
              <w:kinsoku w:val="0"/>
              <w:spacing w:line="240" w:lineRule="exact"/>
              <w:ind w:left="0" w:firstLine="210"/>
            </w:pPr>
            <w:r>
              <w:rPr>
                <w:rFonts w:hint="eastAsia"/>
              </w:rPr>
              <w:t xml:space="preserve">　　　　　電子政府推進担当課長</w:t>
            </w:r>
          </w:p>
          <w:p w14:paraId="1A8B3E24" w14:textId="77777777" w:rsidR="00304C24" w:rsidRDefault="00304C24" w:rsidP="00A4199B">
            <w:pPr>
              <w:pStyle w:val="31"/>
              <w:tabs>
                <w:tab w:val="left" w:pos="4179"/>
              </w:tabs>
              <w:kinsoku w:val="0"/>
              <w:spacing w:line="240" w:lineRule="exact"/>
              <w:ind w:left="0" w:firstLine="210"/>
            </w:pPr>
            <w:r>
              <w:rPr>
                <w:rFonts w:hint="eastAsia"/>
              </w:rPr>
              <w:t xml:space="preserve">　　　　　総務担当課長</w:t>
            </w:r>
          </w:p>
          <w:p w14:paraId="6ADBA0CD" w14:textId="77777777" w:rsidR="00304C24" w:rsidRDefault="00304C24" w:rsidP="00A4199B">
            <w:pPr>
              <w:pStyle w:val="31"/>
              <w:tabs>
                <w:tab w:val="left" w:pos="4179"/>
              </w:tabs>
              <w:kinsoku w:val="0"/>
              <w:spacing w:line="240" w:lineRule="exact"/>
              <w:ind w:left="0" w:firstLine="210"/>
            </w:pPr>
            <w:r>
              <w:rPr>
                <w:rFonts w:hint="eastAsia"/>
              </w:rPr>
              <w:t xml:space="preserve">　　　　　人事担当課長</w:t>
            </w:r>
          </w:p>
          <w:p w14:paraId="06B4D263" w14:textId="77777777" w:rsidR="00304C24" w:rsidRDefault="00304C24" w:rsidP="00A4199B">
            <w:pPr>
              <w:pStyle w:val="31"/>
              <w:tabs>
                <w:tab w:val="left" w:pos="4179"/>
              </w:tabs>
              <w:kinsoku w:val="0"/>
              <w:spacing w:line="240" w:lineRule="exact"/>
              <w:ind w:left="0" w:firstLine="210"/>
            </w:pPr>
            <w:r>
              <w:rPr>
                <w:rFonts w:hint="eastAsia"/>
              </w:rPr>
              <w:t xml:space="preserve">　　　　　会計担当課長</w:t>
            </w:r>
          </w:p>
          <w:p w14:paraId="61F7C175" w14:textId="77777777" w:rsidR="00304C24" w:rsidRPr="00C5219A" w:rsidRDefault="00304C24" w:rsidP="00A4199B">
            <w:pPr>
              <w:pStyle w:val="31"/>
              <w:tabs>
                <w:tab w:val="left" w:pos="4179"/>
              </w:tabs>
              <w:kinsoku w:val="0"/>
              <w:spacing w:line="240" w:lineRule="exact"/>
              <w:ind w:left="0" w:firstLine="210"/>
            </w:pPr>
            <w:r>
              <w:rPr>
                <w:rFonts w:hint="eastAsia"/>
              </w:rPr>
              <w:t xml:space="preserve">　　　　　府省ＣＩＯ補佐官　等</w:t>
            </w:r>
          </w:p>
        </w:tc>
        <w:tc>
          <w:tcPr>
            <w:tcW w:w="4738" w:type="dxa"/>
          </w:tcPr>
          <w:p w14:paraId="78C586C2" w14:textId="77777777" w:rsidR="00304C24" w:rsidRDefault="00304C24" w:rsidP="00A4199B">
            <w:pPr>
              <w:kinsoku w:val="0"/>
              <w:spacing w:line="240" w:lineRule="exact"/>
            </w:pPr>
          </w:p>
          <w:p w14:paraId="4CCFB7D6" w14:textId="77777777" w:rsidR="00304C24" w:rsidRDefault="00304C24" w:rsidP="00A4199B">
            <w:pPr>
              <w:kinsoku w:val="0"/>
              <w:spacing w:line="240" w:lineRule="exact"/>
              <w:ind w:firstLineChars="550" w:firstLine="1100"/>
            </w:pPr>
            <w:r w:rsidRPr="0010328E">
              <w:rPr>
                <w:rFonts w:hint="eastAsia"/>
                <w:bdr w:val="single" w:sz="4" w:space="0" w:color="auto"/>
              </w:rPr>
              <w:t>府省ＣＩＯ</w:t>
            </w:r>
          </w:p>
          <w:p w14:paraId="57CC7438" w14:textId="77777777" w:rsidR="00304C24" w:rsidRDefault="00304C24" w:rsidP="00A4199B">
            <w:pPr>
              <w:kinsoku w:val="0"/>
              <w:spacing w:line="240" w:lineRule="exact"/>
            </w:pPr>
            <w:r>
              <w:rPr>
                <w:rFonts w:hint="eastAsia"/>
              </w:rPr>
              <w:t xml:space="preserve">　　　　　　　│</w:t>
            </w:r>
            <w:r w:rsidRPr="0010328E">
              <w:rPr>
                <w:rFonts w:hint="eastAsia"/>
              </w:rPr>
              <w:t>ＰＭＯ</w:t>
            </w:r>
          </w:p>
          <w:p w14:paraId="59935C43" w14:textId="77777777" w:rsidR="00304C24" w:rsidRDefault="00304C24" w:rsidP="00A4199B">
            <w:pPr>
              <w:kinsoku w:val="0"/>
              <w:spacing w:line="240" w:lineRule="exact"/>
            </w:pPr>
            <w:r>
              <w:rPr>
                <w:rFonts w:hint="eastAsia"/>
              </w:rPr>
              <w:t xml:space="preserve">　　　　　　　│</w:t>
            </w:r>
          </w:p>
          <w:p w14:paraId="054760F7" w14:textId="77777777" w:rsidR="00304C24" w:rsidRDefault="00304C24" w:rsidP="00A4199B">
            <w:pPr>
              <w:kinsoku w:val="0"/>
              <w:spacing w:line="240" w:lineRule="exact"/>
            </w:pPr>
            <w:r>
              <w:rPr>
                <w:rFonts w:hint="eastAsia"/>
              </w:rPr>
              <w:t xml:space="preserve">　　　　　　　├─府省ＣＩＯ補佐官</w:t>
            </w:r>
          </w:p>
          <w:p w14:paraId="1E5FA96B" w14:textId="77777777" w:rsidR="00304C24" w:rsidRDefault="00304C24" w:rsidP="00A4199B">
            <w:pPr>
              <w:kinsoku w:val="0"/>
              <w:spacing w:line="240" w:lineRule="exact"/>
            </w:pPr>
            <w:r>
              <w:rPr>
                <w:rFonts w:hint="eastAsia"/>
              </w:rPr>
              <w:t xml:space="preserve">　　　　　　　│</w:t>
            </w:r>
          </w:p>
          <w:p w14:paraId="56F31E80" w14:textId="77777777" w:rsidR="00304C24" w:rsidRDefault="00304C24" w:rsidP="00A4199B">
            <w:pPr>
              <w:kinsoku w:val="0"/>
              <w:spacing w:line="240" w:lineRule="exact"/>
            </w:pPr>
            <w:r>
              <w:rPr>
                <w:rFonts w:hint="eastAsia"/>
              </w:rPr>
              <w:t xml:space="preserve">　　　　　　電子政府推進担当課長</w:t>
            </w:r>
          </w:p>
          <w:p w14:paraId="47E5E9EB" w14:textId="77777777" w:rsidR="00304C24" w:rsidRDefault="00304C24" w:rsidP="00A4199B">
            <w:pPr>
              <w:kinsoku w:val="0"/>
              <w:spacing w:line="240" w:lineRule="exact"/>
            </w:pPr>
            <w:r>
              <w:rPr>
                <w:rFonts w:hint="eastAsia"/>
              </w:rPr>
              <w:t xml:space="preserve">　　　　　　　│</w:t>
            </w:r>
          </w:p>
          <w:p w14:paraId="5A4BB8E8" w14:textId="77777777" w:rsidR="00304C24" w:rsidRPr="00D472A1" w:rsidRDefault="00304C24" w:rsidP="00A4199B">
            <w:pPr>
              <w:kinsoku w:val="0"/>
              <w:spacing w:line="240" w:lineRule="exact"/>
            </w:pPr>
            <w:r>
              <w:rPr>
                <w:rFonts w:hint="eastAsia"/>
              </w:rPr>
              <w:t xml:space="preserve">　　　　　　その他構成員</w:t>
            </w:r>
          </w:p>
        </w:tc>
      </w:tr>
    </w:tbl>
    <w:p w14:paraId="090BCB4E" w14:textId="77777777" w:rsidR="00304C24" w:rsidRPr="00304C24" w:rsidRDefault="00304C24" w:rsidP="00304C24"/>
    <w:p w14:paraId="323DF7E7"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府省内における情報化戦略等の策定・推進・評価</w:t>
      </w:r>
    </w:p>
    <w:p w14:paraId="0E5C2D24" w14:textId="77777777" w:rsidR="005F2341" w:rsidRPr="005F2341" w:rsidRDefault="005F2341" w:rsidP="005F2341">
      <w:pPr>
        <w:pStyle w:val="41"/>
        <w:rPr>
          <w:sz w:val="21"/>
          <w:szCs w:val="21"/>
        </w:rPr>
      </w:pPr>
      <w:r w:rsidRPr="005F2341">
        <w:rPr>
          <w:rFonts w:hint="eastAsia"/>
          <w:sz w:val="21"/>
          <w:szCs w:val="21"/>
        </w:rPr>
        <w:t>・　政府の全体方針に沿った府省内における情報化戦略等の策定・推進・評価</w:t>
      </w:r>
    </w:p>
    <w:p w14:paraId="013C77DA"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②　投資管理</w:t>
      </w:r>
    </w:p>
    <w:p w14:paraId="07CE9B6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情報システム及びその資産の管理・評価</w:t>
      </w:r>
    </w:p>
    <w:p w14:paraId="1C2C4A2F"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関係予算及びその執行の統括</w:t>
      </w:r>
    </w:p>
    <w:p w14:paraId="6A26BFE8"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を活用した業務の見直しの企画・実施・評価</w:t>
      </w:r>
    </w:p>
    <w:p w14:paraId="6B9D0CC5" w14:textId="77777777" w:rsidR="005F2341" w:rsidRPr="005F2341" w:rsidRDefault="005F2341" w:rsidP="005F2341">
      <w:pPr>
        <w:pStyle w:val="41"/>
        <w:kinsoku w:val="0"/>
        <w:ind w:left="720" w:hanging="238"/>
        <w:rPr>
          <w:sz w:val="21"/>
          <w:szCs w:val="21"/>
        </w:rPr>
      </w:pPr>
      <w:r w:rsidRPr="005F2341">
        <w:rPr>
          <w:rFonts w:hint="eastAsia"/>
          <w:sz w:val="21"/>
          <w:szCs w:val="21"/>
        </w:rPr>
        <w:t>・　コスト適正化に向けた方針の策定・推進（情報システムの運用に関するコスト構造の分析・評価及び適正化に向けた方針の策定・推進等）</w:t>
      </w:r>
    </w:p>
    <w:p w14:paraId="02FFCFDD" w14:textId="77777777" w:rsidR="005F2341" w:rsidRPr="005F2341" w:rsidRDefault="005F2341" w:rsidP="005F2341">
      <w:pPr>
        <w:pStyle w:val="31"/>
        <w:kinsoku w:val="0"/>
        <w:ind w:left="0" w:firstLineChars="100" w:firstLine="210"/>
        <w:rPr>
          <w:rFonts w:asciiTheme="majorEastAsia" w:eastAsiaTheme="majorEastAsia" w:hAnsiTheme="majorEastAsia"/>
          <w:sz w:val="21"/>
          <w:szCs w:val="21"/>
        </w:rPr>
      </w:pPr>
      <w:r w:rsidRPr="005F2341">
        <w:rPr>
          <w:rFonts w:hint="eastAsia"/>
          <w:sz w:val="21"/>
          <w:szCs w:val="21"/>
        </w:rPr>
        <w:t>③　人材育成・確保</w:t>
      </w:r>
    </w:p>
    <w:p w14:paraId="2AD6132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人材の把握及び育成（情報システム統一研修への派遣推進等）並びに外部人材の登用による確保</w:t>
      </w:r>
    </w:p>
    <w:p w14:paraId="2400B840" w14:textId="69AA3665" w:rsidR="00304C24" w:rsidRDefault="00304C24" w:rsidP="005F2341">
      <w:r w:rsidRPr="00304C24">
        <w:rPr>
          <w:rFonts w:hint="eastAsia"/>
        </w:rPr>
        <w:t>情報化推進委員会</w:t>
      </w:r>
      <w:r>
        <w:rPr>
          <w:rFonts w:hint="eastAsia"/>
        </w:rPr>
        <w:t>：府省</w:t>
      </w:r>
      <w:r>
        <w:rPr>
          <w:rFonts w:hint="eastAsia"/>
        </w:rPr>
        <w:t>CIO</w:t>
      </w:r>
      <w:r w:rsidRPr="00304C24">
        <w:rPr>
          <w:rFonts w:hint="eastAsia"/>
        </w:rPr>
        <w:t>、</w:t>
      </w:r>
      <w:r>
        <w:rPr>
          <w:rFonts w:hint="eastAsia"/>
        </w:rPr>
        <w:t>府省</w:t>
      </w:r>
      <w:r>
        <w:rPr>
          <w:rFonts w:hint="eastAsia"/>
        </w:rPr>
        <w:t>CIO</w:t>
      </w:r>
      <w:r w:rsidRPr="00304C24">
        <w:rPr>
          <w:rFonts w:hint="eastAsia"/>
        </w:rPr>
        <w:t>補佐官、電子政府推進担当課長、総務担当課長、人事担当課長、会計担当課長等から構成</w:t>
      </w:r>
    </w:p>
    <w:p w14:paraId="165A9111" w14:textId="7747EC78" w:rsidR="00304C24" w:rsidRDefault="00304C24" w:rsidP="005F2341">
      <w:r>
        <w:rPr>
          <w:rFonts w:hint="eastAsia"/>
        </w:rPr>
        <w:t>CIO</w:t>
      </w:r>
      <w:r>
        <w:rPr>
          <w:rFonts w:hint="eastAsia"/>
        </w:rPr>
        <w:t>：</w:t>
      </w:r>
      <w:r w:rsidRPr="00304C24">
        <w:rPr>
          <w:rFonts w:hint="eastAsia"/>
        </w:rPr>
        <w:t>政府の全体方針に沿って、府省内における電子政府の取組を推進し、かつ、府省内の情報化戦略及び基本的な方針又は計画の策定・推進・評価、ＩＴを活用した業務の見直し、投資管理及び人材の育成・確保等の事務を統括</w:t>
      </w:r>
    </w:p>
    <w:p w14:paraId="1DFF9208" w14:textId="7EBE2613" w:rsidR="00304C24" w:rsidRDefault="00304C24" w:rsidP="00304C24">
      <w:r>
        <w:rPr>
          <w:rFonts w:hint="eastAsia"/>
        </w:rPr>
        <w:t>PMO</w:t>
      </w:r>
      <w:r>
        <w:rPr>
          <w:rFonts w:hint="eastAsia"/>
        </w:rPr>
        <w:t>：必要に応じ、総務、人事、会計等の担当部局と連携の上、府省ＣＩＯの下、府省内を統括し、電子政府の取組を推進する。</w:t>
      </w:r>
      <w:r>
        <w:rPr>
          <w:rFonts w:hint="eastAsia"/>
        </w:rPr>
        <w:t>PMO</w:t>
      </w:r>
      <w:r>
        <w:rPr>
          <w:rFonts w:hint="eastAsia"/>
        </w:rPr>
        <w:t>は、その責任の所在を明確にするため、役割分担、担当職員の役職名等を記載した体制表を作成。</w:t>
      </w:r>
    </w:p>
    <w:p w14:paraId="07A3C035" w14:textId="095F1DAF" w:rsidR="005F2341" w:rsidRDefault="00304C24" w:rsidP="005F2341">
      <w:r>
        <w:rPr>
          <w:rFonts w:hint="eastAsia"/>
        </w:rPr>
        <w:t>PJMO</w:t>
      </w:r>
      <w:r>
        <w:rPr>
          <w:rFonts w:hint="eastAsia"/>
        </w:rPr>
        <w:t>：</w:t>
      </w:r>
      <w:r w:rsidRPr="00304C24">
        <w:rPr>
          <w:rFonts w:hint="eastAsia"/>
        </w:rPr>
        <w:t>プロジェクトには、本ガイドライン等に基づき、対象となるプロジェクトを統括し、推進するため、ＰＪＭＯを定める</w:t>
      </w:r>
    </w:p>
    <w:p w14:paraId="71CEBEED" w14:textId="77777777" w:rsidR="00304C24" w:rsidRDefault="00304C24" w:rsidP="00304C24">
      <w:pPr>
        <w:kinsoku w:val="0"/>
        <w:spacing w:line="240" w:lineRule="exact"/>
      </w:pPr>
    </w:p>
    <w:p w14:paraId="2ABC002A" w14:textId="68981856" w:rsidR="00304C24" w:rsidRDefault="00304C24" w:rsidP="005F2341">
      <w:pPr>
        <w:pStyle w:val="2"/>
        <w:ind w:left="568" w:hanging="568"/>
      </w:pPr>
      <w:bookmarkStart w:id="199" w:name="_Toc444338851"/>
      <w:r w:rsidRPr="00304C24">
        <w:rPr>
          <w:rFonts w:hint="eastAsia"/>
        </w:rPr>
        <w:t>人材の育成・確保</w:t>
      </w:r>
      <w:bookmarkEnd w:id="199"/>
    </w:p>
    <w:p w14:paraId="3B760E32" w14:textId="4834E00F" w:rsidR="00304C24" w:rsidRPr="00F6767B" w:rsidRDefault="00304C24" w:rsidP="000A1B5C">
      <w:pPr>
        <w:pStyle w:val="af0"/>
        <w:numPr>
          <w:ilvl w:val="0"/>
          <w:numId w:val="56"/>
        </w:numPr>
        <w:ind w:leftChars="0"/>
        <w:rPr>
          <w:u w:val="single" w:color="FF0000"/>
        </w:rPr>
      </w:pPr>
      <w:r w:rsidRPr="00F6767B">
        <w:rPr>
          <w:rFonts w:hint="eastAsia"/>
          <w:u w:val="single" w:color="FF0000"/>
        </w:rPr>
        <w:t>情報システムを整備するプロジェクトを適切に遂行し、かつ、運用管理ができる人材（以下「ＩＴ人材」という。）は高度かつ専門的な技能と経験を有すべき</w:t>
      </w:r>
      <w:r>
        <w:rPr>
          <w:rFonts w:hint="eastAsia"/>
        </w:rPr>
        <w:t>である。また、</w:t>
      </w:r>
      <w:r w:rsidRPr="00F6767B">
        <w:rPr>
          <w:rFonts w:hint="eastAsia"/>
          <w:u w:val="single" w:color="FF0000"/>
        </w:rPr>
        <w:t>当該情報システムを効果的に活用して政策目的を達成するためには広く職員のＩＴリテラシー（情報活用能力のこと。以下同じ。）の向上が不可欠</w:t>
      </w:r>
    </w:p>
    <w:p w14:paraId="1CE7258E" w14:textId="6A986F48" w:rsidR="00304C24" w:rsidRPr="00F6767B" w:rsidRDefault="00304C24" w:rsidP="000A1B5C">
      <w:pPr>
        <w:pStyle w:val="af0"/>
        <w:numPr>
          <w:ilvl w:val="0"/>
          <w:numId w:val="56"/>
        </w:numPr>
        <w:ind w:leftChars="0"/>
        <w:rPr>
          <w:u w:val="single" w:color="FF0000"/>
        </w:rPr>
      </w:pPr>
      <w:r w:rsidRPr="00F6767B">
        <w:rPr>
          <w:rFonts w:hint="eastAsia"/>
          <w:u w:val="single" w:color="FF0000"/>
        </w:rPr>
        <w:t>ＩＴ人材の育成は、単に情報システムに関する専門的・技術的な知識・能力だけでなく、業</w:t>
      </w:r>
      <w:r w:rsidRPr="00F6767B">
        <w:rPr>
          <w:rFonts w:hint="eastAsia"/>
          <w:u w:val="single" w:color="FF0000"/>
        </w:rPr>
        <w:lastRenderedPageBreak/>
        <w:t>務分析、業務の見直しの企画立案、プロジェクト管理等の能力の取得が重要</w:t>
      </w:r>
    </w:p>
    <w:p w14:paraId="5E9550A1" w14:textId="214324A1" w:rsidR="00304C24" w:rsidRPr="00F6767B" w:rsidRDefault="00304C24" w:rsidP="000A1B5C">
      <w:pPr>
        <w:pStyle w:val="af0"/>
        <w:numPr>
          <w:ilvl w:val="0"/>
          <w:numId w:val="56"/>
        </w:numPr>
        <w:ind w:leftChars="0"/>
        <w:rPr>
          <w:u w:val="single" w:color="FF0000"/>
        </w:rPr>
      </w:pPr>
      <w:r w:rsidRPr="00F6767B">
        <w:rPr>
          <w:rFonts w:hint="eastAsia"/>
          <w:u w:val="single" w:color="FF0000"/>
        </w:rPr>
        <w:t>各人が不足する技能や経験をそれぞれで補い合いながら、個別の職務に当たらせるような工夫が必要</w:t>
      </w:r>
    </w:p>
    <w:p w14:paraId="556C0669" w14:textId="2C3ED3DF" w:rsidR="00304C24" w:rsidRDefault="00304C24" w:rsidP="000A1B5C">
      <w:pPr>
        <w:pStyle w:val="af0"/>
        <w:numPr>
          <w:ilvl w:val="0"/>
          <w:numId w:val="56"/>
        </w:numPr>
        <w:ind w:leftChars="0"/>
        <w:rPr>
          <w:u w:val="single" w:color="FF0000"/>
        </w:rPr>
      </w:pPr>
      <w:r w:rsidRPr="00F6767B">
        <w:rPr>
          <w:rFonts w:hint="eastAsia"/>
          <w:u w:val="single" w:color="FF0000"/>
        </w:rPr>
        <w:t>情報システムを活用してデータの作成や活用ができることが不可欠であることや、近年情報セキュリティについて様々な問題が生じている現状からすれば、情報システムに携わる職員に限らず、一般職員のＩＴリテラシーの向上にも努めることが重要</w:t>
      </w:r>
    </w:p>
    <w:p w14:paraId="5ED36029" w14:textId="46C4DA9A" w:rsidR="00F6767B" w:rsidRPr="00F6767B" w:rsidRDefault="00F6767B" w:rsidP="00F6767B">
      <w:pPr>
        <w:pStyle w:val="3"/>
        <w:ind w:left="171" w:hanging="171"/>
        <w:rPr>
          <w:u w:color="FF0000"/>
        </w:rPr>
      </w:pPr>
      <w:bookmarkStart w:id="200" w:name="_Toc444338852"/>
      <w:r w:rsidRPr="00F6767B">
        <w:rPr>
          <w:rFonts w:hint="eastAsia"/>
          <w:u w:color="FF0000"/>
        </w:rPr>
        <w:t>人事・人材交流</w:t>
      </w:r>
      <w:bookmarkEnd w:id="200"/>
    </w:p>
    <w:p w14:paraId="3A69F0CA" w14:textId="0D4751FF" w:rsidR="00F6767B" w:rsidRPr="00F6767B" w:rsidRDefault="00F6767B" w:rsidP="00F6767B">
      <w:pPr>
        <w:rPr>
          <w:u w:val="single" w:color="FF0000"/>
        </w:rPr>
      </w:pPr>
      <w:r>
        <w:rPr>
          <w:rFonts w:hint="eastAsia"/>
        </w:rPr>
        <w:t>特に</w:t>
      </w:r>
      <w:r w:rsidRPr="0083342F">
        <w:rPr>
          <w:rFonts w:hint="eastAsia"/>
          <w:u w:val="single" w:color="FF0000"/>
        </w:rPr>
        <w:t>ＩＴ分野に適性のある職員を中核に、情報システム部門と業務実施部門との間</w:t>
      </w:r>
      <w:r>
        <w:rPr>
          <w:rFonts w:hint="eastAsia"/>
        </w:rPr>
        <w:t>、政府共通プラットフォーム等基盤系の情報システムの部門と業務系の情報システムの部門との間、官民間等において、</w:t>
      </w:r>
      <w:r w:rsidRPr="0083342F">
        <w:rPr>
          <w:rFonts w:hint="eastAsia"/>
          <w:u w:val="single" w:color="FF0000"/>
        </w:rPr>
        <w:t>積極的かつ計画的に人事及び人材交流を推進</w:t>
      </w:r>
      <w:r>
        <w:rPr>
          <w:rFonts w:hint="eastAsia"/>
        </w:rPr>
        <w:t>する</w:t>
      </w:r>
    </w:p>
    <w:p w14:paraId="1FA96233" w14:textId="3E2D826B" w:rsidR="00304C24" w:rsidRDefault="00304C24" w:rsidP="00304C24">
      <w:pPr>
        <w:pStyle w:val="3"/>
        <w:ind w:left="171" w:hanging="171"/>
      </w:pPr>
      <w:bookmarkStart w:id="201" w:name="_Toc444338853"/>
      <w:r w:rsidRPr="00304C24">
        <w:rPr>
          <w:rFonts w:hint="eastAsia"/>
        </w:rPr>
        <w:t>人材の育成・確保の留意事項</w:t>
      </w:r>
      <w:bookmarkEnd w:id="201"/>
    </w:p>
    <w:p w14:paraId="70732FEF" w14:textId="16F3944B" w:rsidR="00304C24" w:rsidRDefault="00304C24" w:rsidP="00304C24">
      <w:pPr>
        <w:rPr>
          <w:u w:val="single" w:color="FF0000"/>
        </w:rPr>
      </w:pPr>
      <w:r w:rsidRPr="00814C5B">
        <w:rPr>
          <w:u w:val="single" w:color="FF0000"/>
        </w:rPr>
        <w:t>プロジェクトの核とな</w:t>
      </w:r>
      <w:r w:rsidRPr="00814C5B">
        <w:rPr>
          <w:rFonts w:hint="eastAsia"/>
          <w:u w:val="single" w:color="FF0000"/>
        </w:rPr>
        <w:t>る職員</w:t>
      </w:r>
      <w:r w:rsidRPr="00814C5B">
        <w:rPr>
          <w:u w:val="single" w:color="FF0000"/>
        </w:rPr>
        <w:t>が、プロジェクトのライフサイクルの適切な節目までそのポストに留まるよう、</w:t>
      </w:r>
      <w:r w:rsidRPr="00814C5B">
        <w:rPr>
          <w:rFonts w:hint="eastAsia"/>
          <w:u w:val="single" w:color="FF0000"/>
        </w:rPr>
        <w:t>人事ローテーションの工夫を検討する等、中長期的な視点に立って、計画的にＩＴ人材の育成・確保を推進する</w:t>
      </w:r>
    </w:p>
    <w:p w14:paraId="76B333BE" w14:textId="0EC031C5" w:rsidR="00F6767B" w:rsidRPr="00F6767B" w:rsidRDefault="00F6767B" w:rsidP="00304C24">
      <w:pPr>
        <w:pStyle w:val="3"/>
        <w:ind w:left="171" w:hanging="171"/>
        <w:rPr>
          <w:u w:color="FF0000"/>
        </w:rPr>
      </w:pPr>
      <w:bookmarkStart w:id="202" w:name="_Toc444338854"/>
      <w:r w:rsidRPr="00F6767B">
        <w:rPr>
          <w:rFonts w:hint="eastAsia"/>
          <w:u w:color="FF0000"/>
        </w:rPr>
        <w:t>外部人材の登用</w:t>
      </w:r>
      <w:bookmarkEnd w:id="202"/>
    </w:p>
    <w:p w14:paraId="0DC06814" w14:textId="47A39203" w:rsidR="00F6767B" w:rsidRDefault="00F6767B" w:rsidP="00304C24">
      <w:pPr>
        <w:rPr>
          <w:u w:val="single" w:color="FF0000"/>
        </w:rPr>
      </w:pPr>
      <w:r w:rsidRPr="0083342F">
        <w:rPr>
          <w:rFonts w:hint="eastAsia"/>
          <w:u w:val="single" w:color="FF0000"/>
        </w:rPr>
        <w:t>必要に応じて外部の専門家を登用し、当該プロジェクトに参画させるよう努める</w:t>
      </w:r>
    </w:p>
    <w:p w14:paraId="7E42116E" w14:textId="77777777" w:rsidR="00F6767B" w:rsidRDefault="00F6767B" w:rsidP="00304C24">
      <w:pPr>
        <w:rPr>
          <w:u w:val="single" w:color="FF0000"/>
        </w:rPr>
      </w:pPr>
    </w:p>
    <w:p w14:paraId="7FD3436E" w14:textId="6B080F6B" w:rsidR="00F6767B" w:rsidRDefault="00F6767B" w:rsidP="00F6767B">
      <w:pPr>
        <w:pStyle w:val="2"/>
        <w:ind w:left="568" w:hanging="568"/>
      </w:pPr>
      <w:bookmarkStart w:id="203" w:name="_Toc444338855"/>
      <w:r w:rsidRPr="00F6767B">
        <w:rPr>
          <w:rFonts w:hint="eastAsia"/>
        </w:rPr>
        <w:t>情報システムの管理（ＯＤＢの活用）</w:t>
      </w:r>
      <w:bookmarkEnd w:id="203"/>
    </w:p>
    <w:p w14:paraId="06970784" w14:textId="4CFE5009" w:rsidR="00F6767B" w:rsidRDefault="00F6767B" w:rsidP="000A1B5C">
      <w:pPr>
        <w:pStyle w:val="af0"/>
        <w:numPr>
          <w:ilvl w:val="0"/>
          <w:numId w:val="57"/>
        </w:numPr>
        <w:ind w:leftChars="0"/>
      </w:pPr>
      <w:r w:rsidRPr="00F6767B">
        <w:rPr>
          <w:rFonts w:hint="eastAsia"/>
          <w:u w:val="single" w:color="FF0000"/>
        </w:rPr>
        <w:t>情報システムに関する基本情報、担当組織、公開ドメイン、予算情報、調達情報、システム構成、取扱情報、運用・保守情報等を掲載する情報システム台帳</w:t>
      </w:r>
      <w:r>
        <w:rPr>
          <w:rFonts w:hint="eastAsia"/>
        </w:rPr>
        <w:t>及び情報資産台帳としての機能を有するＯＤＢを提供する</w:t>
      </w:r>
    </w:p>
    <w:p w14:paraId="0FC9C7B3" w14:textId="290FE7DD" w:rsidR="00F6767B" w:rsidRPr="00F6767B" w:rsidRDefault="00F6767B" w:rsidP="000A1B5C">
      <w:pPr>
        <w:pStyle w:val="af0"/>
        <w:numPr>
          <w:ilvl w:val="0"/>
          <w:numId w:val="57"/>
        </w:numPr>
        <w:ind w:leftChars="0"/>
      </w:pPr>
      <w:r w:rsidRPr="00F6767B">
        <w:rPr>
          <w:rFonts w:hint="eastAsia"/>
          <w:u w:val="single" w:color="FF0000"/>
        </w:rPr>
        <w:t>情報システムの設計・開発、運用、保守等のほか、電子政府に関する企画立案等の基礎情報として活用する</w:t>
      </w:r>
    </w:p>
    <w:p w14:paraId="1BF88B97" w14:textId="77777777" w:rsidR="00F6767B" w:rsidRDefault="00F6767B" w:rsidP="00F6767B"/>
    <w:p w14:paraId="527DE692" w14:textId="0EC35A0D" w:rsidR="00F6767B" w:rsidRDefault="00F6767B" w:rsidP="00F6767B">
      <w:pPr>
        <w:pStyle w:val="2"/>
        <w:ind w:left="568" w:hanging="568"/>
        <w:rPr>
          <w:u w:color="FF0000"/>
        </w:rPr>
      </w:pPr>
      <w:bookmarkStart w:id="204" w:name="_Toc398293271"/>
      <w:bookmarkStart w:id="205" w:name="_Toc444338856"/>
      <w:r w:rsidRPr="0083342F">
        <w:rPr>
          <w:rFonts w:hint="eastAsia"/>
          <w:u w:color="FF0000"/>
        </w:rPr>
        <w:lastRenderedPageBreak/>
        <w:t>ＩＴマネジメントの全体像</w:t>
      </w:r>
      <w:bookmarkEnd w:id="204"/>
      <w:bookmarkEnd w:id="205"/>
    </w:p>
    <w:p w14:paraId="4CA28984" w14:textId="128260A7" w:rsidR="00F6767B" w:rsidRPr="00F6767B" w:rsidRDefault="00F6767B" w:rsidP="00F6767B">
      <w:r>
        <w:rPr>
          <w:noProof/>
        </w:rPr>
        <w:drawing>
          <wp:inline distT="0" distB="0" distL="0" distR="0" wp14:anchorId="2EC29606" wp14:editId="4C4C4FCB">
            <wp:extent cx="5437594" cy="2546350"/>
            <wp:effectExtent l="0" t="0" r="0" b="6350"/>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43834" cy="2549272"/>
                    </a:xfrm>
                    <a:prstGeom prst="rect">
                      <a:avLst/>
                    </a:prstGeom>
                    <a:noFill/>
                    <a:ln>
                      <a:noFill/>
                    </a:ln>
                  </pic:spPr>
                </pic:pic>
              </a:graphicData>
            </a:graphic>
          </wp:inline>
        </w:drawing>
      </w:r>
    </w:p>
    <w:p w14:paraId="4B1564A8" w14:textId="16F13C41" w:rsidR="00F6767B" w:rsidRDefault="00F6767B" w:rsidP="00F6767B">
      <w:pPr>
        <w:pStyle w:val="2"/>
        <w:ind w:left="568" w:hanging="568"/>
      </w:pPr>
      <w:bookmarkStart w:id="206" w:name="_Toc444338857"/>
      <w:r w:rsidRPr="00F6767B">
        <w:rPr>
          <w:rFonts w:hint="eastAsia"/>
        </w:rPr>
        <w:t>プロジェクトの管理</w:t>
      </w:r>
      <w:bookmarkEnd w:id="206"/>
    </w:p>
    <w:p w14:paraId="7EEBC6AF" w14:textId="347904ED" w:rsidR="00B262E5" w:rsidRPr="00B262E5" w:rsidRDefault="00F6767B" w:rsidP="00B262E5">
      <w:pPr>
        <w:pStyle w:val="3"/>
        <w:ind w:left="171" w:hanging="171"/>
      </w:pPr>
      <w:bookmarkStart w:id="207" w:name="_Toc444338858"/>
      <w:r w:rsidRPr="00F6767B">
        <w:rPr>
          <w:rFonts w:hint="eastAsia"/>
        </w:rPr>
        <w:t>プロジェクト計画書等の作成</w:t>
      </w:r>
      <w:bookmarkEnd w:id="207"/>
    </w:p>
    <w:p w14:paraId="7B505012" w14:textId="73026296" w:rsidR="00B262E5" w:rsidRPr="00B262E5" w:rsidRDefault="00B262E5" w:rsidP="00B262E5">
      <w:r w:rsidRPr="00B262E5">
        <w:rPr>
          <w:rFonts w:hint="eastAsia"/>
        </w:rPr>
        <w:t>ＰＪＭＯは、プロジェクトを計画的に遂行するため、プロジェクトの実行に先立ち、プロジェクト計画書及びプロジェクト管理要領を作成す</w:t>
      </w:r>
      <w:r>
        <w:rPr>
          <w:rFonts w:hint="eastAsia"/>
        </w:rPr>
        <w:t>る</w:t>
      </w:r>
    </w:p>
    <w:p w14:paraId="2412210F" w14:textId="5909DB56" w:rsidR="00B262E5" w:rsidRDefault="00B262E5" w:rsidP="000A1B5C">
      <w:pPr>
        <w:pStyle w:val="4"/>
        <w:numPr>
          <w:ilvl w:val="0"/>
          <w:numId w:val="58"/>
        </w:numPr>
      </w:pPr>
      <w:r w:rsidRPr="00B262E5">
        <w:rPr>
          <w:rFonts w:hint="eastAsia"/>
        </w:rPr>
        <w:t>プロジェクト計画書の記載内容</w:t>
      </w:r>
    </w:p>
    <w:p w14:paraId="66FF1A30" w14:textId="77777777" w:rsidR="00C63B81" w:rsidRDefault="00C63B81" w:rsidP="000A1B5C">
      <w:pPr>
        <w:pStyle w:val="af0"/>
        <w:numPr>
          <w:ilvl w:val="0"/>
          <w:numId w:val="59"/>
        </w:numPr>
        <w:ind w:leftChars="0"/>
      </w:pPr>
      <w:r>
        <w:rPr>
          <w:rFonts w:hint="eastAsia"/>
        </w:rPr>
        <w:t>政策目的</w:t>
      </w:r>
    </w:p>
    <w:p w14:paraId="006D0BDC" w14:textId="6E72A113" w:rsidR="00B262E5" w:rsidRDefault="00C63B81" w:rsidP="000A1B5C">
      <w:pPr>
        <w:pStyle w:val="af0"/>
        <w:numPr>
          <w:ilvl w:val="1"/>
          <w:numId w:val="59"/>
        </w:numPr>
        <w:ind w:leftChars="0"/>
      </w:pPr>
      <w:r>
        <w:rPr>
          <w:rFonts w:hint="eastAsia"/>
        </w:rPr>
        <w:t>業務の実施によって目指す政策上の目的・背景等について記載する。</w:t>
      </w:r>
    </w:p>
    <w:p w14:paraId="628DA152" w14:textId="66FEF8F9" w:rsidR="00C63B81" w:rsidRDefault="00C63B81" w:rsidP="000A1B5C">
      <w:pPr>
        <w:pStyle w:val="af0"/>
        <w:numPr>
          <w:ilvl w:val="0"/>
          <w:numId w:val="59"/>
        </w:numPr>
        <w:ind w:leftChars="0"/>
      </w:pPr>
      <w:r w:rsidRPr="00C63B81">
        <w:rPr>
          <w:rFonts w:hint="eastAsia"/>
        </w:rPr>
        <w:t>対象範囲</w:t>
      </w:r>
    </w:p>
    <w:p w14:paraId="137E152C" w14:textId="6D4B3E28" w:rsidR="00C63B81" w:rsidRPr="00C63B81" w:rsidRDefault="00C63B81" w:rsidP="000A1B5C">
      <w:pPr>
        <w:pStyle w:val="af0"/>
        <w:numPr>
          <w:ilvl w:val="1"/>
          <w:numId w:val="59"/>
        </w:numPr>
        <w:ind w:leftChars="0"/>
      </w:pPr>
      <w:r w:rsidRPr="000E6448">
        <w:rPr>
          <w:rFonts w:hint="eastAsia"/>
          <w:u w:val="single" w:color="FF0000"/>
        </w:rPr>
        <w:t>業務の実施によって目指す政策上の目的・背景等について記載する</w:t>
      </w:r>
    </w:p>
    <w:p w14:paraId="2A14714C" w14:textId="448D6935" w:rsidR="00C63B81" w:rsidRDefault="00C63B81" w:rsidP="000A1B5C">
      <w:pPr>
        <w:pStyle w:val="af0"/>
        <w:numPr>
          <w:ilvl w:val="1"/>
          <w:numId w:val="59"/>
        </w:numPr>
        <w:ind w:leftChars="0"/>
      </w:pPr>
      <w:r>
        <w:rPr>
          <w:rFonts w:hint="eastAsia"/>
        </w:rPr>
        <w:t>プロジェクトの対象となるべき情報システムの名称、主な機能及び当該情報システムを整備して実施する業務内容等について記載</w:t>
      </w:r>
    </w:p>
    <w:p w14:paraId="78D88064" w14:textId="77777777" w:rsidR="00C63B81" w:rsidRDefault="00C63B81" w:rsidP="000A1B5C">
      <w:pPr>
        <w:pStyle w:val="af0"/>
        <w:numPr>
          <w:ilvl w:val="0"/>
          <w:numId w:val="59"/>
        </w:numPr>
        <w:ind w:leftChars="0"/>
      </w:pPr>
      <w:bookmarkStart w:id="208" w:name="_Ref392876936"/>
      <w:r w:rsidRPr="00C63B81">
        <w:rPr>
          <w:rFonts w:hint="eastAsia"/>
          <w:u w:val="single" w:color="FF0000"/>
        </w:rPr>
        <w:t>既存の業務の見直し</w:t>
      </w:r>
      <w:bookmarkEnd w:id="208"/>
      <w:r w:rsidRPr="00C63B81">
        <w:rPr>
          <w:rFonts w:hint="eastAsia"/>
          <w:u w:val="single" w:color="FF0000"/>
        </w:rPr>
        <w:t>の方向性等</w:t>
      </w:r>
    </w:p>
    <w:p w14:paraId="24C277F6" w14:textId="77777777" w:rsidR="00C63B81" w:rsidRDefault="00C63B81" w:rsidP="000A1B5C">
      <w:pPr>
        <w:pStyle w:val="af0"/>
        <w:numPr>
          <w:ilvl w:val="1"/>
          <w:numId w:val="59"/>
        </w:numPr>
        <w:ind w:leftChars="0"/>
      </w:pPr>
      <w:r w:rsidRPr="00C63B81">
        <w:rPr>
          <w:rFonts w:hint="eastAsia"/>
          <w:u w:val="single" w:color="FF0000"/>
        </w:rPr>
        <w:t>見直しの方向性、課題、効果等について構想段階のものを記載</w:t>
      </w:r>
      <w:r>
        <w:rPr>
          <w:rFonts w:hint="eastAsia"/>
        </w:rPr>
        <w:t>する</w:t>
      </w:r>
    </w:p>
    <w:p w14:paraId="6A89D3C0" w14:textId="55616CAE" w:rsidR="00C63B81" w:rsidRDefault="00751621" w:rsidP="000A1B5C">
      <w:pPr>
        <w:pStyle w:val="af0"/>
        <w:numPr>
          <w:ilvl w:val="1"/>
          <w:numId w:val="59"/>
        </w:numPr>
        <w:ind w:leftChars="0"/>
      </w:pPr>
      <w:r>
        <w:rPr>
          <w:rFonts w:hint="eastAsia"/>
        </w:rPr>
        <w:t>ＰＪＭＯは、</w:t>
      </w:r>
      <w:r w:rsidRPr="000E6448">
        <w:rPr>
          <w:rFonts w:hint="eastAsia"/>
          <w:u w:val="single" w:color="FF0000"/>
        </w:rPr>
        <w:t>多角的かつ複層的な検討・議論を経た上で見直し効果等について記載</w:t>
      </w:r>
      <w:r>
        <w:rPr>
          <w:rFonts w:hint="eastAsia"/>
        </w:rPr>
        <w:t>する</w:t>
      </w:r>
    </w:p>
    <w:p w14:paraId="227B167C" w14:textId="77777777" w:rsidR="00751621" w:rsidRDefault="00751621" w:rsidP="000A1B5C">
      <w:pPr>
        <w:pStyle w:val="af0"/>
        <w:numPr>
          <w:ilvl w:val="0"/>
          <w:numId w:val="59"/>
        </w:numPr>
        <w:ind w:leftChars="0"/>
      </w:pPr>
      <w:r w:rsidRPr="00751621">
        <w:rPr>
          <w:rFonts w:hint="eastAsia"/>
          <w:u w:val="single" w:color="FF0000"/>
        </w:rPr>
        <w:t>予算</w:t>
      </w:r>
    </w:p>
    <w:p w14:paraId="671A45EC" w14:textId="77777777" w:rsidR="00751621" w:rsidRDefault="00751621" w:rsidP="000A1B5C">
      <w:pPr>
        <w:pStyle w:val="af0"/>
        <w:numPr>
          <w:ilvl w:val="1"/>
          <w:numId w:val="59"/>
        </w:numPr>
        <w:ind w:leftChars="0"/>
      </w:pPr>
      <w:r w:rsidRPr="00751621">
        <w:rPr>
          <w:rFonts w:hint="eastAsia"/>
          <w:u w:val="single" w:color="FF0000"/>
        </w:rPr>
        <w:t>整備する情報システムに要する予算</w:t>
      </w:r>
      <w:r>
        <w:rPr>
          <w:rFonts w:hint="eastAsia"/>
        </w:rPr>
        <w:t>等を「</w:t>
      </w:r>
      <w:r>
        <w:fldChar w:fldCharType="begin"/>
      </w:r>
      <w:r>
        <w:instrText xml:space="preserve"> </w:instrText>
      </w:r>
      <w:r>
        <w:rPr>
          <w:rFonts w:hint="eastAsia"/>
        </w:rPr>
        <w:instrText>REF _Ref372838465 \h</w:instrText>
      </w:r>
      <w:r>
        <w:instrText xml:space="preserve"> </w:instrText>
      </w:r>
      <w:r>
        <w:fldChar w:fldCharType="separate"/>
      </w:r>
      <w:r>
        <w:rPr>
          <w:rFonts w:hint="eastAsia"/>
        </w:rPr>
        <w:t>別紙２　情報システムの経費区分</w:t>
      </w:r>
      <w:r>
        <w:fldChar w:fldCharType="end"/>
      </w:r>
      <w:r>
        <w:rPr>
          <w:rFonts w:hint="eastAsia"/>
        </w:rPr>
        <w:t>」に基づき区分等して記載する。</w:t>
      </w:r>
    </w:p>
    <w:p w14:paraId="2E1B9360" w14:textId="77777777" w:rsidR="00751621" w:rsidRDefault="00751621" w:rsidP="000A1B5C">
      <w:pPr>
        <w:pStyle w:val="af0"/>
        <w:numPr>
          <w:ilvl w:val="0"/>
          <w:numId w:val="59"/>
        </w:numPr>
        <w:ind w:leftChars="0"/>
      </w:pPr>
      <w:r w:rsidRPr="00751621">
        <w:rPr>
          <w:rFonts w:hint="eastAsia"/>
          <w:u w:val="single" w:color="FF0000"/>
        </w:rPr>
        <w:t>目標</w:t>
      </w:r>
    </w:p>
    <w:p w14:paraId="72F1A429" w14:textId="49ABA045" w:rsidR="00751621" w:rsidRDefault="00751621" w:rsidP="000A1B5C">
      <w:pPr>
        <w:pStyle w:val="af0"/>
        <w:numPr>
          <w:ilvl w:val="1"/>
          <w:numId w:val="59"/>
        </w:numPr>
        <w:ind w:leftChars="0"/>
      </w:pPr>
      <w:r w:rsidRPr="00751621">
        <w:rPr>
          <w:rFonts w:hint="eastAsia"/>
          <w:u w:val="single" w:color="FF0000"/>
        </w:rPr>
        <w:t>目指す目標・達成目標年度等について記載</w:t>
      </w:r>
      <w:r>
        <w:rPr>
          <w:rFonts w:hint="eastAsia"/>
        </w:rPr>
        <w:t>する</w:t>
      </w:r>
    </w:p>
    <w:p w14:paraId="319B6E51" w14:textId="77777777" w:rsidR="00751621" w:rsidRDefault="00751621" w:rsidP="000A1B5C">
      <w:pPr>
        <w:pStyle w:val="af0"/>
        <w:numPr>
          <w:ilvl w:val="0"/>
          <w:numId w:val="59"/>
        </w:numPr>
        <w:ind w:leftChars="0"/>
      </w:pPr>
      <w:r w:rsidRPr="00751621">
        <w:rPr>
          <w:rFonts w:hint="eastAsia"/>
          <w:u w:val="single" w:color="FF0000"/>
        </w:rPr>
        <w:t>体制</w:t>
      </w:r>
    </w:p>
    <w:p w14:paraId="32E3EDB9" w14:textId="77777777" w:rsidR="00751621" w:rsidRDefault="00751621" w:rsidP="000A1B5C">
      <w:pPr>
        <w:pStyle w:val="af0"/>
        <w:numPr>
          <w:ilvl w:val="1"/>
          <w:numId w:val="59"/>
        </w:numPr>
        <w:ind w:leftChars="0"/>
      </w:pPr>
      <w:r w:rsidRPr="00751621">
        <w:rPr>
          <w:rFonts w:hint="eastAsia"/>
          <w:u w:val="single" w:color="FF0000"/>
        </w:rPr>
        <w:t>体制表、関係機関の役割等について記載</w:t>
      </w:r>
      <w:r>
        <w:rPr>
          <w:rFonts w:hint="eastAsia"/>
        </w:rPr>
        <w:t>する</w:t>
      </w:r>
    </w:p>
    <w:p w14:paraId="3290298F" w14:textId="77777777" w:rsidR="00751621" w:rsidRDefault="00751621" w:rsidP="000A1B5C">
      <w:pPr>
        <w:pStyle w:val="af0"/>
        <w:numPr>
          <w:ilvl w:val="0"/>
          <w:numId w:val="59"/>
        </w:numPr>
        <w:ind w:leftChars="0"/>
      </w:pPr>
      <w:r w:rsidRPr="00751621">
        <w:rPr>
          <w:rFonts w:hint="eastAsia"/>
          <w:u w:val="single" w:color="FF0000"/>
        </w:rPr>
        <w:t>実施計画</w:t>
      </w:r>
    </w:p>
    <w:p w14:paraId="5F9715A2" w14:textId="43865B0B" w:rsidR="00751621" w:rsidRDefault="00751621" w:rsidP="000A1B5C">
      <w:pPr>
        <w:pStyle w:val="af0"/>
        <w:numPr>
          <w:ilvl w:val="1"/>
          <w:numId w:val="59"/>
        </w:numPr>
        <w:ind w:leftChars="0"/>
      </w:pPr>
      <w:r w:rsidRPr="00751621">
        <w:rPr>
          <w:rFonts w:hint="eastAsia"/>
          <w:u w:val="single" w:color="FF0000"/>
        </w:rPr>
        <w:lastRenderedPageBreak/>
        <w:t>情報システムの設計・開発、運用及び保守について記載するのみならず、法令改正を伴う場合、有識者会議において議論する場合等にはその日程等について記載する等、業務面に影響を与える他の取組についても併せて記載</w:t>
      </w:r>
      <w:r>
        <w:rPr>
          <w:rFonts w:hint="eastAsia"/>
        </w:rPr>
        <w:t>する</w:t>
      </w:r>
    </w:p>
    <w:p w14:paraId="51AC7BD2" w14:textId="77777777" w:rsidR="00751621" w:rsidRDefault="00751621" w:rsidP="000A1B5C">
      <w:pPr>
        <w:pStyle w:val="af0"/>
        <w:numPr>
          <w:ilvl w:val="0"/>
          <w:numId w:val="59"/>
        </w:numPr>
        <w:ind w:leftChars="0"/>
      </w:pPr>
      <w:r>
        <w:rPr>
          <w:rFonts w:hint="eastAsia"/>
        </w:rPr>
        <w:t>その他</w:t>
      </w:r>
    </w:p>
    <w:p w14:paraId="6117179B" w14:textId="77777777" w:rsidR="00751621" w:rsidRDefault="00751621" w:rsidP="000A1B5C">
      <w:pPr>
        <w:pStyle w:val="af0"/>
        <w:numPr>
          <w:ilvl w:val="1"/>
          <w:numId w:val="59"/>
        </w:numPr>
        <w:ind w:leftChars="0"/>
      </w:pPr>
      <w:r>
        <w:rPr>
          <w:rFonts w:hint="eastAsia"/>
        </w:rPr>
        <w:t>プロジェクトを実施する上での前提条件、リスク要因等について記載する</w:t>
      </w:r>
    </w:p>
    <w:p w14:paraId="1D3EE1B9" w14:textId="77777777" w:rsidR="00751621" w:rsidRDefault="00751621" w:rsidP="00751621">
      <w:pPr>
        <w:pStyle w:val="4"/>
      </w:pPr>
      <w:bookmarkStart w:id="209" w:name="_Ref385421783"/>
      <w:bookmarkStart w:id="210" w:name="_Ref397000187"/>
      <w:r w:rsidRPr="00751621">
        <w:rPr>
          <w:rFonts w:hint="eastAsia"/>
          <w:u w:color="FF0000"/>
        </w:rPr>
        <w:t>プロジェクト管理要領の</w:t>
      </w:r>
      <w:bookmarkEnd w:id="209"/>
      <w:r w:rsidRPr="00751621">
        <w:rPr>
          <w:rFonts w:hint="eastAsia"/>
          <w:u w:color="FF0000"/>
        </w:rPr>
        <w:t>記載内容</w:t>
      </w:r>
      <w:bookmarkEnd w:id="210"/>
    </w:p>
    <w:p w14:paraId="10662F61" w14:textId="77777777" w:rsidR="00751621" w:rsidRDefault="00751621" w:rsidP="00751621">
      <w:r w:rsidRPr="00751621">
        <w:rPr>
          <w:rFonts w:hint="eastAsia"/>
          <w:u w:val="single" w:color="FF0000"/>
        </w:rPr>
        <w:t>ＰＪＭＯがプロジェクトを管理する手法、手順、遵守事項等を明確に記載</w:t>
      </w:r>
      <w:r>
        <w:rPr>
          <w:rFonts w:hint="eastAsia"/>
        </w:rPr>
        <w:t>する</w:t>
      </w:r>
    </w:p>
    <w:p w14:paraId="23F006CD" w14:textId="77777777" w:rsidR="00751621" w:rsidRDefault="00751621" w:rsidP="000A1B5C">
      <w:pPr>
        <w:pStyle w:val="af0"/>
        <w:numPr>
          <w:ilvl w:val="0"/>
          <w:numId w:val="59"/>
        </w:numPr>
        <w:ind w:leftChars="0"/>
      </w:pPr>
      <w:r w:rsidRPr="00751621">
        <w:rPr>
          <w:rFonts w:hint="eastAsia"/>
          <w:u w:val="single" w:color="FF0000"/>
        </w:rPr>
        <w:t>コミュニケーション管理</w:t>
      </w:r>
    </w:p>
    <w:p w14:paraId="4A41B5BF" w14:textId="77777777" w:rsidR="00751621" w:rsidRDefault="00751621" w:rsidP="000A1B5C">
      <w:pPr>
        <w:pStyle w:val="af0"/>
        <w:numPr>
          <w:ilvl w:val="1"/>
          <w:numId w:val="59"/>
        </w:numPr>
        <w:ind w:leftChars="0"/>
      </w:pPr>
      <w:r w:rsidRPr="00751621">
        <w:rPr>
          <w:rFonts w:hint="eastAsia"/>
          <w:u w:val="single" w:color="FF0000"/>
        </w:rPr>
        <w:t>合意形成に関する手続、関係機関、情報システムの利用者等との連絡調整に関する方法、手順、頻度、議事録管理等について記載</w:t>
      </w:r>
      <w:r>
        <w:rPr>
          <w:rFonts w:hint="eastAsia"/>
        </w:rPr>
        <w:t>する</w:t>
      </w:r>
    </w:p>
    <w:p w14:paraId="33F9C6D7" w14:textId="77777777" w:rsidR="00751621" w:rsidRDefault="00751621" w:rsidP="000A1B5C">
      <w:pPr>
        <w:pStyle w:val="af0"/>
        <w:numPr>
          <w:ilvl w:val="0"/>
          <w:numId w:val="59"/>
        </w:numPr>
        <w:ind w:leftChars="0"/>
      </w:pPr>
      <w:r w:rsidRPr="00751621">
        <w:rPr>
          <w:rFonts w:hint="eastAsia"/>
          <w:u w:val="single" w:color="FF0000"/>
        </w:rPr>
        <w:t>工程管理</w:t>
      </w:r>
    </w:p>
    <w:p w14:paraId="104DFF0D" w14:textId="77777777" w:rsidR="00751621" w:rsidRDefault="00751621" w:rsidP="000A1B5C">
      <w:pPr>
        <w:pStyle w:val="af0"/>
        <w:numPr>
          <w:ilvl w:val="1"/>
          <w:numId w:val="59"/>
        </w:numPr>
        <w:ind w:leftChars="0"/>
      </w:pPr>
      <w:r w:rsidRPr="00751621">
        <w:rPr>
          <w:rFonts w:hint="eastAsia"/>
          <w:u w:val="single" w:color="FF0000"/>
        </w:rPr>
        <w:t>各作業管理方法、進捗状況の報告先、内容、頻度等について記</w:t>
      </w:r>
      <w:r>
        <w:rPr>
          <w:rFonts w:hint="eastAsia"/>
        </w:rPr>
        <w:t>載する</w:t>
      </w:r>
    </w:p>
    <w:p w14:paraId="65B9F39F" w14:textId="77777777" w:rsidR="00751621" w:rsidRDefault="00751621" w:rsidP="000A1B5C">
      <w:pPr>
        <w:pStyle w:val="af0"/>
        <w:numPr>
          <w:ilvl w:val="0"/>
          <w:numId w:val="59"/>
        </w:numPr>
        <w:ind w:leftChars="0"/>
      </w:pPr>
      <w:r w:rsidRPr="00751621">
        <w:rPr>
          <w:rFonts w:hint="eastAsia"/>
          <w:u w:val="single" w:color="FF0000"/>
        </w:rPr>
        <w:t>指標管理</w:t>
      </w:r>
    </w:p>
    <w:p w14:paraId="29C40C48" w14:textId="77777777" w:rsidR="00751621" w:rsidRDefault="00751621" w:rsidP="000A1B5C">
      <w:pPr>
        <w:pStyle w:val="af0"/>
        <w:numPr>
          <w:ilvl w:val="1"/>
          <w:numId w:val="59"/>
        </w:numPr>
        <w:ind w:leftChars="0"/>
      </w:pPr>
      <w:r w:rsidRPr="00751621">
        <w:rPr>
          <w:rFonts w:hint="eastAsia"/>
          <w:u w:val="single" w:color="FF0000"/>
        </w:rPr>
        <w:t>指標項目、指標の実績値の取得目的・取得手法・取得頻度、指標の変動による対応策等について記載</w:t>
      </w:r>
      <w:r>
        <w:rPr>
          <w:rFonts w:hint="eastAsia"/>
        </w:rPr>
        <w:t>する</w:t>
      </w:r>
    </w:p>
    <w:p w14:paraId="60CDDC87" w14:textId="44E9F1E6" w:rsidR="00751621" w:rsidRPr="00751621" w:rsidRDefault="00751621" w:rsidP="000A1B5C">
      <w:pPr>
        <w:pStyle w:val="af0"/>
        <w:numPr>
          <w:ilvl w:val="0"/>
          <w:numId w:val="59"/>
        </w:numPr>
        <w:ind w:leftChars="0"/>
        <w:rPr>
          <w:u w:val="single" w:color="FF0000"/>
        </w:rPr>
      </w:pPr>
      <w:r w:rsidRPr="00751621">
        <w:rPr>
          <w:rFonts w:hint="eastAsia"/>
          <w:u w:val="single" w:color="FF0000"/>
        </w:rPr>
        <w:t>リスク管理</w:t>
      </w:r>
    </w:p>
    <w:p w14:paraId="0772CD17" w14:textId="77777777" w:rsidR="00751621" w:rsidRDefault="00751621" w:rsidP="000A1B5C">
      <w:pPr>
        <w:pStyle w:val="af0"/>
        <w:numPr>
          <w:ilvl w:val="1"/>
          <w:numId w:val="59"/>
        </w:numPr>
        <w:ind w:leftChars="0"/>
      </w:pPr>
      <w:r w:rsidRPr="00751621">
        <w:rPr>
          <w:rFonts w:hint="eastAsia"/>
          <w:u w:val="single" w:color="FF0000"/>
        </w:rPr>
        <w:t>リスク顕在時の報告先、報告内容、リスクの管理手法等を記載</w:t>
      </w:r>
      <w:r>
        <w:rPr>
          <w:rFonts w:hint="eastAsia"/>
        </w:rPr>
        <w:t>する</w:t>
      </w:r>
    </w:p>
    <w:p w14:paraId="5A329012" w14:textId="77777777" w:rsidR="00751621" w:rsidRDefault="00751621" w:rsidP="000A1B5C">
      <w:pPr>
        <w:pStyle w:val="af0"/>
        <w:numPr>
          <w:ilvl w:val="1"/>
          <w:numId w:val="59"/>
        </w:numPr>
        <w:ind w:leftChars="0"/>
      </w:pPr>
      <w:r w:rsidRPr="00751621">
        <w:rPr>
          <w:rFonts w:hint="eastAsia"/>
          <w:u w:val="single" w:color="FF0000"/>
        </w:rPr>
        <w:t>情報セキュリティリスクについては、自府省の情報セキュリティポリシーを参照</w:t>
      </w:r>
    </w:p>
    <w:p w14:paraId="40959125" w14:textId="77777777" w:rsidR="00751621" w:rsidRDefault="00751621" w:rsidP="000A1B5C">
      <w:pPr>
        <w:pStyle w:val="af0"/>
        <w:numPr>
          <w:ilvl w:val="0"/>
          <w:numId w:val="59"/>
        </w:numPr>
        <w:ind w:leftChars="0"/>
      </w:pPr>
      <w:r w:rsidRPr="00751621">
        <w:rPr>
          <w:rFonts w:hint="eastAsia"/>
          <w:u w:val="single" w:color="FF0000"/>
        </w:rPr>
        <w:t>課題管理</w:t>
      </w:r>
    </w:p>
    <w:p w14:paraId="44EE2264" w14:textId="42212D62" w:rsidR="00751621" w:rsidRDefault="00751621" w:rsidP="000A1B5C">
      <w:pPr>
        <w:pStyle w:val="af0"/>
        <w:numPr>
          <w:ilvl w:val="1"/>
          <w:numId w:val="59"/>
        </w:numPr>
        <w:ind w:leftChars="0"/>
      </w:pPr>
      <w:r>
        <w:rPr>
          <w:rFonts w:hint="eastAsia"/>
          <w:u w:val="single" w:color="FF0000"/>
        </w:rPr>
        <w:t>解決すべき課題の</w:t>
      </w:r>
      <w:r w:rsidRPr="00751621">
        <w:rPr>
          <w:rFonts w:hint="eastAsia"/>
          <w:u w:val="single" w:color="FF0000"/>
        </w:rPr>
        <w:t>発生時の報告先、報告内容、課題の管理手法等を記載</w:t>
      </w:r>
      <w:r>
        <w:rPr>
          <w:rFonts w:hint="eastAsia"/>
        </w:rPr>
        <w:t>する</w:t>
      </w:r>
    </w:p>
    <w:p w14:paraId="6298E048" w14:textId="77777777" w:rsidR="00751621" w:rsidRDefault="00751621" w:rsidP="000A1B5C">
      <w:pPr>
        <w:pStyle w:val="af0"/>
        <w:numPr>
          <w:ilvl w:val="0"/>
          <w:numId w:val="59"/>
        </w:numPr>
        <w:ind w:leftChars="0"/>
      </w:pPr>
      <w:r w:rsidRPr="00751621">
        <w:rPr>
          <w:rFonts w:hint="eastAsia"/>
          <w:u w:val="single" w:color="FF0000"/>
        </w:rPr>
        <w:t>変更管理</w:t>
      </w:r>
    </w:p>
    <w:p w14:paraId="1DE11C80" w14:textId="77777777" w:rsidR="00751621" w:rsidRDefault="00751621" w:rsidP="000A1B5C">
      <w:pPr>
        <w:pStyle w:val="af0"/>
        <w:numPr>
          <w:ilvl w:val="1"/>
          <w:numId w:val="59"/>
        </w:numPr>
        <w:ind w:leftChars="0"/>
      </w:pPr>
      <w:r w:rsidRPr="00751621">
        <w:rPr>
          <w:rFonts w:hint="eastAsia"/>
          <w:u w:val="single" w:color="FF0000"/>
        </w:rPr>
        <w:t>変更内容について、管理対象、変更手順、管理手法等を記載</w:t>
      </w:r>
      <w:r>
        <w:rPr>
          <w:rFonts w:hint="eastAsia"/>
        </w:rPr>
        <w:t>する</w:t>
      </w:r>
    </w:p>
    <w:p w14:paraId="54A7C6E6" w14:textId="691AF91A" w:rsidR="00751621" w:rsidRDefault="00751621" w:rsidP="00751621">
      <w:pPr>
        <w:pStyle w:val="4"/>
        <w:rPr>
          <w:u w:color="FF0000"/>
        </w:rPr>
      </w:pPr>
      <w:bookmarkStart w:id="211" w:name="_Ref385421725"/>
      <w:r w:rsidRPr="000E6448">
        <w:rPr>
          <w:rFonts w:hint="eastAsia"/>
          <w:u w:color="FF0000"/>
        </w:rPr>
        <w:t>プロジェクト計画書等の案の調整等</w:t>
      </w:r>
      <w:bookmarkEnd w:id="211"/>
    </w:p>
    <w:p w14:paraId="7F87E9FD" w14:textId="42107B62" w:rsidR="00751621" w:rsidRPr="00751621" w:rsidRDefault="00751621" w:rsidP="000A1B5C">
      <w:pPr>
        <w:pStyle w:val="3"/>
        <w:ind w:left="171" w:hanging="171"/>
        <w:rPr>
          <w:u w:color="FF0000"/>
        </w:rPr>
      </w:pPr>
      <w:bookmarkStart w:id="212" w:name="_Ref373169962"/>
      <w:bookmarkStart w:id="213" w:name="_Ref373169969"/>
      <w:bookmarkStart w:id="214" w:name="_Ref374351013"/>
      <w:bookmarkStart w:id="215" w:name="_Toc398293274"/>
      <w:bookmarkStart w:id="216" w:name="_Toc444338859"/>
      <w:r w:rsidRPr="000E6448">
        <w:rPr>
          <w:rFonts w:hint="eastAsia"/>
          <w:u w:color="FF0000"/>
        </w:rPr>
        <w:t>プロジェクトの工程レビュー</w:t>
      </w:r>
      <w:bookmarkEnd w:id="212"/>
      <w:bookmarkEnd w:id="213"/>
      <w:bookmarkEnd w:id="214"/>
      <w:bookmarkEnd w:id="215"/>
      <w:bookmarkEnd w:id="216"/>
    </w:p>
    <w:p w14:paraId="222F4EC3" w14:textId="77777777" w:rsidR="00751621" w:rsidRDefault="00751621" w:rsidP="00751621">
      <w:pPr>
        <w:rPr>
          <w:u w:val="single" w:color="FF0000"/>
        </w:rPr>
      </w:pPr>
      <w:r>
        <w:rPr>
          <w:rFonts w:hint="eastAsia"/>
        </w:rPr>
        <w:t>ⅰ）</w:t>
      </w:r>
      <w:r w:rsidRPr="0013410F">
        <w:rPr>
          <w:rFonts w:hint="eastAsia"/>
          <w:u w:val="single" w:color="FF0000"/>
        </w:rPr>
        <w:t>調達仕様書に添付する要件定義書の作成終了前</w:t>
      </w:r>
    </w:p>
    <w:p w14:paraId="29A57D1F" w14:textId="184A29FE" w:rsidR="00751621" w:rsidRDefault="00751621" w:rsidP="00751621">
      <w:pPr>
        <w:rPr>
          <w:u w:val="single" w:color="FF0000"/>
        </w:rPr>
      </w:pPr>
      <w:r w:rsidRPr="0013410F">
        <w:rPr>
          <w:rFonts w:hint="eastAsia"/>
          <w:u w:val="single" w:color="FF0000"/>
        </w:rPr>
        <w:t>ⅱ）設計・開発工程に入る前に要件定義の確定を行う前</w:t>
      </w:r>
    </w:p>
    <w:p w14:paraId="7039A7B3" w14:textId="77777777" w:rsidR="00751621" w:rsidRDefault="00751621" w:rsidP="00751621">
      <w:pPr>
        <w:rPr>
          <w:u w:val="single" w:color="FF0000"/>
        </w:rPr>
      </w:pPr>
      <w:r w:rsidRPr="0013410F">
        <w:rPr>
          <w:rFonts w:hint="eastAsia"/>
          <w:u w:val="single" w:color="FF0000"/>
        </w:rPr>
        <w:t>ⅲ）本番移行開始前のそれぞれの場面（以下「レビューポイント」という。）</w:t>
      </w:r>
    </w:p>
    <w:p w14:paraId="44C742F7" w14:textId="59315404" w:rsidR="00751621" w:rsidRDefault="00751621" w:rsidP="00751621">
      <w:pPr>
        <w:rPr>
          <w:u w:val="single" w:color="FF0000"/>
        </w:rPr>
      </w:pPr>
      <w:r w:rsidRPr="0013410F">
        <w:rPr>
          <w:rFonts w:hint="eastAsia"/>
          <w:u w:val="single" w:color="FF0000"/>
        </w:rPr>
        <w:t>において、次のとおり工程レビューを実施する</w:t>
      </w:r>
    </w:p>
    <w:p w14:paraId="4FB0F12F" w14:textId="77777777" w:rsidR="000A1B5C" w:rsidRDefault="000A1B5C" w:rsidP="000A1B5C">
      <w:pPr>
        <w:pStyle w:val="af0"/>
        <w:numPr>
          <w:ilvl w:val="0"/>
          <w:numId w:val="59"/>
        </w:numPr>
        <w:ind w:leftChars="0"/>
      </w:pPr>
      <w:bookmarkStart w:id="217" w:name="_Ref372813644"/>
      <w:bookmarkStart w:id="218" w:name="_Ref385432844"/>
      <w:r w:rsidRPr="000A1B5C">
        <w:rPr>
          <w:rFonts w:hint="eastAsia"/>
          <w:u w:val="single" w:color="FF0000"/>
        </w:rPr>
        <w:t>自己</w:t>
      </w:r>
      <w:bookmarkEnd w:id="217"/>
      <w:r w:rsidRPr="000A1B5C">
        <w:rPr>
          <w:rFonts w:hint="eastAsia"/>
          <w:u w:val="single" w:color="FF0000"/>
        </w:rPr>
        <w:t>点検</w:t>
      </w:r>
      <w:bookmarkEnd w:id="218"/>
    </w:p>
    <w:p w14:paraId="60E27CC7" w14:textId="77777777" w:rsidR="000A1B5C" w:rsidRDefault="000A1B5C" w:rsidP="000A1B5C">
      <w:pPr>
        <w:pStyle w:val="af0"/>
        <w:numPr>
          <w:ilvl w:val="1"/>
          <w:numId w:val="59"/>
        </w:numPr>
        <w:ind w:leftChars="0"/>
      </w:pPr>
      <w:r>
        <w:rPr>
          <w:rFonts w:hint="eastAsia"/>
        </w:rPr>
        <w:t>ＰＪＭＯは、レビューポイントにおいて自己点検を行い、その結果をＰＭＯに送付する</w:t>
      </w:r>
    </w:p>
    <w:p w14:paraId="6BD9CCF6" w14:textId="6F4F972C" w:rsidR="000A1B5C" w:rsidRPr="000A1B5C" w:rsidRDefault="000A1B5C" w:rsidP="000A1B5C">
      <w:pPr>
        <w:pStyle w:val="af0"/>
        <w:numPr>
          <w:ilvl w:val="0"/>
          <w:numId w:val="59"/>
        </w:numPr>
        <w:ind w:leftChars="0"/>
      </w:pPr>
      <w:bookmarkStart w:id="219" w:name="_Ref385432869"/>
      <w:r w:rsidRPr="0013410F">
        <w:rPr>
          <w:rFonts w:asciiTheme="majorEastAsia" w:eastAsiaTheme="majorEastAsia" w:hAnsiTheme="majorEastAsia" w:hint="eastAsia"/>
          <w:u w:val="single" w:color="FF0000"/>
        </w:rPr>
        <w:t>ＰＭＯレビ</w:t>
      </w:r>
      <w:r w:rsidRPr="0013410F">
        <w:rPr>
          <w:rFonts w:hint="eastAsia"/>
          <w:u w:val="single" w:color="FF0000"/>
        </w:rPr>
        <w:t>ュー</w:t>
      </w:r>
      <w:bookmarkEnd w:id="219"/>
    </w:p>
    <w:p w14:paraId="55A2D457" w14:textId="444241D8" w:rsidR="000A1B5C" w:rsidRDefault="000A1B5C" w:rsidP="000A1B5C">
      <w:pPr>
        <w:pStyle w:val="af0"/>
        <w:numPr>
          <w:ilvl w:val="0"/>
          <w:numId w:val="59"/>
        </w:numPr>
        <w:ind w:leftChars="0"/>
      </w:pPr>
      <w:bookmarkStart w:id="220" w:name="_Ref385432936"/>
      <w:r>
        <w:rPr>
          <w:rFonts w:hint="eastAsia"/>
        </w:rPr>
        <w:t>内閣官房による指摘、助言又は指導</w:t>
      </w:r>
      <w:bookmarkEnd w:id="220"/>
    </w:p>
    <w:p w14:paraId="6D0830F8" w14:textId="2AD5062A" w:rsidR="000A1B5C" w:rsidRDefault="000A1B5C" w:rsidP="000A1B5C">
      <w:pPr>
        <w:pStyle w:val="af0"/>
        <w:numPr>
          <w:ilvl w:val="0"/>
          <w:numId w:val="59"/>
        </w:numPr>
        <w:ind w:leftChars="0"/>
      </w:pPr>
      <w:bookmarkStart w:id="221" w:name="_Ref385432965"/>
      <w:r>
        <w:rPr>
          <w:rFonts w:hint="eastAsia"/>
        </w:rPr>
        <w:t>レビュー対応</w:t>
      </w:r>
      <w:bookmarkEnd w:id="221"/>
    </w:p>
    <w:p w14:paraId="6E43C2F9" w14:textId="5E767D3D" w:rsidR="000A1B5C" w:rsidRPr="000A1B5C" w:rsidRDefault="000A1B5C" w:rsidP="000A1B5C">
      <w:pPr>
        <w:pStyle w:val="3"/>
        <w:ind w:left="171" w:hanging="171"/>
        <w:rPr>
          <w:u w:color="FF0000"/>
        </w:rPr>
      </w:pPr>
      <w:bookmarkStart w:id="222" w:name="_Ref385422364"/>
      <w:bookmarkStart w:id="223" w:name="_Ref385422370"/>
      <w:bookmarkStart w:id="224" w:name="_Toc398293275"/>
      <w:bookmarkStart w:id="225" w:name="_Toc444338860"/>
      <w:r w:rsidRPr="0013410F">
        <w:rPr>
          <w:rFonts w:hint="eastAsia"/>
          <w:u w:color="FF0000"/>
        </w:rPr>
        <w:t>プロジェクトの進捗及び実績報告</w:t>
      </w:r>
      <w:bookmarkEnd w:id="222"/>
      <w:bookmarkEnd w:id="223"/>
      <w:bookmarkEnd w:id="224"/>
      <w:bookmarkEnd w:id="225"/>
    </w:p>
    <w:p w14:paraId="389BC62A" w14:textId="5236A9D2" w:rsidR="000A1B5C" w:rsidRDefault="000A1B5C" w:rsidP="000A1B5C">
      <w:r>
        <w:rPr>
          <w:rFonts w:hint="eastAsia"/>
        </w:rPr>
        <w:t>ＰＪＭＯは、プロジェクトの進捗・実績等について、ＷＢＳ</w:t>
      </w:r>
      <w:r w:rsidRPr="00085480">
        <w:rPr>
          <w:rFonts w:hint="eastAsia"/>
          <w:vertAlign w:val="superscript"/>
        </w:rPr>
        <w:t>注記）</w:t>
      </w:r>
      <w:r>
        <w:rPr>
          <w:rFonts w:hint="eastAsia"/>
        </w:rPr>
        <w:t>の更新状況等を原則として１か</w:t>
      </w:r>
      <w:r>
        <w:rPr>
          <w:rFonts w:hint="eastAsia"/>
        </w:rPr>
        <w:lastRenderedPageBreak/>
        <w:t>月ごとにＯＤＢに登録する</w:t>
      </w:r>
    </w:p>
    <w:p w14:paraId="0FE4A911" w14:textId="2B6E8AC5" w:rsidR="000A1B5C" w:rsidRDefault="000A1B5C" w:rsidP="000A1B5C">
      <w:pPr>
        <w:pStyle w:val="3"/>
        <w:ind w:left="171" w:hanging="171"/>
      </w:pPr>
      <w:bookmarkStart w:id="226" w:name="_Ref385422536"/>
      <w:bookmarkStart w:id="227" w:name="_Ref385422539"/>
      <w:bookmarkStart w:id="228" w:name="_Ref394927452"/>
      <w:bookmarkStart w:id="229" w:name="_Toc398293276"/>
      <w:bookmarkStart w:id="230" w:name="_Toc444338861"/>
      <w:r>
        <w:rPr>
          <w:rFonts w:hint="eastAsia"/>
        </w:rPr>
        <w:t>プロジェクト計画書等の改定</w:t>
      </w:r>
      <w:bookmarkEnd w:id="226"/>
      <w:bookmarkEnd w:id="227"/>
      <w:r>
        <w:rPr>
          <w:rFonts w:hint="eastAsia"/>
        </w:rPr>
        <w:t>の検討</w:t>
      </w:r>
      <w:bookmarkEnd w:id="228"/>
      <w:bookmarkEnd w:id="229"/>
      <w:bookmarkEnd w:id="230"/>
    </w:p>
    <w:p w14:paraId="4235F7C1" w14:textId="63B33AAA" w:rsidR="000A1B5C" w:rsidRDefault="000A1B5C" w:rsidP="000A1B5C">
      <w:pPr>
        <w:pStyle w:val="3"/>
        <w:ind w:left="171" w:hanging="171"/>
      </w:pPr>
      <w:bookmarkStart w:id="231" w:name="_Toc360032189"/>
      <w:bookmarkStart w:id="232" w:name="_Ref385422630"/>
      <w:bookmarkStart w:id="233" w:name="_Ref385422633"/>
      <w:bookmarkStart w:id="234" w:name="_Ref397356249"/>
      <w:bookmarkStart w:id="235" w:name="_Toc398293277"/>
      <w:bookmarkStart w:id="236" w:name="_Toc444338862"/>
      <w:r>
        <w:rPr>
          <w:rFonts w:hint="eastAsia"/>
        </w:rPr>
        <w:t>プロジェクトの完了</w:t>
      </w:r>
      <w:bookmarkEnd w:id="231"/>
      <w:bookmarkEnd w:id="232"/>
      <w:bookmarkEnd w:id="233"/>
      <w:bookmarkEnd w:id="234"/>
      <w:bookmarkEnd w:id="235"/>
      <w:bookmarkEnd w:id="236"/>
    </w:p>
    <w:p w14:paraId="6FDF46FD" w14:textId="51EFF868" w:rsidR="000A1B5C" w:rsidRDefault="000A1B5C" w:rsidP="000A1B5C">
      <w:pPr>
        <w:pStyle w:val="2"/>
        <w:ind w:left="568" w:hanging="568"/>
      </w:pPr>
      <w:bookmarkStart w:id="237" w:name="_Toc358814804"/>
      <w:bookmarkStart w:id="238" w:name="_Toc360032192"/>
      <w:bookmarkStart w:id="239" w:name="_Ref394389786"/>
      <w:bookmarkStart w:id="240" w:name="_Ref394389790"/>
      <w:bookmarkStart w:id="241" w:name="_Toc398293278"/>
      <w:bookmarkStart w:id="242" w:name="_Toc444338863"/>
      <w:r>
        <w:rPr>
          <w:rFonts w:hint="eastAsia"/>
        </w:rPr>
        <w:t>予算要求</w:t>
      </w:r>
      <w:bookmarkEnd w:id="237"/>
      <w:bookmarkEnd w:id="238"/>
      <w:bookmarkEnd w:id="239"/>
      <w:bookmarkEnd w:id="240"/>
      <w:bookmarkEnd w:id="241"/>
      <w:bookmarkEnd w:id="242"/>
    </w:p>
    <w:p w14:paraId="43954E77" w14:textId="77777777" w:rsidR="000A1B5C" w:rsidRDefault="000A1B5C" w:rsidP="000A1B5C"/>
    <w:p w14:paraId="569D9756" w14:textId="77777777" w:rsidR="000A1B5C" w:rsidRDefault="000A1B5C" w:rsidP="00B921E3">
      <w:pPr>
        <w:pStyle w:val="3"/>
        <w:ind w:left="171" w:hanging="171"/>
      </w:pPr>
      <w:bookmarkStart w:id="243" w:name="_Toc360032194"/>
      <w:bookmarkStart w:id="244" w:name="_Ref372990476"/>
      <w:bookmarkStart w:id="245" w:name="_Ref372990485"/>
      <w:bookmarkStart w:id="246" w:name="_Ref394674371"/>
      <w:bookmarkStart w:id="247" w:name="_Ref394674375"/>
      <w:bookmarkStart w:id="248" w:name="_Toc398293280"/>
      <w:bookmarkStart w:id="249" w:name="_Toc444338864"/>
      <w:r>
        <w:rPr>
          <w:rFonts w:hint="eastAsia"/>
        </w:rPr>
        <w:t>経費の見積り</w:t>
      </w:r>
      <w:bookmarkEnd w:id="243"/>
      <w:bookmarkEnd w:id="244"/>
      <w:bookmarkEnd w:id="245"/>
      <w:bookmarkEnd w:id="246"/>
      <w:bookmarkEnd w:id="247"/>
      <w:bookmarkEnd w:id="248"/>
      <w:bookmarkEnd w:id="249"/>
    </w:p>
    <w:p w14:paraId="76C3B30D" w14:textId="77777777" w:rsidR="000A1B5C" w:rsidRDefault="000A1B5C" w:rsidP="000A1B5C">
      <w:r w:rsidRPr="0013410F">
        <w:rPr>
          <w:rFonts w:hint="eastAsia"/>
          <w:u w:val="single" w:color="FF0000"/>
        </w:rPr>
        <w:t>概算要求の積算に当たって、次の</w:t>
      </w:r>
      <w:r w:rsidRPr="0013410F">
        <w:rPr>
          <w:rFonts w:hint="eastAsia"/>
          <w:u w:val="single" w:color="FF0000"/>
        </w:rPr>
        <w:t>1</w:t>
      </w:r>
      <w:r w:rsidRPr="0013410F">
        <w:rPr>
          <w:rFonts w:hint="eastAsia"/>
          <w:u w:val="single" w:color="FF0000"/>
        </w:rPr>
        <w:t>）から</w:t>
      </w:r>
      <w:r w:rsidRPr="0013410F">
        <w:rPr>
          <w:rFonts w:hint="eastAsia"/>
          <w:u w:val="single" w:color="FF0000"/>
        </w:rPr>
        <w:t>7</w:t>
      </w:r>
      <w:r w:rsidRPr="0013410F">
        <w:rPr>
          <w:rFonts w:hint="eastAsia"/>
          <w:u w:val="single" w:color="FF0000"/>
        </w:rPr>
        <w:t>）までに掲げる事項を遵守する</w:t>
      </w:r>
    </w:p>
    <w:p w14:paraId="4CB900BE" w14:textId="77777777" w:rsidR="000A1B5C" w:rsidRDefault="000A1B5C" w:rsidP="000A1B5C">
      <w:r w:rsidRPr="0013410F">
        <w:rPr>
          <w:rFonts w:hint="eastAsia"/>
          <w:u w:val="single" w:color="FF0000"/>
        </w:rPr>
        <w:t>複数年度にわたる契約を行うことに合理性が認められる場合には</w:t>
      </w:r>
      <w:r w:rsidRPr="0013410F">
        <w:rPr>
          <w:u w:val="single" w:color="FF0000"/>
        </w:rPr>
        <w:t>、</w:t>
      </w:r>
      <w:r w:rsidRPr="0013410F">
        <w:rPr>
          <w:rFonts w:hint="eastAsia"/>
          <w:u w:val="single" w:color="FF0000"/>
        </w:rPr>
        <w:t>国庫債務負担行為</w:t>
      </w:r>
      <w:r w:rsidRPr="0013410F">
        <w:rPr>
          <w:u w:val="single" w:color="FF0000"/>
        </w:rPr>
        <w:t>の活用</w:t>
      </w:r>
      <w:r>
        <w:t>を検討する</w:t>
      </w:r>
    </w:p>
    <w:p w14:paraId="25E0080F" w14:textId="605F3988" w:rsidR="00011DEF" w:rsidRDefault="00011DEF" w:rsidP="0085648E">
      <w:pPr>
        <w:pStyle w:val="af0"/>
        <w:numPr>
          <w:ilvl w:val="0"/>
          <w:numId w:val="60"/>
        </w:numPr>
        <w:ind w:leftChars="0"/>
      </w:pPr>
      <w:r>
        <w:rPr>
          <w:rFonts w:hint="eastAsia"/>
        </w:rPr>
        <w:t>ＩＴ基本法第26条第２項第２号の規定に定める経費の見積り方針に従うこと。</w:t>
      </w:r>
    </w:p>
    <w:p w14:paraId="1EA2014A" w14:textId="6A03B447" w:rsidR="00011DEF" w:rsidRDefault="00011DEF" w:rsidP="0085648E">
      <w:pPr>
        <w:pStyle w:val="af0"/>
        <w:numPr>
          <w:ilvl w:val="0"/>
          <w:numId w:val="60"/>
        </w:numPr>
        <w:ind w:leftChars="0"/>
      </w:pPr>
      <w:r>
        <w:rPr>
          <w:rFonts w:hint="eastAsia"/>
        </w:rPr>
        <w:t>情報システム単位で積算し、区分できるようにすること。</w:t>
      </w:r>
    </w:p>
    <w:p w14:paraId="4818458E" w14:textId="4807BD42" w:rsidR="00011DEF" w:rsidRDefault="00011DEF" w:rsidP="0085648E">
      <w:pPr>
        <w:pStyle w:val="af0"/>
        <w:numPr>
          <w:ilvl w:val="0"/>
          <w:numId w:val="60"/>
        </w:numPr>
        <w:ind w:leftChars="0"/>
      </w:pPr>
      <w:r>
        <w:rPr>
          <w:rFonts w:hint="eastAsia"/>
        </w:rPr>
        <w:t>「別紙２ 情報システムの経費区分」に基づき区分等すること。</w:t>
      </w:r>
    </w:p>
    <w:p w14:paraId="663131F9" w14:textId="0ED54BD4" w:rsidR="00011DEF" w:rsidRDefault="00011DEF" w:rsidP="0085648E">
      <w:pPr>
        <w:pStyle w:val="af0"/>
        <w:numPr>
          <w:ilvl w:val="0"/>
          <w:numId w:val="60"/>
        </w:numPr>
        <w:ind w:leftChars="0"/>
      </w:pPr>
      <w:r>
        <w:rPr>
          <w:rFonts w:hint="eastAsia"/>
        </w:rPr>
        <w:t>数量、工数、単価等の積算内訳を明確にすること。</w:t>
      </w:r>
    </w:p>
    <w:p w14:paraId="0857120D" w14:textId="39FFDC8A" w:rsidR="00011DEF" w:rsidRDefault="00011DEF" w:rsidP="0085648E">
      <w:pPr>
        <w:pStyle w:val="af0"/>
        <w:numPr>
          <w:ilvl w:val="0"/>
          <w:numId w:val="60"/>
        </w:numPr>
        <w:ind w:leftChars="0"/>
      </w:pPr>
      <w:r>
        <w:rPr>
          <w:rFonts w:hint="eastAsia"/>
        </w:rPr>
        <w:t>原則として複数事業者の見積りを比較すること。</w:t>
      </w:r>
    </w:p>
    <w:p w14:paraId="0F5C221D" w14:textId="4DE53669" w:rsidR="00011DEF" w:rsidRDefault="00011DEF" w:rsidP="0085648E">
      <w:pPr>
        <w:pStyle w:val="af0"/>
        <w:numPr>
          <w:ilvl w:val="0"/>
          <w:numId w:val="60"/>
        </w:numPr>
        <w:ind w:leftChars="0"/>
      </w:pPr>
      <w:r>
        <w:rPr>
          <w:rFonts w:hint="eastAsia"/>
        </w:rPr>
        <w:t>ライフサイクルコストの見積り及びその根拠を示すこと。</w:t>
      </w:r>
    </w:p>
    <w:p w14:paraId="5C957E83" w14:textId="57DE94E8" w:rsidR="00011DEF" w:rsidRDefault="00011DEF" w:rsidP="0085648E">
      <w:pPr>
        <w:pStyle w:val="af0"/>
        <w:numPr>
          <w:ilvl w:val="0"/>
          <w:numId w:val="60"/>
        </w:numPr>
        <w:ind w:leftChars="0"/>
      </w:pPr>
      <w:r>
        <w:rPr>
          <w:rFonts w:hint="eastAsia"/>
        </w:rPr>
        <w:t>事業者から見積りを取得するときは、実現したい業務・機能の内容、調達スケジュール等、事業者が見積りをするための必要な情報（特に政府共通プラットフォーム上に整備し、移行する情報システムについては、政府共通プラットフォームの仕様等）の提供を行い、次のアからウまでに掲げるものを取得すること。</w:t>
      </w:r>
    </w:p>
    <w:p w14:paraId="6E234878" w14:textId="77777777" w:rsidR="00011DEF" w:rsidRDefault="00011DEF" w:rsidP="0085648E">
      <w:pPr>
        <w:pStyle w:val="af0"/>
        <w:numPr>
          <w:ilvl w:val="1"/>
          <w:numId w:val="60"/>
        </w:numPr>
        <w:ind w:leftChars="0"/>
      </w:pPr>
      <w:r>
        <w:rPr>
          <w:rFonts w:hint="eastAsia"/>
        </w:rPr>
        <w:t>ア　情報システムの新規開発又は更改をする場合には、ライフサイクルコストの見積り</w:t>
      </w:r>
    </w:p>
    <w:p w14:paraId="5AA01E7A" w14:textId="77777777" w:rsidR="00011DEF" w:rsidRDefault="00011DEF" w:rsidP="0085648E">
      <w:pPr>
        <w:pStyle w:val="af0"/>
        <w:numPr>
          <w:ilvl w:val="1"/>
          <w:numId w:val="60"/>
        </w:numPr>
        <w:ind w:leftChars="0"/>
      </w:pPr>
      <w:r>
        <w:rPr>
          <w:rFonts w:hint="eastAsia"/>
        </w:rPr>
        <w:t>イ　要求内容に設計又は開発に関する工程が含まれる場合には、原則として、ファンクションポイント注記１）の見積り（ＬＯＣ注記２）の見積りも可能である場合には、プログラムごとに算出したＬＯＣの見積りを併せて行う）及びその根拠</w:t>
      </w:r>
    </w:p>
    <w:p w14:paraId="4BBE03F7" w14:textId="77777777" w:rsidR="00011DEF" w:rsidRDefault="00011DEF" w:rsidP="0085648E">
      <w:pPr>
        <w:pStyle w:val="af0"/>
        <w:numPr>
          <w:ilvl w:val="1"/>
          <w:numId w:val="60"/>
        </w:numPr>
        <w:ind w:leftChars="0"/>
      </w:pPr>
      <w:r>
        <w:rPr>
          <w:rFonts w:hint="eastAsia"/>
        </w:rPr>
        <w:t>ウ　経費に人件費が含まれる場合には、ＷＢＳ（「第２章３．プロジェクトの進捗及び実績報告」参照）による作業内訳を示した工数の見積り</w:t>
      </w:r>
    </w:p>
    <w:p w14:paraId="56F28064" w14:textId="77777777" w:rsidR="00011DEF" w:rsidRDefault="00011DEF" w:rsidP="0085648E">
      <w:pPr>
        <w:pStyle w:val="af0"/>
        <w:numPr>
          <w:ilvl w:val="0"/>
          <w:numId w:val="60"/>
        </w:numPr>
        <w:ind w:leftChars="0"/>
      </w:pPr>
      <w:r>
        <w:rPr>
          <w:rFonts w:hint="eastAsia"/>
        </w:rPr>
        <w:t>注記１）ファンクションポイントとは、</w:t>
      </w:r>
    </w:p>
    <w:p w14:paraId="563370E9" w14:textId="27F4B0BE" w:rsidR="000A1B5C" w:rsidRDefault="00011DEF" w:rsidP="0085648E">
      <w:pPr>
        <w:pStyle w:val="af0"/>
        <w:numPr>
          <w:ilvl w:val="1"/>
          <w:numId w:val="60"/>
        </w:numPr>
        <w:ind w:leftChars="0"/>
      </w:pPr>
      <w:r>
        <w:rPr>
          <w:rFonts w:hint="eastAsia"/>
        </w:rPr>
        <w:t>ソフトウェアが持つ入出力等の機能数を洗い出し、洗い出した各機能を複雑さによって重み付けして集計した点数をいう。一般に、集計したファンクションポイントを開発生産性（１人月で開発できるファンクションポイント）で除して単価を乗じたものが見積金額となる。</w:t>
      </w:r>
    </w:p>
    <w:p w14:paraId="5A2E573B" w14:textId="77777777" w:rsidR="00011DEF" w:rsidRPr="00011DEF" w:rsidRDefault="00011DEF" w:rsidP="0085648E">
      <w:pPr>
        <w:pStyle w:val="af0"/>
        <w:numPr>
          <w:ilvl w:val="0"/>
          <w:numId w:val="60"/>
        </w:numPr>
        <w:ind w:leftChars="0"/>
      </w:pPr>
      <w:r w:rsidRPr="00011DEF">
        <w:rPr>
          <w:rFonts w:ascii="Century" w:hint="eastAsia"/>
          <w:kern w:val="2"/>
        </w:rPr>
        <w:t>注記２）ＬＯＣとは、</w:t>
      </w:r>
    </w:p>
    <w:p w14:paraId="0D76F72A" w14:textId="683930BF" w:rsidR="00011DEF" w:rsidRPr="00011DEF" w:rsidRDefault="00011DEF" w:rsidP="0085648E">
      <w:pPr>
        <w:pStyle w:val="af0"/>
        <w:numPr>
          <w:ilvl w:val="1"/>
          <w:numId w:val="60"/>
        </w:numPr>
        <w:ind w:leftChars="0"/>
      </w:pPr>
      <w:r w:rsidRPr="00011DEF">
        <w:rPr>
          <w:rFonts w:ascii="Century" w:hint="eastAsia"/>
          <w:kern w:val="2"/>
        </w:rPr>
        <w:t>プログラムの総ステップ数をいう。一般に、過去に行った類似のシステム開発実績等から推定して総ステップ数（開発規模）を見積り、総ステップ数を開発生産性（１人月で開発できるステップ数）で除して単価を乗じたものが見積金額となる。</w:t>
      </w:r>
    </w:p>
    <w:p w14:paraId="0C2E532A" w14:textId="34986DEC" w:rsidR="00011DEF" w:rsidRDefault="00011DEF" w:rsidP="00011DEF">
      <w:pPr>
        <w:pStyle w:val="3"/>
        <w:ind w:left="171" w:hanging="171"/>
      </w:pPr>
      <w:bookmarkStart w:id="250" w:name="_Toc444338865"/>
      <w:r w:rsidRPr="00011DEF">
        <w:rPr>
          <w:rFonts w:hint="eastAsia"/>
        </w:rPr>
        <w:lastRenderedPageBreak/>
        <w:t>要求内容等に関するＯＤＢへの登録</w:t>
      </w:r>
      <w:bookmarkEnd w:id="250"/>
    </w:p>
    <w:p w14:paraId="33BC4910" w14:textId="1ECFF4CD" w:rsidR="00B921E3" w:rsidRPr="00B921E3" w:rsidRDefault="00B921E3" w:rsidP="00B921E3">
      <w:pPr>
        <w:pStyle w:val="3"/>
        <w:ind w:left="171" w:hanging="171"/>
        <w:rPr>
          <w:u w:color="FF0000"/>
        </w:rPr>
      </w:pPr>
      <w:bookmarkStart w:id="251" w:name="_Toc398293282"/>
      <w:bookmarkStart w:id="252" w:name="_Toc444338866"/>
      <w:r w:rsidRPr="0013410F">
        <w:rPr>
          <w:rFonts w:hint="eastAsia"/>
          <w:u w:color="FF0000"/>
        </w:rPr>
        <w:t>資料作成</w:t>
      </w:r>
      <w:bookmarkEnd w:id="251"/>
      <w:bookmarkEnd w:id="252"/>
    </w:p>
    <w:p w14:paraId="46F2B84F" w14:textId="404C2631" w:rsidR="00B921E3" w:rsidRDefault="00B921E3" w:rsidP="00B921E3">
      <w:r>
        <w:rPr>
          <w:rFonts w:hint="eastAsia"/>
        </w:rPr>
        <w:t>ＰＪＭＯは、概算要求に関連して、内閣官房又は総務省から資料提供の求めがあった場合には、これに応じる</w:t>
      </w:r>
    </w:p>
    <w:p w14:paraId="20EDF98D" w14:textId="77777777" w:rsidR="00B921E3" w:rsidRDefault="00B921E3" w:rsidP="00B921E3">
      <w:r>
        <w:rPr>
          <w:rFonts w:hint="eastAsia"/>
        </w:rPr>
        <w:t>＜提供を求める資料例＞</w:t>
      </w:r>
    </w:p>
    <w:p w14:paraId="648B4F04" w14:textId="77777777" w:rsidR="00B921E3" w:rsidRDefault="00B921E3" w:rsidP="00B921E3">
      <w:r>
        <w:rPr>
          <w:rFonts w:hint="eastAsia"/>
        </w:rPr>
        <w:t>○</w:t>
      </w:r>
      <w:r>
        <w:rPr>
          <w:rFonts w:hint="eastAsia"/>
        </w:rPr>
        <w:tab/>
      </w:r>
      <w:r>
        <w:rPr>
          <w:rFonts w:hint="eastAsia"/>
        </w:rPr>
        <w:t>概算要求の概要</w:t>
      </w:r>
    </w:p>
    <w:p w14:paraId="4F634084" w14:textId="77777777" w:rsidR="00B921E3" w:rsidRDefault="00B921E3" w:rsidP="00B921E3">
      <w:r>
        <w:rPr>
          <w:rFonts w:hint="eastAsia"/>
        </w:rPr>
        <w:t>○</w:t>
      </w:r>
      <w:r>
        <w:rPr>
          <w:rFonts w:hint="eastAsia"/>
        </w:rPr>
        <w:tab/>
      </w:r>
      <w:r>
        <w:rPr>
          <w:rFonts w:hint="eastAsia"/>
        </w:rPr>
        <w:t>概算要求明細書（目細レベルの要求額、その積算内訳（数量、工数、単価等）、事業者の見積書、前年度予算額との対比）</w:t>
      </w:r>
    </w:p>
    <w:p w14:paraId="2DAEEFA8" w14:textId="77777777" w:rsidR="00B921E3" w:rsidRDefault="00B921E3" w:rsidP="00B921E3">
      <w:r>
        <w:rPr>
          <w:rFonts w:hint="eastAsia"/>
        </w:rPr>
        <w:t>○</w:t>
      </w:r>
      <w:r>
        <w:rPr>
          <w:rFonts w:hint="eastAsia"/>
        </w:rPr>
        <w:tab/>
      </w:r>
      <w:r>
        <w:rPr>
          <w:rFonts w:hint="eastAsia"/>
        </w:rPr>
        <w:t>情報システム構成図（当該構成とした理由を含む。）</w:t>
      </w:r>
    </w:p>
    <w:p w14:paraId="2B2CC27F" w14:textId="77777777" w:rsidR="00B921E3" w:rsidRDefault="00B921E3" w:rsidP="00B921E3">
      <w:r>
        <w:rPr>
          <w:rFonts w:hint="eastAsia"/>
        </w:rPr>
        <w:t>○</w:t>
      </w:r>
      <w:r>
        <w:rPr>
          <w:rFonts w:hint="eastAsia"/>
        </w:rPr>
        <w:tab/>
      </w:r>
      <w:r>
        <w:rPr>
          <w:rFonts w:hint="eastAsia"/>
        </w:rPr>
        <w:t>情報システムを活用した場合の業務フロー</w:t>
      </w:r>
    </w:p>
    <w:p w14:paraId="6F2E3A08" w14:textId="77777777" w:rsidR="00B921E3" w:rsidRDefault="00B921E3" w:rsidP="00B921E3">
      <w:r>
        <w:rPr>
          <w:rFonts w:hint="eastAsia"/>
        </w:rPr>
        <w:t>○</w:t>
      </w:r>
      <w:r>
        <w:rPr>
          <w:rFonts w:hint="eastAsia"/>
        </w:rPr>
        <w:tab/>
      </w:r>
      <w:r>
        <w:rPr>
          <w:rFonts w:hint="eastAsia"/>
        </w:rPr>
        <w:t>プロジェクト計画書（「第２章１．プロジェクト計画書等の作成」参照）及びこれを補足する資料</w:t>
      </w:r>
    </w:p>
    <w:p w14:paraId="5B753213" w14:textId="77777777" w:rsidR="00B921E3" w:rsidRDefault="00B921E3" w:rsidP="00B921E3">
      <w:r>
        <w:rPr>
          <w:rFonts w:hint="eastAsia"/>
        </w:rPr>
        <w:t>○</w:t>
      </w:r>
      <w:r>
        <w:rPr>
          <w:rFonts w:hint="eastAsia"/>
        </w:rPr>
        <w:tab/>
      </w:r>
      <w:r>
        <w:rPr>
          <w:rFonts w:hint="eastAsia"/>
        </w:rPr>
        <w:t>効果指標の目標、過去に支出した投資がもたらした効果とその算出方法</w:t>
      </w:r>
    </w:p>
    <w:p w14:paraId="3A0EF5C5" w14:textId="77777777" w:rsidR="00B921E3" w:rsidRDefault="00B921E3" w:rsidP="00B921E3">
      <w:r>
        <w:rPr>
          <w:rFonts w:hint="eastAsia"/>
        </w:rPr>
        <w:t>（新規開発の情報システムを除く。）</w:t>
      </w:r>
    </w:p>
    <w:p w14:paraId="6AF74B80" w14:textId="77777777" w:rsidR="00B921E3" w:rsidRDefault="00B921E3" w:rsidP="00B921E3">
      <w:r>
        <w:rPr>
          <w:rFonts w:hint="eastAsia"/>
        </w:rPr>
        <w:t>○</w:t>
      </w:r>
      <w:r>
        <w:rPr>
          <w:rFonts w:hint="eastAsia"/>
        </w:rPr>
        <w:tab/>
      </w:r>
      <w:r>
        <w:rPr>
          <w:rFonts w:hint="eastAsia"/>
        </w:rPr>
        <w:t>年間運用実績（アクセス件数、処理件数、保守実績等）</w:t>
      </w:r>
    </w:p>
    <w:p w14:paraId="70852E3F" w14:textId="7A40C4AA" w:rsidR="00B921E3" w:rsidRDefault="00B921E3" w:rsidP="00B921E3">
      <w:r>
        <w:rPr>
          <w:rFonts w:hint="eastAsia"/>
        </w:rPr>
        <w:t>○</w:t>
      </w:r>
      <w:r>
        <w:rPr>
          <w:rFonts w:hint="eastAsia"/>
        </w:rPr>
        <w:tab/>
      </w:r>
      <w:r>
        <w:rPr>
          <w:rFonts w:hint="eastAsia"/>
        </w:rPr>
        <w:t>要求事項と同等の内容の直近の調達結果の詳細（契約日、契約額、契約期間、応札者数、契約相手方等）</w:t>
      </w:r>
    </w:p>
    <w:p w14:paraId="23338F95" w14:textId="77777777" w:rsidR="00B921E3" w:rsidRDefault="00B921E3" w:rsidP="00B921E3">
      <w:pPr>
        <w:pStyle w:val="2"/>
        <w:ind w:left="568" w:hanging="568"/>
      </w:pPr>
      <w:bookmarkStart w:id="253" w:name="_Toc358814805"/>
      <w:bookmarkStart w:id="254" w:name="_Toc360032195"/>
      <w:bookmarkStart w:id="255" w:name="_Ref377743532"/>
      <w:bookmarkStart w:id="256" w:name="_Ref377743560"/>
      <w:bookmarkStart w:id="257" w:name="_Ref377743564"/>
      <w:bookmarkStart w:id="258" w:name="_Ref392866538"/>
      <w:bookmarkStart w:id="259" w:name="_Toc398293283"/>
      <w:bookmarkStart w:id="260" w:name="_Toc444338867"/>
      <w:r w:rsidRPr="0013410F">
        <w:rPr>
          <w:rFonts w:hint="eastAsia"/>
          <w:u w:color="FF0000"/>
        </w:rPr>
        <w:t>業務</w:t>
      </w:r>
      <w:bookmarkEnd w:id="253"/>
      <w:bookmarkEnd w:id="254"/>
      <w:bookmarkEnd w:id="255"/>
      <w:bookmarkEnd w:id="256"/>
      <w:bookmarkEnd w:id="257"/>
      <w:r w:rsidRPr="0013410F">
        <w:rPr>
          <w:rFonts w:hint="eastAsia"/>
          <w:u w:color="FF0000"/>
        </w:rPr>
        <w:t>の見直し</w:t>
      </w:r>
      <w:bookmarkEnd w:id="258"/>
      <w:bookmarkEnd w:id="259"/>
      <w:bookmarkEnd w:id="260"/>
    </w:p>
    <w:p w14:paraId="0C1818F4" w14:textId="77777777" w:rsidR="00B921E3" w:rsidRDefault="00B921E3" w:rsidP="00B921E3">
      <w:r w:rsidRPr="0013410F">
        <w:rPr>
          <w:rFonts w:hint="eastAsia"/>
          <w:u w:val="single" w:color="FF0000"/>
        </w:rPr>
        <w:t>制度所管</w:t>
      </w:r>
      <w:r w:rsidRPr="0013410F">
        <w:rPr>
          <w:u w:val="single" w:color="FF0000"/>
        </w:rPr>
        <w:t>部門</w:t>
      </w:r>
      <w:r w:rsidRPr="0013410F">
        <w:rPr>
          <w:rFonts w:hint="eastAsia"/>
          <w:u w:val="single" w:color="FF0000"/>
        </w:rPr>
        <w:t>及び業務実施部門</w:t>
      </w:r>
      <w:r w:rsidRPr="0013410F">
        <w:rPr>
          <w:u w:val="single" w:color="FF0000"/>
        </w:rPr>
        <w:t>を中心</w:t>
      </w:r>
      <w:r w:rsidRPr="0013410F">
        <w:rPr>
          <w:rFonts w:hint="eastAsia"/>
          <w:u w:val="single" w:color="FF0000"/>
        </w:rPr>
        <w:t>に</w:t>
      </w:r>
      <w:r w:rsidRPr="0013410F">
        <w:rPr>
          <w:u w:val="single" w:color="FF0000"/>
        </w:rPr>
        <w:t>、</w:t>
      </w:r>
      <w:r w:rsidRPr="0013410F">
        <w:rPr>
          <w:rFonts w:hint="eastAsia"/>
          <w:u w:val="single" w:color="FF0000"/>
        </w:rPr>
        <w:t>次のとおり検討し、既存の業務の見直しを行う</w:t>
      </w:r>
    </w:p>
    <w:p w14:paraId="11A979CF" w14:textId="77777777" w:rsidR="00B921E3" w:rsidRDefault="00B921E3" w:rsidP="00B921E3">
      <w:pPr>
        <w:pStyle w:val="3"/>
        <w:ind w:left="171" w:hanging="171"/>
      </w:pPr>
      <w:bookmarkStart w:id="261" w:name="_Ref379222224"/>
      <w:bookmarkStart w:id="262" w:name="_Ref379222251"/>
      <w:bookmarkStart w:id="263" w:name="_Ref379222280"/>
      <w:bookmarkStart w:id="264" w:name="_Ref379222309"/>
      <w:bookmarkStart w:id="265" w:name="_Toc398293284"/>
      <w:bookmarkStart w:id="266" w:name="_Toc444338868"/>
      <w:r w:rsidRPr="0013410F">
        <w:rPr>
          <w:rFonts w:hint="eastAsia"/>
          <w:u w:color="FF0000"/>
        </w:rPr>
        <w:t>プロジェクト計画書等の確認及び見直し</w:t>
      </w:r>
      <w:bookmarkEnd w:id="261"/>
      <w:bookmarkEnd w:id="262"/>
      <w:bookmarkEnd w:id="263"/>
      <w:bookmarkEnd w:id="264"/>
      <w:bookmarkEnd w:id="265"/>
      <w:bookmarkEnd w:id="266"/>
    </w:p>
    <w:p w14:paraId="67D97F19" w14:textId="77777777" w:rsidR="00B921E3" w:rsidRPr="00011DEF" w:rsidRDefault="00B921E3" w:rsidP="0085648E">
      <w:pPr>
        <w:pStyle w:val="af0"/>
        <w:numPr>
          <w:ilvl w:val="0"/>
          <w:numId w:val="60"/>
        </w:numPr>
        <w:ind w:leftChars="0"/>
      </w:pPr>
      <w:r>
        <w:rPr>
          <w:rFonts w:hint="eastAsia"/>
        </w:rPr>
        <w:t>プロジェクト計画書及びプロジェクト管理要領を確認し、必要に応じてこれらを見直す</w:t>
      </w:r>
    </w:p>
    <w:p w14:paraId="586A0523" w14:textId="5094A4E1" w:rsidR="00B921E3" w:rsidRPr="00B921E3" w:rsidRDefault="00B921E3" w:rsidP="0085648E">
      <w:pPr>
        <w:pStyle w:val="af0"/>
        <w:numPr>
          <w:ilvl w:val="0"/>
          <w:numId w:val="60"/>
        </w:numPr>
        <w:ind w:leftChars="0"/>
      </w:pPr>
      <w:r w:rsidRPr="00B921E3">
        <w:rPr>
          <w:rFonts w:hint="eastAsia"/>
          <w:u w:val="single" w:color="FF0000"/>
        </w:rPr>
        <w:t>作業内容、作業分担及び作業スケジュールを具体化・詳細化し、プロジェクト計画書に反映する</w:t>
      </w:r>
    </w:p>
    <w:p w14:paraId="29D44CD7" w14:textId="2F6BE8F7" w:rsidR="00B921E3" w:rsidRDefault="00B921E3" w:rsidP="00B921E3">
      <w:pPr>
        <w:pStyle w:val="3"/>
        <w:ind w:left="171" w:hanging="171"/>
      </w:pPr>
      <w:bookmarkStart w:id="267" w:name="_Toc398293285"/>
      <w:bookmarkStart w:id="268" w:name="_Toc444338869"/>
      <w:r w:rsidRPr="00291339">
        <w:rPr>
          <w:rFonts w:hint="eastAsia"/>
        </w:rPr>
        <w:t>業務の見直し範囲の検討</w:t>
      </w:r>
      <w:bookmarkEnd w:id="267"/>
      <w:bookmarkEnd w:id="268"/>
    </w:p>
    <w:p w14:paraId="20EFED36" w14:textId="02241663" w:rsidR="00B921E3" w:rsidRDefault="00B921E3" w:rsidP="00B921E3">
      <w:pPr>
        <w:pStyle w:val="3"/>
        <w:ind w:left="171" w:hanging="171"/>
        <w:rPr>
          <w:u w:color="FF0000"/>
        </w:rPr>
      </w:pPr>
      <w:bookmarkStart w:id="269" w:name="_Ref393058408"/>
      <w:bookmarkStart w:id="270" w:name="_Ref394931337"/>
      <w:bookmarkStart w:id="271" w:name="_Ref394931342"/>
      <w:bookmarkStart w:id="272" w:name="_Toc398293286"/>
      <w:bookmarkStart w:id="273" w:name="_Toc444338870"/>
      <w:r w:rsidRPr="0013410F">
        <w:rPr>
          <w:rFonts w:hint="eastAsia"/>
          <w:u w:color="FF0000"/>
        </w:rPr>
        <w:t>分析</w:t>
      </w:r>
      <w:bookmarkEnd w:id="269"/>
      <w:r w:rsidRPr="0013410F">
        <w:rPr>
          <w:rFonts w:hint="eastAsia"/>
          <w:u w:color="FF0000"/>
        </w:rPr>
        <w:t>等</w:t>
      </w:r>
      <w:bookmarkEnd w:id="270"/>
      <w:bookmarkEnd w:id="271"/>
      <w:bookmarkEnd w:id="272"/>
      <w:bookmarkEnd w:id="273"/>
    </w:p>
    <w:p w14:paraId="6DD619DD" w14:textId="77777777" w:rsidR="00B921E3" w:rsidRDefault="00B921E3" w:rsidP="0085648E">
      <w:pPr>
        <w:pStyle w:val="af0"/>
        <w:numPr>
          <w:ilvl w:val="0"/>
          <w:numId w:val="61"/>
        </w:numPr>
        <w:ind w:leftChars="0"/>
      </w:pPr>
      <w:r w:rsidRPr="00B921E3">
        <w:rPr>
          <w:rFonts w:hint="eastAsia"/>
          <w:u w:val="single" w:color="FF0000"/>
        </w:rPr>
        <w:t>業務分析</w:t>
      </w:r>
    </w:p>
    <w:p w14:paraId="49AB3057" w14:textId="77777777" w:rsidR="00B921E3" w:rsidRDefault="00B921E3" w:rsidP="0085648E">
      <w:pPr>
        <w:pStyle w:val="af0"/>
        <w:numPr>
          <w:ilvl w:val="1"/>
          <w:numId w:val="61"/>
        </w:numPr>
        <w:ind w:leftChars="0"/>
      </w:pPr>
      <w:r w:rsidRPr="00B921E3">
        <w:rPr>
          <w:rFonts w:hint="eastAsia"/>
          <w:u w:val="single" w:color="FF0000"/>
        </w:rPr>
        <w:t>業務及びデータの内容、流れ、業務量、データ保有形態、データ量、実施体制、実施時期・時間、実施場所、残存課題等</w:t>
      </w:r>
    </w:p>
    <w:p w14:paraId="3FEB2819" w14:textId="77777777" w:rsidR="00B921E3" w:rsidRDefault="00B921E3" w:rsidP="0085648E">
      <w:pPr>
        <w:pStyle w:val="af0"/>
        <w:numPr>
          <w:ilvl w:val="0"/>
          <w:numId w:val="61"/>
        </w:numPr>
        <w:ind w:leftChars="0"/>
      </w:pPr>
      <w:r w:rsidRPr="00B921E3">
        <w:rPr>
          <w:rFonts w:hint="eastAsia"/>
          <w:u w:val="single" w:color="FF0000"/>
        </w:rPr>
        <w:t>関係者分析</w:t>
      </w:r>
    </w:p>
    <w:p w14:paraId="3B6E2A5D" w14:textId="77777777" w:rsidR="00B921E3" w:rsidRDefault="00B921E3" w:rsidP="0085648E">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0C5BFF1D" w14:textId="77777777" w:rsidR="00B921E3" w:rsidRDefault="00B921E3" w:rsidP="0085648E">
      <w:pPr>
        <w:pStyle w:val="af0"/>
        <w:numPr>
          <w:ilvl w:val="0"/>
          <w:numId w:val="61"/>
        </w:numPr>
        <w:ind w:leftChars="0"/>
      </w:pPr>
      <w:r w:rsidRPr="00B921E3">
        <w:rPr>
          <w:rFonts w:hint="eastAsia"/>
          <w:u w:val="single" w:color="FF0000"/>
        </w:rPr>
        <w:t>実績分析</w:t>
      </w:r>
    </w:p>
    <w:p w14:paraId="4056C065" w14:textId="77777777" w:rsidR="00B921E3" w:rsidRDefault="00B921E3" w:rsidP="0085648E">
      <w:pPr>
        <w:pStyle w:val="af0"/>
        <w:numPr>
          <w:ilvl w:val="1"/>
          <w:numId w:val="61"/>
        </w:numPr>
        <w:ind w:leftChars="0"/>
      </w:pPr>
      <w:r w:rsidRPr="00B921E3">
        <w:rPr>
          <w:rFonts w:hint="eastAsia"/>
          <w:u w:val="single" w:color="FF0000"/>
        </w:rPr>
        <w:t>業務の運営実績、各種指標の状況等</w:t>
      </w:r>
    </w:p>
    <w:p w14:paraId="5B1FB9C2" w14:textId="77777777" w:rsidR="00B921E3" w:rsidRDefault="00B921E3" w:rsidP="0085648E">
      <w:pPr>
        <w:pStyle w:val="af0"/>
        <w:numPr>
          <w:ilvl w:val="0"/>
          <w:numId w:val="61"/>
        </w:numPr>
        <w:ind w:leftChars="0"/>
      </w:pPr>
      <w:r w:rsidRPr="00B921E3">
        <w:rPr>
          <w:rFonts w:hint="eastAsia"/>
          <w:u w:val="single" w:color="FF0000"/>
        </w:rPr>
        <w:t>環境分析</w:t>
      </w:r>
    </w:p>
    <w:p w14:paraId="6B2623DC" w14:textId="77777777" w:rsidR="00B921E3" w:rsidRDefault="00B921E3" w:rsidP="0085648E">
      <w:pPr>
        <w:pStyle w:val="af0"/>
        <w:numPr>
          <w:ilvl w:val="1"/>
          <w:numId w:val="61"/>
        </w:numPr>
        <w:ind w:leftChars="0"/>
      </w:pPr>
      <w:r w:rsidRPr="00B921E3">
        <w:rPr>
          <w:rFonts w:hint="eastAsia"/>
          <w:u w:val="single" w:color="FF0000"/>
        </w:rPr>
        <w:t>業務を取り巻く現在の環境、将来の環境変化の見込み等</w:t>
      </w:r>
    </w:p>
    <w:p w14:paraId="313AADB4" w14:textId="77777777" w:rsidR="00B921E3" w:rsidRDefault="00B921E3" w:rsidP="0085648E">
      <w:pPr>
        <w:pStyle w:val="af0"/>
        <w:numPr>
          <w:ilvl w:val="0"/>
          <w:numId w:val="61"/>
        </w:numPr>
        <w:ind w:leftChars="0"/>
      </w:pPr>
      <w:r w:rsidRPr="00B921E3">
        <w:rPr>
          <w:rFonts w:hint="eastAsia"/>
          <w:u w:val="single" w:color="FF0000"/>
        </w:rPr>
        <w:t>関連調査</w:t>
      </w:r>
    </w:p>
    <w:p w14:paraId="332692C1" w14:textId="77777777" w:rsidR="00B921E3" w:rsidRDefault="00B921E3" w:rsidP="0085648E">
      <w:pPr>
        <w:pStyle w:val="af0"/>
        <w:numPr>
          <w:ilvl w:val="1"/>
          <w:numId w:val="61"/>
        </w:numPr>
        <w:ind w:leftChars="0"/>
      </w:pPr>
      <w:r w:rsidRPr="00B921E3">
        <w:rPr>
          <w:rFonts w:hint="eastAsia"/>
          <w:u w:val="single" w:color="FF0000"/>
        </w:rPr>
        <w:lastRenderedPageBreak/>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3E30C7E6" w14:textId="77777777" w:rsidR="00B921E3" w:rsidRDefault="00B921E3" w:rsidP="00B921E3">
      <w:pPr>
        <w:pStyle w:val="3"/>
        <w:ind w:left="171" w:hanging="171"/>
      </w:pPr>
      <w:bookmarkStart w:id="274" w:name="_Ref379226867"/>
      <w:bookmarkStart w:id="275" w:name="_Ref379226881"/>
      <w:bookmarkStart w:id="276" w:name="_Ref379390958"/>
      <w:bookmarkStart w:id="277" w:name="_Ref379390966"/>
      <w:bookmarkStart w:id="278" w:name="_Toc398293287"/>
      <w:bookmarkStart w:id="279" w:name="_Toc444338871"/>
      <w:r>
        <w:rPr>
          <w:rFonts w:hint="eastAsia"/>
        </w:rPr>
        <w:t>業務の見直し内容の検討</w:t>
      </w:r>
      <w:bookmarkEnd w:id="274"/>
      <w:bookmarkEnd w:id="275"/>
      <w:bookmarkEnd w:id="276"/>
      <w:bookmarkEnd w:id="277"/>
      <w:bookmarkEnd w:id="278"/>
      <w:bookmarkEnd w:id="279"/>
    </w:p>
    <w:p w14:paraId="70719426" w14:textId="77777777" w:rsidR="00B921E3" w:rsidRDefault="00B921E3" w:rsidP="0085648E">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容とその結果期待される効果について、多角的かつ複層的に検討する</w:t>
      </w:r>
    </w:p>
    <w:p w14:paraId="504D6E97" w14:textId="77777777" w:rsidR="00B921E3" w:rsidRDefault="00B921E3" w:rsidP="0085648E">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353D6574" w14:textId="49ABE304" w:rsidR="00B921E3" w:rsidRDefault="00B921E3" w:rsidP="005C4B7C">
      <w:pPr>
        <w:pStyle w:val="3"/>
        <w:ind w:left="171" w:hanging="171"/>
        <w:rPr>
          <w:u w:color="FF0000"/>
        </w:rPr>
      </w:pPr>
      <w:bookmarkStart w:id="280" w:name="_Ref392879215"/>
      <w:bookmarkStart w:id="281" w:name="_Ref392879222"/>
      <w:bookmarkStart w:id="282" w:name="_Toc398293288"/>
      <w:bookmarkStart w:id="283" w:name="_Toc444338872"/>
      <w:r w:rsidRPr="00A53045">
        <w:rPr>
          <w:rFonts w:hint="eastAsia"/>
          <w:u w:color="FF0000"/>
        </w:rPr>
        <w:t>業務要件の定義</w:t>
      </w:r>
      <w:bookmarkEnd w:id="280"/>
      <w:bookmarkEnd w:id="281"/>
      <w:bookmarkEnd w:id="282"/>
      <w:bookmarkEnd w:id="283"/>
    </w:p>
    <w:p w14:paraId="764883E5" w14:textId="77777777" w:rsidR="00B921E3" w:rsidRDefault="00B921E3" w:rsidP="0085648E">
      <w:pPr>
        <w:pStyle w:val="af0"/>
        <w:numPr>
          <w:ilvl w:val="0"/>
          <w:numId w:val="62"/>
        </w:numPr>
        <w:ind w:leftChars="0"/>
      </w:pPr>
      <w:r w:rsidRPr="00B921E3">
        <w:rPr>
          <w:u w:val="single" w:color="FF0000"/>
        </w:rPr>
        <w:t>業務</w:t>
      </w:r>
      <w:r w:rsidRPr="00B921E3">
        <w:rPr>
          <w:rFonts w:hint="eastAsia"/>
          <w:u w:val="single" w:color="FF0000"/>
        </w:rPr>
        <w:t>実施</w:t>
      </w:r>
      <w:r w:rsidRPr="00B921E3">
        <w:rPr>
          <w:u w:val="single" w:color="FF0000"/>
        </w:rPr>
        <w:t>手順</w:t>
      </w:r>
    </w:p>
    <w:p w14:paraId="56F8E565" w14:textId="6BD74625" w:rsidR="00B921E3" w:rsidRPr="00A53045" w:rsidRDefault="00B921E3" w:rsidP="0085648E">
      <w:pPr>
        <w:pStyle w:val="41"/>
        <w:numPr>
          <w:ilvl w:val="1"/>
          <w:numId w:val="62"/>
        </w:numPr>
        <w:kinsoku w:val="0"/>
        <w:rPr>
          <w:u w:val="single" w:color="FF0000"/>
        </w:rPr>
      </w:pPr>
      <w:r w:rsidRPr="00A53045">
        <w:rPr>
          <w:rFonts w:hint="eastAsia"/>
          <w:u w:val="single" w:color="FF0000"/>
        </w:rPr>
        <w:t>業務の実施に必要な体制、手順及びそれらを記載した業務フロー図</w:t>
      </w:r>
    </w:p>
    <w:p w14:paraId="2585419D" w14:textId="381ABEEE" w:rsidR="00B921E3" w:rsidRPr="00A53045" w:rsidRDefault="00B921E3" w:rsidP="0085648E">
      <w:pPr>
        <w:pStyle w:val="41"/>
        <w:numPr>
          <w:ilvl w:val="1"/>
          <w:numId w:val="62"/>
        </w:numPr>
        <w:kinsoku w:val="0"/>
        <w:rPr>
          <w:u w:val="single" w:color="FF0000"/>
        </w:rPr>
      </w:pPr>
      <w:r w:rsidRPr="00A53045">
        <w:rPr>
          <w:rFonts w:hint="eastAsia"/>
          <w:u w:val="single" w:color="FF0000"/>
        </w:rPr>
        <w:t>入出力情報項目及び取扱量　等</w:t>
      </w:r>
    </w:p>
    <w:p w14:paraId="0432E96C" w14:textId="77777777" w:rsidR="00B921E3" w:rsidRDefault="00B921E3" w:rsidP="0085648E">
      <w:pPr>
        <w:pStyle w:val="af0"/>
        <w:numPr>
          <w:ilvl w:val="0"/>
          <w:numId w:val="62"/>
        </w:numPr>
        <w:ind w:leftChars="0"/>
      </w:pPr>
      <w:r w:rsidRPr="00B921E3">
        <w:rPr>
          <w:rFonts w:hint="eastAsia"/>
          <w:u w:val="single" w:color="FF0000"/>
        </w:rPr>
        <w:t>規模</w:t>
      </w:r>
    </w:p>
    <w:p w14:paraId="30318F5B" w14:textId="43EDB102" w:rsidR="00B921E3" w:rsidRPr="00A53045" w:rsidRDefault="00B921E3" w:rsidP="0085648E">
      <w:pPr>
        <w:pStyle w:val="60"/>
        <w:numPr>
          <w:ilvl w:val="1"/>
          <w:numId w:val="62"/>
        </w:numPr>
        <w:kinsoku w:val="0"/>
        <w:rPr>
          <w:u w:val="single" w:color="FF0000"/>
        </w:rPr>
      </w:pPr>
      <w:r w:rsidRPr="00A53045">
        <w:rPr>
          <w:rFonts w:hint="eastAsia"/>
          <w:u w:val="single" w:color="FF0000"/>
        </w:rPr>
        <w:t>サービスの利用者数及び情報システムの利用者数</w:t>
      </w:r>
    </w:p>
    <w:p w14:paraId="78555598" w14:textId="691C5851" w:rsidR="00B921E3" w:rsidRPr="00A53045" w:rsidRDefault="00B921E3" w:rsidP="0085648E">
      <w:pPr>
        <w:pStyle w:val="60"/>
        <w:numPr>
          <w:ilvl w:val="1"/>
          <w:numId w:val="62"/>
        </w:numPr>
        <w:kinsoku w:val="0"/>
        <w:rPr>
          <w:u w:val="single" w:color="FF0000"/>
        </w:rPr>
      </w:pPr>
      <w:r w:rsidRPr="00A53045">
        <w:rPr>
          <w:rFonts w:hint="eastAsia"/>
          <w:u w:val="single" w:color="FF0000"/>
        </w:rPr>
        <w:t>単位（年、月、日、時間等）当たりの処理件数</w:t>
      </w:r>
    </w:p>
    <w:p w14:paraId="7CC1A99E" w14:textId="77777777" w:rsidR="00B921E3" w:rsidRDefault="00B921E3" w:rsidP="0085648E">
      <w:pPr>
        <w:pStyle w:val="af0"/>
        <w:numPr>
          <w:ilvl w:val="0"/>
          <w:numId w:val="62"/>
        </w:numPr>
        <w:ind w:leftChars="0"/>
      </w:pPr>
      <w:r w:rsidRPr="00B921E3">
        <w:rPr>
          <w:rFonts w:hint="eastAsia"/>
          <w:u w:val="single" w:color="FF0000"/>
        </w:rPr>
        <w:t>時期・</w:t>
      </w:r>
      <w:r w:rsidRPr="00B921E3">
        <w:rPr>
          <w:u w:val="single" w:color="FF0000"/>
        </w:rPr>
        <w:t>時間</w:t>
      </w:r>
    </w:p>
    <w:p w14:paraId="2C9506EA" w14:textId="59224F60"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時期、期間及び繁忙期　等</w:t>
      </w:r>
    </w:p>
    <w:p w14:paraId="6C3703DD" w14:textId="144BF483"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提供時間　等</w:t>
      </w:r>
    </w:p>
    <w:p w14:paraId="159C32B8" w14:textId="77777777" w:rsidR="00B921E3" w:rsidRDefault="00B921E3" w:rsidP="0085648E">
      <w:pPr>
        <w:pStyle w:val="af0"/>
        <w:numPr>
          <w:ilvl w:val="0"/>
          <w:numId w:val="62"/>
        </w:numPr>
        <w:ind w:leftChars="0"/>
      </w:pPr>
      <w:r w:rsidRPr="00B921E3">
        <w:rPr>
          <w:rFonts w:hint="eastAsia"/>
          <w:u w:val="single" w:color="FF0000"/>
        </w:rPr>
        <w:t>場所等</w:t>
      </w:r>
    </w:p>
    <w:p w14:paraId="24527305" w14:textId="77777777" w:rsidR="00B921E3" w:rsidRDefault="00B921E3" w:rsidP="0085648E">
      <w:pPr>
        <w:pStyle w:val="af0"/>
        <w:numPr>
          <w:ilvl w:val="1"/>
          <w:numId w:val="62"/>
        </w:numPr>
        <w:ind w:leftChars="0"/>
      </w:pPr>
      <w:r w:rsidRPr="00B921E3">
        <w:rPr>
          <w:rFonts w:hint="eastAsia"/>
          <w:u w:val="single" w:color="FF0000"/>
        </w:rPr>
        <w:t>業務の実施場所、諸設備、必要な物品等の資源の種類及び量　等</w:t>
      </w:r>
    </w:p>
    <w:p w14:paraId="0A1346CF" w14:textId="77777777" w:rsidR="00B921E3" w:rsidRDefault="00B921E3" w:rsidP="0085648E">
      <w:pPr>
        <w:pStyle w:val="af0"/>
        <w:numPr>
          <w:ilvl w:val="0"/>
          <w:numId w:val="62"/>
        </w:numPr>
        <w:ind w:leftChars="0"/>
      </w:pPr>
      <w:r w:rsidRPr="00B921E3">
        <w:rPr>
          <w:rFonts w:hint="eastAsia"/>
          <w:u w:val="single" w:color="FF0000"/>
        </w:rPr>
        <w:t>管理すべき指標</w:t>
      </w:r>
    </w:p>
    <w:p w14:paraId="20902B53" w14:textId="77777777" w:rsidR="00B921E3" w:rsidRDefault="00B921E3" w:rsidP="0085648E">
      <w:pPr>
        <w:pStyle w:val="af0"/>
        <w:numPr>
          <w:ilvl w:val="1"/>
          <w:numId w:val="62"/>
        </w:numPr>
        <w:ind w:leftChars="0"/>
      </w:pPr>
      <w:r w:rsidRPr="00B921E3">
        <w:rPr>
          <w:rFonts w:hint="eastAsia"/>
          <w:u w:val="single" w:color="FF0000"/>
        </w:rPr>
        <w:t>業務の運営上補足すべき指標項目、把握手順・手法・頻度　等</w:t>
      </w:r>
    </w:p>
    <w:p w14:paraId="55DAC480" w14:textId="77777777" w:rsidR="00B921E3" w:rsidRDefault="00B921E3" w:rsidP="0085648E">
      <w:pPr>
        <w:pStyle w:val="af0"/>
        <w:numPr>
          <w:ilvl w:val="0"/>
          <w:numId w:val="62"/>
        </w:numPr>
        <w:ind w:leftChars="0"/>
      </w:pPr>
      <w:r w:rsidRPr="00B921E3">
        <w:rPr>
          <w:u w:val="single" w:color="FF0000"/>
        </w:rPr>
        <w:t>情報システム化の範囲</w:t>
      </w:r>
    </w:p>
    <w:p w14:paraId="44B148ED" w14:textId="77777777" w:rsidR="00B921E3" w:rsidRDefault="00B921E3" w:rsidP="0085648E">
      <w:pPr>
        <w:pStyle w:val="af0"/>
        <w:numPr>
          <w:ilvl w:val="0"/>
          <w:numId w:val="62"/>
        </w:numPr>
        <w:ind w:leftChars="0"/>
      </w:pPr>
      <w:bookmarkStart w:id="284" w:name="_Ref379390993"/>
      <w:r w:rsidRPr="00B921E3">
        <w:rPr>
          <w:u w:val="single" w:color="FF0000"/>
        </w:rPr>
        <w:t>業務の</w:t>
      </w:r>
      <w:r w:rsidRPr="00B921E3">
        <w:rPr>
          <w:rFonts w:hint="eastAsia"/>
          <w:u w:val="single" w:color="FF0000"/>
        </w:rPr>
        <w:t>継続の方針等</w:t>
      </w:r>
      <w:bookmarkEnd w:id="284"/>
    </w:p>
    <w:p w14:paraId="6047918D" w14:textId="77777777" w:rsidR="00B921E3" w:rsidRDefault="00B921E3" w:rsidP="0085648E">
      <w:pPr>
        <w:pStyle w:val="af0"/>
        <w:numPr>
          <w:ilvl w:val="1"/>
          <w:numId w:val="62"/>
        </w:numPr>
        <w:ind w:leftChars="0"/>
      </w:pPr>
      <w:r>
        <w:rPr>
          <w:rFonts w:hint="eastAsia"/>
        </w:rPr>
        <w:t>業務の継続に伴うリスク及び基本的な考え方。なお、</w:t>
      </w:r>
      <w:r w:rsidRPr="00B921E3">
        <w:rPr>
          <w:rFonts w:hint="eastAsia"/>
          <w:u w:val="single" w:color="FF0000"/>
        </w:rPr>
        <w:t>業務継続計画を策定する必要がある業務にあっては当該計画の策定時に検討</w:t>
      </w:r>
      <w:r>
        <w:rPr>
          <w:rFonts w:hint="eastAsia"/>
        </w:rPr>
        <w:t>する</w:t>
      </w:r>
    </w:p>
    <w:p w14:paraId="34A7A5D1" w14:textId="77777777" w:rsidR="00B921E3" w:rsidRDefault="00B921E3" w:rsidP="0085648E">
      <w:pPr>
        <w:pStyle w:val="af0"/>
        <w:numPr>
          <w:ilvl w:val="0"/>
          <w:numId w:val="62"/>
        </w:numPr>
        <w:ind w:leftChars="0"/>
      </w:pPr>
      <w:bookmarkStart w:id="285" w:name="_Ref393118161"/>
      <w:r w:rsidRPr="00B921E3">
        <w:rPr>
          <w:rFonts w:hint="eastAsia"/>
          <w:u w:val="single" w:color="FF0000"/>
        </w:rPr>
        <w:t>情報</w:t>
      </w:r>
      <w:r w:rsidRPr="00B921E3">
        <w:rPr>
          <w:u w:val="single" w:color="FF0000"/>
        </w:rPr>
        <w:t>セキュリティ</w:t>
      </w:r>
      <w:bookmarkEnd w:id="285"/>
    </w:p>
    <w:p w14:paraId="1E91035E" w14:textId="77777777" w:rsidR="00B921E3" w:rsidRDefault="00B921E3" w:rsidP="0085648E">
      <w:pPr>
        <w:pStyle w:val="af0"/>
        <w:numPr>
          <w:ilvl w:val="1"/>
          <w:numId w:val="62"/>
        </w:numPr>
        <w:ind w:leftChars="0"/>
      </w:pPr>
      <w:r>
        <w:rPr>
          <w:rFonts w:hint="eastAsia"/>
        </w:rPr>
        <w:t>取り扱われる情報の格付・取扱制限等に応じた情報セキュリティ対策の基本的な考え方</w:t>
      </w:r>
    </w:p>
    <w:p w14:paraId="447F8A27" w14:textId="77777777" w:rsidR="005C4B7C" w:rsidRDefault="005C4B7C" w:rsidP="005C4B7C">
      <w:pPr>
        <w:pStyle w:val="3"/>
        <w:ind w:left="171" w:hanging="171"/>
      </w:pPr>
      <w:bookmarkStart w:id="286" w:name="_Toc398293289"/>
      <w:bookmarkStart w:id="287" w:name="_Toc444338873"/>
      <w:r w:rsidRPr="00BC1D59">
        <w:rPr>
          <w:rFonts w:hint="eastAsia"/>
        </w:rPr>
        <w:t>プロジェクト計画書への反映</w:t>
      </w:r>
      <w:bookmarkEnd w:id="286"/>
      <w:bookmarkEnd w:id="287"/>
    </w:p>
    <w:p w14:paraId="6BE3C65E" w14:textId="77777777" w:rsidR="005C4B7C" w:rsidRDefault="005C4B7C" w:rsidP="0085648E">
      <w:pPr>
        <w:pStyle w:val="af0"/>
        <w:numPr>
          <w:ilvl w:val="0"/>
          <w:numId w:val="62"/>
        </w:numPr>
        <w:ind w:leftChars="0"/>
      </w:pPr>
      <w:r>
        <w:rPr>
          <w:rFonts w:hint="eastAsia"/>
        </w:rPr>
        <w:t>ＰＪＭＯ</w:t>
      </w:r>
      <w:r w:rsidRPr="00BC1D59">
        <w:rPr>
          <w:rFonts w:hint="eastAsia"/>
        </w:rPr>
        <w:t>は、</w:t>
      </w:r>
      <w:r>
        <w:rPr>
          <w:rFonts w:hint="eastAsia"/>
        </w:rPr>
        <w:t>業務の見直し内容の検討結果について、</w:t>
      </w:r>
      <w:r w:rsidRPr="005C4B7C">
        <w:rPr>
          <w:rFonts w:hint="eastAsia"/>
          <w:u w:val="single" w:color="FF0000"/>
        </w:rPr>
        <w:t>適時、プロジェクト計画書に反映し、当該計画書の内容を更新する</w:t>
      </w:r>
    </w:p>
    <w:p w14:paraId="3059D5CD" w14:textId="0816F0AE" w:rsidR="005C4B7C" w:rsidRDefault="005C4B7C" w:rsidP="00C454C4">
      <w:pPr>
        <w:pStyle w:val="2"/>
        <w:ind w:left="568" w:hanging="568"/>
        <w:rPr>
          <w:u w:color="FF0000"/>
        </w:rPr>
      </w:pPr>
      <w:bookmarkStart w:id="288" w:name="_Toc398293291"/>
      <w:bookmarkStart w:id="289" w:name="_Toc444338874"/>
      <w:r w:rsidRPr="00585BEA">
        <w:rPr>
          <w:rFonts w:hint="eastAsia"/>
          <w:u w:color="FF0000"/>
        </w:rPr>
        <w:t>要件定義の準備</w:t>
      </w:r>
      <w:bookmarkEnd w:id="288"/>
      <w:bookmarkEnd w:id="289"/>
    </w:p>
    <w:p w14:paraId="48A195E9" w14:textId="77777777" w:rsidR="0085648E" w:rsidRDefault="0085648E" w:rsidP="0085648E">
      <w:pPr>
        <w:pStyle w:val="af0"/>
        <w:numPr>
          <w:ilvl w:val="0"/>
          <w:numId w:val="62"/>
        </w:numPr>
        <w:ind w:leftChars="0"/>
      </w:pPr>
      <w:r>
        <w:rPr>
          <w:rFonts w:hint="eastAsia"/>
        </w:rPr>
        <w:t>明確な要件定義を行えない場合、</w:t>
      </w:r>
      <w:r w:rsidRPr="005C4B7C">
        <w:rPr>
          <w:rFonts w:hint="eastAsia"/>
          <w:u w:val="single" w:color="FF0000"/>
        </w:rPr>
        <w:t>計画の遅延又は情報システムの機能・性能が要求水準に満たないものとなる事態等が発生する可能性が高まる</w:t>
      </w:r>
    </w:p>
    <w:p w14:paraId="718DCD3F" w14:textId="77777777" w:rsidR="005C4B7C" w:rsidRDefault="005C4B7C" w:rsidP="00C454C4">
      <w:pPr>
        <w:pStyle w:val="3"/>
        <w:ind w:left="171" w:hanging="171"/>
      </w:pPr>
      <w:bookmarkStart w:id="290" w:name="_Toc444338875"/>
      <w:r w:rsidRPr="005C4B7C">
        <w:rPr>
          <w:rFonts w:hint="eastAsia"/>
          <w:u w:color="FF0000"/>
        </w:rPr>
        <w:lastRenderedPageBreak/>
        <w:t>要件定義の対象範囲等の特定</w:t>
      </w:r>
      <w:bookmarkEnd w:id="290"/>
    </w:p>
    <w:p w14:paraId="6807E3CB" w14:textId="77777777" w:rsidR="005C4B7C" w:rsidRDefault="005C4B7C" w:rsidP="005C4B7C">
      <w:r w:rsidRPr="00585BEA">
        <w:rPr>
          <w:rFonts w:hint="eastAsia"/>
          <w:u w:val="single" w:color="FF0000"/>
        </w:rPr>
        <w:t>プロジェクト計画書及びプロジェクト管理要領を確認の上、必要に応じてこれらの見直しを行うとともに、業務の見直し内容を踏まえ、要件定義の対象となる業務と情報システムの範囲及び内容を特定する</w:t>
      </w:r>
    </w:p>
    <w:p w14:paraId="08634E1C" w14:textId="77777777" w:rsidR="005C4B7C" w:rsidRDefault="005C4B7C" w:rsidP="00C454C4">
      <w:pPr>
        <w:pStyle w:val="3"/>
        <w:ind w:left="171" w:hanging="171"/>
      </w:pPr>
      <w:bookmarkStart w:id="291" w:name="_Toc444338876"/>
      <w:r w:rsidRPr="00585BEA">
        <w:rPr>
          <w:rFonts w:hint="eastAsia"/>
          <w:u w:color="FF0000"/>
        </w:rPr>
        <w:t>ＲＦＩの実施</w:t>
      </w:r>
      <w:bookmarkEnd w:id="291"/>
    </w:p>
    <w:p w14:paraId="64B82C23" w14:textId="77777777" w:rsidR="005C4B7C" w:rsidRDefault="005C4B7C" w:rsidP="005C4B7C">
      <w:r w:rsidRPr="00585BEA">
        <w:rPr>
          <w:rFonts w:hint="eastAsia"/>
          <w:u w:val="single" w:color="FF0000"/>
        </w:rPr>
        <w:t>専門的な知見を広く取得するため、必要に応じて、ＲＦＩ（用語は「</w:t>
      </w:r>
      <w:r w:rsidRPr="00585BEA">
        <w:rPr>
          <w:u w:val="single" w:color="FF0000"/>
        </w:rPr>
        <w:fldChar w:fldCharType="begin"/>
      </w:r>
      <w:r w:rsidRPr="00585BEA">
        <w:rPr>
          <w:u w:val="single" w:color="FF0000"/>
        </w:rPr>
        <w:instrText xml:space="preserve"> REF _Ref394932601 \r \h </w:instrText>
      </w:r>
      <w:r w:rsidRPr="00585BEA">
        <w:rPr>
          <w:u w:val="single" w:color="FF0000"/>
        </w:rPr>
      </w:r>
      <w:r w:rsidRPr="00585BEA">
        <w:rPr>
          <w:u w:val="single" w:color="FF0000"/>
        </w:rPr>
        <w:fldChar w:fldCharType="separate"/>
      </w:r>
      <w:r w:rsidRPr="00585BEA">
        <w:rPr>
          <w:u w:val="single" w:color="FF0000"/>
        </w:rPr>
        <w:t>第２編第７章２．</w:t>
      </w:r>
      <w:r w:rsidRPr="00585BEA">
        <w:rPr>
          <w:u w:val="single" w:color="FF0000"/>
        </w:rPr>
        <w:t>1)</w:t>
      </w:r>
      <w:r w:rsidRPr="00585BEA">
        <w:rPr>
          <w:u w:val="single" w:color="FF0000"/>
        </w:rPr>
        <w:fldChar w:fldCharType="end"/>
      </w:r>
      <w:r w:rsidRPr="00585BEA">
        <w:rPr>
          <w:rFonts w:hint="eastAsia"/>
          <w:u w:val="single" w:color="FF0000"/>
        </w:rPr>
        <w:t xml:space="preserve"> </w:t>
      </w:r>
      <w:r w:rsidRPr="00585BEA">
        <w:rPr>
          <w:u w:val="single" w:color="FF0000"/>
        </w:rPr>
        <w:fldChar w:fldCharType="begin"/>
      </w:r>
      <w:r w:rsidRPr="00585BEA">
        <w:rPr>
          <w:u w:val="single" w:color="FF0000"/>
        </w:rPr>
        <w:instrText xml:space="preserve"> REF _Ref394932601 \h </w:instrText>
      </w:r>
      <w:r w:rsidRPr="00585BEA">
        <w:rPr>
          <w:u w:val="single" w:color="FF0000"/>
        </w:rPr>
      </w:r>
      <w:r w:rsidRPr="00585BEA">
        <w:rPr>
          <w:u w:val="single" w:color="FF0000"/>
        </w:rPr>
        <w:fldChar w:fldCharType="separate"/>
      </w:r>
      <w:r w:rsidRPr="00585BEA">
        <w:rPr>
          <w:rFonts w:hint="eastAsia"/>
          <w:u w:val="single" w:color="FF0000"/>
        </w:rPr>
        <w:t>調達案件等に関するＯＤＢへの登録</w:t>
      </w:r>
      <w:r w:rsidRPr="00585BEA">
        <w:rPr>
          <w:u w:val="single" w:color="FF0000"/>
        </w:rPr>
        <w:fldChar w:fldCharType="end"/>
      </w:r>
      <w:r w:rsidRPr="00585BEA">
        <w:rPr>
          <w:rFonts w:hint="eastAsia"/>
          <w:u w:val="single" w:color="FF0000"/>
        </w:rPr>
        <w:t>」参照）を行う</w:t>
      </w:r>
    </w:p>
    <w:p w14:paraId="71EC0F61" w14:textId="739AA615" w:rsidR="005C4B7C" w:rsidRPr="00422431" w:rsidRDefault="00422431" w:rsidP="0085648E">
      <w:pPr>
        <w:pStyle w:val="af0"/>
        <w:numPr>
          <w:ilvl w:val="0"/>
          <w:numId w:val="63"/>
        </w:numPr>
        <w:ind w:leftChars="0"/>
      </w:pPr>
      <w:bookmarkStart w:id="292" w:name="_Ref394675297"/>
      <w:r w:rsidRPr="00422431">
        <w:rPr>
          <w:rFonts w:hint="eastAsia"/>
          <w:u w:color="FF0000"/>
        </w:rPr>
        <w:t>ＲＦＩに関する説明書の作成</w:t>
      </w:r>
      <w:bookmarkEnd w:id="292"/>
    </w:p>
    <w:p w14:paraId="1C140683" w14:textId="77777777" w:rsidR="00422431" w:rsidRPr="00585BEA" w:rsidRDefault="00422431" w:rsidP="0085648E">
      <w:pPr>
        <w:pStyle w:val="51"/>
        <w:numPr>
          <w:ilvl w:val="1"/>
          <w:numId w:val="63"/>
        </w:numPr>
        <w:kinsoku w:val="0"/>
        <w:rPr>
          <w:u w:val="single" w:color="FF0000"/>
        </w:rPr>
      </w:pPr>
      <w:r>
        <w:rPr>
          <w:rFonts w:hint="eastAsia"/>
        </w:rPr>
        <w:t xml:space="preserve">①　</w:t>
      </w:r>
      <w:r w:rsidRPr="00585BEA">
        <w:rPr>
          <w:rFonts w:hint="eastAsia"/>
          <w:u w:val="single" w:color="FF0000"/>
        </w:rPr>
        <w:t>調達の概要</w:t>
      </w:r>
    </w:p>
    <w:p w14:paraId="474A80BE"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②　その時点における検討内容、要件案の概要等</w:t>
      </w:r>
    </w:p>
    <w:p w14:paraId="1039D8DC" w14:textId="77777777" w:rsidR="00422431" w:rsidRDefault="00422431" w:rsidP="0085648E">
      <w:pPr>
        <w:pStyle w:val="51"/>
        <w:numPr>
          <w:ilvl w:val="1"/>
          <w:numId w:val="63"/>
        </w:numPr>
        <w:kinsoku w:val="0"/>
        <w:rPr>
          <w:u w:val="single" w:color="FF0000"/>
        </w:rPr>
      </w:pPr>
      <w:r w:rsidRPr="00585BEA">
        <w:rPr>
          <w:rFonts w:hint="eastAsia"/>
          <w:u w:val="single" w:color="FF0000"/>
        </w:rPr>
        <w:t>③　資料提供を求める内容等</w:t>
      </w:r>
    </w:p>
    <w:p w14:paraId="62D2743B" w14:textId="2D678CDF" w:rsidR="00422431" w:rsidRDefault="00422431" w:rsidP="0085648E">
      <w:pPr>
        <w:pStyle w:val="51"/>
        <w:numPr>
          <w:ilvl w:val="2"/>
          <w:numId w:val="63"/>
        </w:numPr>
        <w:kinsoku w:val="0"/>
      </w:pPr>
      <w:r>
        <w:rPr>
          <w:rFonts w:hint="eastAsia"/>
        </w:rPr>
        <w:t>業務要件を実現するために必要な情報システムの機能（以下「</w:t>
      </w:r>
      <w:r w:rsidRPr="00585BEA">
        <w:rPr>
          <w:rFonts w:hint="eastAsia"/>
          <w:u w:val="single" w:color="FF0000"/>
        </w:rPr>
        <w:t>機能要件</w:t>
      </w:r>
      <w:r>
        <w:rPr>
          <w:rFonts w:hint="eastAsia"/>
        </w:rPr>
        <w:t>」という。）の案の実現性、実現方法、情報システムが備えるべき機能要件以外の情報システム要件（以下「</w:t>
      </w:r>
      <w:r w:rsidRPr="00585BEA">
        <w:rPr>
          <w:rFonts w:hint="eastAsia"/>
          <w:u w:val="single" w:color="FF0000"/>
        </w:rPr>
        <w:t>非機能要件</w:t>
      </w:r>
      <w:r>
        <w:rPr>
          <w:rFonts w:hint="eastAsia"/>
        </w:rPr>
        <w:t>」という。）、</w:t>
      </w:r>
    </w:p>
    <w:p w14:paraId="23ABF94D" w14:textId="3EC1D725" w:rsidR="00422431" w:rsidRDefault="00422431" w:rsidP="0085648E">
      <w:pPr>
        <w:pStyle w:val="51"/>
        <w:numPr>
          <w:ilvl w:val="2"/>
          <w:numId w:val="63"/>
        </w:numPr>
        <w:kinsoku w:val="0"/>
      </w:pPr>
      <w:r>
        <w:rPr>
          <w:rFonts w:hint="eastAsia"/>
        </w:rPr>
        <w:t>それらの要件を実現するために</w:t>
      </w:r>
      <w:r w:rsidRPr="00585BEA">
        <w:rPr>
          <w:rFonts w:hint="eastAsia"/>
          <w:u w:val="single" w:color="FF0000"/>
        </w:rPr>
        <w:t>必要な経費の見込み</w:t>
      </w:r>
      <w:r>
        <w:rPr>
          <w:rFonts w:hint="eastAsia"/>
        </w:rPr>
        <w:t>、</w:t>
      </w:r>
      <w:r w:rsidRPr="00585BEA">
        <w:rPr>
          <w:rFonts w:hint="eastAsia"/>
          <w:u w:val="single" w:color="FF0000"/>
        </w:rPr>
        <w:t>明らかにすべきと考える要件定義事項又は開発方式（スクラッチ開発</w:t>
      </w:r>
      <w:r w:rsidRPr="00585BEA">
        <w:rPr>
          <w:rFonts w:hint="eastAsia"/>
          <w:u w:val="single" w:color="FF0000"/>
          <w:vertAlign w:val="superscript"/>
        </w:rPr>
        <w:t>注記１）</w:t>
      </w:r>
      <w:r w:rsidRPr="00585BEA">
        <w:rPr>
          <w:rFonts w:hint="eastAsia"/>
          <w:u w:val="single" w:color="FF0000"/>
        </w:rPr>
        <w:t>、ソフトウェア製品の活用、政府共通プラットフォームを含むクラウドコンピューティングサービス</w:t>
      </w:r>
      <w:r w:rsidRPr="00585BEA">
        <w:rPr>
          <w:rFonts w:hint="eastAsia"/>
          <w:u w:val="single" w:color="FF0000"/>
          <w:vertAlign w:val="superscript"/>
        </w:rPr>
        <w:t>注記２）</w:t>
      </w:r>
      <w:r w:rsidRPr="00585BEA">
        <w:rPr>
          <w:rFonts w:hint="eastAsia"/>
          <w:u w:val="single" w:color="FF0000"/>
        </w:rPr>
        <w:t>の活用等）、開発手法（ウォータフォール型</w:t>
      </w:r>
      <w:r w:rsidRPr="00585BEA">
        <w:rPr>
          <w:rFonts w:hint="eastAsia"/>
          <w:u w:val="single" w:color="FF0000"/>
          <w:vertAlign w:val="superscript"/>
        </w:rPr>
        <w:t>注記３）</w:t>
      </w:r>
      <w:r w:rsidRPr="00585BEA">
        <w:rPr>
          <w:rFonts w:hint="eastAsia"/>
          <w:u w:val="single" w:color="FF0000"/>
        </w:rPr>
        <w:t>、反復型</w:t>
      </w:r>
      <w:r w:rsidRPr="00585BEA">
        <w:rPr>
          <w:rFonts w:hint="eastAsia"/>
          <w:u w:val="single" w:color="FF0000"/>
          <w:vertAlign w:val="superscript"/>
        </w:rPr>
        <w:t>注記４）</w:t>
      </w:r>
      <w:r w:rsidRPr="00585BEA">
        <w:rPr>
          <w:rFonts w:hint="eastAsia"/>
          <w:u w:val="single" w:color="FF0000"/>
        </w:rPr>
        <w:t>等）等、事業者に具体的に求めたい内容について記載するものとする。</w:t>
      </w:r>
    </w:p>
    <w:p w14:paraId="16412F9D"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④　提出期限、提出場所、提出方法、提出資料における知的財産の取扱い等</w:t>
      </w:r>
    </w:p>
    <w:p w14:paraId="52B4E9D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１）</w:t>
      </w:r>
      <w:r w:rsidRPr="00585BEA">
        <w:rPr>
          <w:rFonts w:hint="eastAsia"/>
          <w:u w:val="single" w:color="FF0000"/>
        </w:rPr>
        <w:t>スクラッチ開発</w:t>
      </w:r>
      <w:r>
        <w:rPr>
          <w:rFonts w:hint="eastAsia"/>
        </w:rPr>
        <w:t>とは、既存のソフトウェア製品を改修する等の方法で開発するのではなく</w:t>
      </w:r>
      <w:r w:rsidRPr="00967DCF">
        <w:rPr>
          <w:rFonts w:hint="eastAsia"/>
        </w:rPr>
        <w:t>、新規に開発すること</w:t>
      </w:r>
      <w:r>
        <w:rPr>
          <w:rFonts w:hint="eastAsia"/>
        </w:rPr>
        <w:t>をいう。</w:t>
      </w:r>
    </w:p>
    <w:p w14:paraId="017B796F"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２）</w:t>
      </w:r>
      <w:r w:rsidRPr="00585BEA">
        <w:rPr>
          <w:rFonts w:hint="eastAsia"/>
          <w:u w:val="single" w:color="FF0000"/>
        </w:rPr>
        <w:t>クラウドコンピューティングサービス</w:t>
      </w:r>
      <w:r>
        <w:rPr>
          <w:rFonts w:hint="eastAsia"/>
        </w:rPr>
        <w:t>とは、</w:t>
      </w:r>
      <w:r w:rsidRPr="004360DD">
        <w:rPr>
          <w:rFonts w:hint="eastAsia"/>
        </w:rPr>
        <w:t>インターネット</w:t>
      </w:r>
      <w:r>
        <w:rPr>
          <w:rFonts w:hint="eastAsia"/>
        </w:rPr>
        <w:t>等</w:t>
      </w:r>
      <w:r w:rsidRPr="004360DD">
        <w:rPr>
          <w:rFonts w:hint="eastAsia"/>
        </w:rPr>
        <w:t>のネットワークを通じて</w:t>
      </w:r>
      <w:r>
        <w:rPr>
          <w:rFonts w:hint="eastAsia"/>
        </w:rPr>
        <w:t>ハードウェアやソフトウェア製品を</w:t>
      </w:r>
      <w:r w:rsidRPr="004360DD">
        <w:rPr>
          <w:rFonts w:hint="eastAsia"/>
        </w:rPr>
        <w:t>サービスの形で必要に応じて利用する方式</w:t>
      </w:r>
      <w:r>
        <w:rPr>
          <w:rFonts w:hint="eastAsia"/>
        </w:rPr>
        <w:t>をいう。</w:t>
      </w:r>
    </w:p>
    <w:p w14:paraId="78EE3DC2"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３）</w:t>
      </w:r>
      <w:r w:rsidRPr="00585BEA">
        <w:rPr>
          <w:rFonts w:hint="eastAsia"/>
          <w:u w:val="single" w:color="FF0000"/>
        </w:rPr>
        <w:t>ウォータフォール型開発</w:t>
      </w:r>
      <w:r>
        <w:rPr>
          <w:rFonts w:hint="eastAsia"/>
        </w:rPr>
        <w:t>とは、ソフトウェアの開発を</w:t>
      </w:r>
      <w:r w:rsidRPr="00967DCF">
        <w:rPr>
          <w:rFonts w:hint="eastAsia"/>
        </w:rPr>
        <w:t>分析</w:t>
      </w:r>
      <w:r>
        <w:rPr>
          <w:rFonts w:hint="eastAsia"/>
        </w:rPr>
        <w:t>、</w:t>
      </w:r>
      <w:r w:rsidRPr="00967DCF">
        <w:rPr>
          <w:rFonts w:hint="eastAsia"/>
        </w:rPr>
        <w:t>設計</w:t>
      </w:r>
      <w:r>
        <w:rPr>
          <w:rFonts w:hint="eastAsia"/>
        </w:rPr>
        <w:t>、プログラミング、テストといった流れで</w:t>
      </w:r>
      <w:r w:rsidRPr="00967DCF">
        <w:rPr>
          <w:rFonts w:hint="eastAsia"/>
        </w:rPr>
        <w:t>行</w:t>
      </w:r>
      <w:r>
        <w:rPr>
          <w:rFonts w:hint="eastAsia"/>
        </w:rPr>
        <w:t>う開発手法をいい、原則として上流の工程が完了してから次の工程に進む。</w:t>
      </w:r>
    </w:p>
    <w:p w14:paraId="66C442A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４）</w:t>
      </w:r>
      <w:r w:rsidRPr="00585BEA">
        <w:rPr>
          <w:rFonts w:hint="eastAsia"/>
          <w:u w:val="single" w:color="FF0000"/>
        </w:rPr>
        <w:t>反復型</w:t>
      </w:r>
      <w:r>
        <w:rPr>
          <w:rFonts w:hint="eastAsia"/>
        </w:rPr>
        <w:t>とは、</w:t>
      </w:r>
      <w:r w:rsidRPr="00585BEA">
        <w:rPr>
          <w:rFonts w:hint="eastAsia"/>
          <w:u w:val="single" w:color="FF0000"/>
        </w:rPr>
        <w:t>情報システムを小さな機能単位に分割し、設計、プログラミング、テストを繰り返しながら徐々に機能や改良を加えて、最終的に完全なシステムを開発する手法</w:t>
      </w:r>
      <w:r>
        <w:rPr>
          <w:rFonts w:hint="eastAsia"/>
        </w:rPr>
        <w:t>をいう。</w:t>
      </w:r>
    </w:p>
    <w:p w14:paraId="0E19172C" w14:textId="64180268" w:rsidR="00422431" w:rsidRDefault="00422431" w:rsidP="0085648E">
      <w:pPr>
        <w:pStyle w:val="af0"/>
        <w:numPr>
          <w:ilvl w:val="0"/>
          <w:numId w:val="63"/>
        </w:numPr>
        <w:ind w:leftChars="0"/>
      </w:pPr>
      <w:r>
        <w:rPr>
          <w:rFonts w:hint="eastAsia"/>
        </w:rPr>
        <w:t>ＲＦＩに関する説明書等のＯＤＢへの登録</w:t>
      </w:r>
    </w:p>
    <w:p w14:paraId="3B6F4B2A" w14:textId="53024880" w:rsidR="00C454C4" w:rsidRPr="00C454C4" w:rsidRDefault="00422431" w:rsidP="00C454C4">
      <w:pPr>
        <w:pStyle w:val="3"/>
        <w:ind w:left="171" w:hanging="171"/>
        <w:rPr>
          <w:u w:color="FF0000"/>
        </w:rPr>
      </w:pPr>
      <w:bookmarkStart w:id="293" w:name="_Toc444338877"/>
      <w:r w:rsidRPr="00585BEA">
        <w:rPr>
          <w:rFonts w:hint="eastAsia"/>
          <w:u w:color="FF0000"/>
        </w:rPr>
        <w:lastRenderedPageBreak/>
        <w:t>事業者へのヒアリング等の実施</w:t>
      </w:r>
      <w:bookmarkEnd w:id="293"/>
    </w:p>
    <w:p w14:paraId="3E641990" w14:textId="7FAD4CCF" w:rsidR="00C454C4" w:rsidRPr="00C454C4" w:rsidRDefault="00C454C4" w:rsidP="00C454C4">
      <w:r>
        <w:rPr>
          <w:rFonts w:hint="eastAsia"/>
        </w:rPr>
        <w:t>ＲＦＩにおける情報取得が不足した場合等には、有用な情報を得られるよう、</w:t>
      </w:r>
      <w:r w:rsidRPr="00585BEA">
        <w:rPr>
          <w:rFonts w:hint="eastAsia"/>
          <w:u w:val="single" w:color="FF0000"/>
        </w:rPr>
        <w:t>事業者に対する個別ヒアリング・説明会等を逐次行い、取得した情報を精査し、活用する</w:t>
      </w:r>
    </w:p>
    <w:p w14:paraId="13363C8B" w14:textId="74FC453D" w:rsidR="00C454C4" w:rsidRPr="00C454C4" w:rsidRDefault="00422431" w:rsidP="00C454C4">
      <w:pPr>
        <w:pStyle w:val="3"/>
        <w:ind w:left="171" w:hanging="171"/>
        <w:rPr>
          <w:u w:color="FF0000"/>
        </w:rPr>
      </w:pPr>
      <w:bookmarkStart w:id="294" w:name="_Toc444338878"/>
      <w:r w:rsidRPr="00585BEA">
        <w:rPr>
          <w:rFonts w:hint="eastAsia"/>
          <w:u w:color="FF0000"/>
        </w:rPr>
        <w:t>必要な資料の作成</w:t>
      </w:r>
      <w:bookmarkEnd w:id="294"/>
    </w:p>
    <w:p w14:paraId="57DD6001" w14:textId="4C8744E1" w:rsidR="00C454C4" w:rsidRDefault="00C454C4" w:rsidP="00C454C4">
      <w:r>
        <w:rPr>
          <w:rFonts w:hint="eastAsia"/>
        </w:rPr>
        <w:t>既存資料を活用する場合には、現状の検討状況が適切に反映されていることを確認し、変更がある場合には更新する</w:t>
      </w:r>
    </w:p>
    <w:p w14:paraId="0CF92183" w14:textId="42F909BA" w:rsidR="00C454C4" w:rsidRDefault="00D503CA" w:rsidP="00C454C4">
      <w:pPr>
        <w:pStyle w:val="2"/>
        <w:ind w:left="568" w:hanging="568"/>
        <w:rPr>
          <w:u w:color="FF0000"/>
        </w:rPr>
      </w:pPr>
      <w:bookmarkStart w:id="295" w:name="_Toc398293292"/>
      <w:bookmarkStart w:id="296" w:name="_Toc444338879"/>
      <w:r w:rsidRPr="00585BEA">
        <w:rPr>
          <w:rFonts w:hint="eastAsia"/>
          <w:u w:color="FF0000"/>
        </w:rPr>
        <w:t>要件定義</w:t>
      </w:r>
      <w:bookmarkEnd w:id="295"/>
      <w:bookmarkEnd w:id="296"/>
    </w:p>
    <w:p w14:paraId="29B20FBF" w14:textId="77777777" w:rsidR="00C454C4" w:rsidRDefault="00C454C4" w:rsidP="00C454C4">
      <w:pPr>
        <w:pStyle w:val="3"/>
        <w:ind w:left="171" w:hanging="171"/>
      </w:pPr>
      <w:bookmarkStart w:id="297" w:name="_Toc444338880"/>
      <w:r w:rsidRPr="00585BEA">
        <w:rPr>
          <w:rFonts w:hint="eastAsia"/>
          <w:u w:color="FF0000"/>
        </w:rPr>
        <w:t>要件定義書の記載内容</w:t>
      </w:r>
      <w:bookmarkEnd w:id="297"/>
    </w:p>
    <w:p w14:paraId="2F12E170" w14:textId="77777777" w:rsidR="00C454C4" w:rsidRDefault="00C454C4" w:rsidP="00C454C4">
      <w:r w:rsidRPr="00585BEA">
        <w:rPr>
          <w:rFonts w:hint="eastAsia"/>
          <w:u w:val="single" w:color="FF0000"/>
        </w:rPr>
        <w:t>不確定要素のある要件については、それがプロジェクトを進める上でのリスク要因となり得ることに厳に留意し、その旨を要件定義書において明らかにする</w:t>
      </w:r>
    </w:p>
    <w:p w14:paraId="297A4771" w14:textId="77777777" w:rsidR="00C454C4" w:rsidRDefault="00C454C4" w:rsidP="0085648E">
      <w:pPr>
        <w:pStyle w:val="4"/>
        <w:numPr>
          <w:ilvl w:val="0"/>
          <w:numId w:val="64"/>
        </w:numPr>
      </w:pPr>
      <w:bookmarkStart w:id="298" w:name="_Ref394933340"/>
      <w:r w:rsidRPr="00C454C4">
        <w:rPr>
          <w:rFonts w:hint="eastAsia"/>
          <w:u w:color="FF0000"/>
        </w:rPr>
        <w:t>業務要件の定義</w:t>
      </w:r>
      <w:bookmarkEnd w:id="298"/>
    </w:p>
    <w:p w14:paraId="531381D5" w14:textId="77777777" w:rsidR="00C454C4" w:rsidRDefault="00C454C4" w:rsidP="00C454C4">
      <w:r w:rsidRPr="00585BEA">
        <w:rPr>
          <w:rFonts w:hint="eastAsia"/>
          <w:u w:val="single" w:color="FF0000"/>
        </w:rPr>
        <w:t>情報システムを活用した業務の内容を定義</w:t>
      </w:r>
      <w:r>
        <w:rPr>
          <w:rFonts w:hint="eastAsia"/>
        </w:rPr>
        <w:t>する</w:t>
      </w:r>
    </w:p>
    <w:p w14:paraId="5CBE8F35" w14:textId="77777777" w:rsidR="00C454C4" w:rsidRDefault="00C454C4" w:rsidP="00C454C4">
      <w:pPr>
        <w:pStyle w:val="4"/>
      </w:pPr>
      <w:r w:rsidRPr="00585BEA">
        <w:rPr>
          <w:rFonts w:hint="eastAsia"/>
          <w:u w:color="FF0000"/>
        </w:rPr>
        <w:t>機能要件の定義</w:t>
      </w:r>
    </w:p>
    <w:p w14:paraId="1588C537" w14:textId="77777777" w:rsidR="00C454C4" w:rsidRDefault="00C454C4" w:rsidP="0085648E">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3B02841B" w14:textId="77777777" w:rsidR="00C454C4" w:rsidRDefault="00C454C4" w:rsidP="0085648E">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0E5DA6AD" w14:textId="77777777" w:rsidR="00C454C4" w:rsidRDefault="00C454C4" w:rsidP="0085648E">
      <w:pPr>
        <w:pStyle w:val="af0"/>
        <w:numPr>
          <w:ilvl w:val="0"/>
          <w:numId w:val="65"/>
        </w:numPr>
        <w:ind w:leftChars="0"/>
      </w:pPr>
      <w:r w:rsidRPr="00C454C4">
        <w:rPr>
          <w:rFonts w:hint="eastAsia"/>
          <w:u w:val="single" w:color="FF0000"/>
        </w:rPr>
        <w:t>機能に関する事項</w:t>
      </w:r>
    </w:p>
    <w:p w14:paraId="39CFFD9C" w14:textId="77777777" w:rsidR="00C454C4" w:rsidRDefault="00C454C4" w:rsidP="0085648E">
      <w:pPr>
        <w:pStyle w:val="af0"/>
        <w:numPr>
          <w:ilvl w:val="1"/>
          <w:numId w:val="65"/>
        </w:numPr>
        <w:ind w:leftChars="0"/>
      </w:pPr>
      <w:r w:rsidRPr="00C454C4">
        <w:rPr>
          <w:rFonts w:hint="eastAsia"/>
          <w:u w:val="single" w:color="FF0000"/>
        </w:rPr>
        <w:t>処理内容、入出力情報・方法、入力・出力の関係等を記載</w:t>
      </w:r>
      <w:r>
        <w:rPr>
          <w:rFonts w:hint="eastAsia"/>
        </w:rPr>
        <w:t>する</w:t>
      </w:r>
    </w:p>
    <w:p w14:paraId="00935F82" w14:textId="77777777" w:rsidR="00C454C4" w:rsidRDefault="00C454C4" w:rsidP="0085648E">
      <w:pPr>
        <w:pStyle w:val="af0"/>
        <w:numPr>
          <w:ilvl w:val="0"/>
          <w:numId w:val="65"/>
        </w:numPr>
        <w:ind w:leftChars="0"/>
      </w:pPr>
      <w:r w:rsidRPr="00C454C4">
        <w:rPr>
          <w:rFonts w:hint="eastAsia"/>
          <w:u w:val="single" w:color="FF0000"/>
        </w:rPr>
        <w:t>画面に関する事項</w:t>
      </w:r>
    </w:p>
    <w:p w14:paraId="30C3B706" w14:textId="77777777" w:rsidR="00C454C4" w:rsidRDefault="00C454C4" w:rsidP="0085648E">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56E8F67F" w14:textId="77777777" w:rsidR="00C454C4" w:rsidRDefault="00C454C4" w:rsidP="0085648E">
      <w:pPr>
        <w:pStyle w:val="af0"/>
        <w:numPr>
          <w:ilvl w:val="0"/>
          <w:numId w:val="65"/>
        </w:numPr>
        <w:ind w:leftChars="0"/>
      </w:pPr>
      <w:r w:rsidRPr="00C454C4">
        <w:rPr>
          <w:rFonts w:hint="eastAsia"/>
          <w:u w:val="single" w:color="FF0000"/>
        </w:rPr>
        <w:t>帳票に関する事項</w:t>
      </w:r>
    </w:p>
    <w:p w14:paraId="42455A0D" w14:textId="01E4FD84" w:rsidR="00C454C4" w:rsidRDefault="00C454C4" w:rsidP="0085648E">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6CE7F55E" w14:textId="77777777" w:rsidR="00C454C4" w:rsidRDefault="00C454C4" w:rsidP="0085648E">
      <w:pPr>
        <w:pStyle w:val="af0"/>
        <w:numPr>
          <w:ilvl w:val="0"/>
          <w:numId w:val="65"/>
        </w:numPr>
        <w:ind w:leftChars="0"/>
      </w:pPr>
      <w:r w:rsidRPr="00C454C4">
        <w:rPr>
          <w:rFonts w:hint="eastAsia"/>
          <w:u w:val="single" w:color="FF0000"/>
        </w:rPr>
        <w:t>情報・データに関する事項</w:t>
      </w:r>
    </w:p>
    <w:p w14:paraId="19BD0DD6" w14:textId="77777777" w:rsidR="00C454C4" w:rsidRDefault="00C454C4" w:rsidP="0085648E">
      <w:pPr>
        <w:pStyle w:val="af0"/>
        <w:numPr>
          <w:ilvl w:val="1"/>
          <w:numId w:val="65"/>
        </w:numPr>
        <w:ind w:leftChars="0"/>
      </w:pPr>
      <w:r w:rsidRPr="00C454C4">
        <w:rPr>
          <w:rFonts w:hint="eastAsia"/>
          <w:u w:val="single" w:color="FF0000"/>
        </w:rPr>
        <w:t>情報・データ一覧、情報・データ処理要件、データ構造等を記載する</w:t>
      </w:r>
    </w:p>
    <w:p w14:paraId="04C899CC" w14:textId="77777777" w:rsidR="00C454C4" w:rsidRDefault="00C454C4" w:rsidP="0085648E">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A589C4B" w14:textId="77777777" w:rsidR="00494387" w:rsidRDefault="00494387" w:rsidP="0085648E">
      <w:pPr>
        <w:pStyle w:val="af0"/>
        <w:numPr>
          <w:ilvl w:val="0"/>
          <w:numId w:val="65"/>
        </w:numPr>
        <w:ind w:leftChars="0"/>
      </w:pPr>
      <w:r w:rsidRPr="00494387">
        <w:rPr>
          <w:rFonts w:hint="eastAsia"/>
          <w:u w:val="single" w:color="FF0000"/>
        </w:rPr>
        <w:t>外部インタフェースに関する事項</w:t>
      </w:r>
    </w:p>
    <w:p w14:paraId="0470A26C" w14:textId="77777777" w:rsidR="00494387" w:rsidRDefault="00494387" w:rsidP="0085648E">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0AF36B54" w14:textId="77777777" w:rsidR="00494387" w:rsidRDefault="00494387" w:rsidP="00494387">
      <w:pPr>
        <w:pStyle w:val="4"/>
      </w:pPr>
      <w:r w:rsidRPr="00494387">
        <w:rPr>
          <w:rFonts w:hint="eastAsia"/>
          <w:u w:color="FF0000"/>
        </w:rPr>
        <w:t>非機能要件の定義</w:t>
      </w:r>
    </w:p>
    <w:p w14:paraId="37691AC1" w14:textId="77777777" w:rsidR="00494387" w:rsidRDefault="00494387" w:rsidP="0085648E">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56344284" w14:textId="77777777" w:rsidR="00494387" w:rsidRDefault="00494387" w:rsidP="0085648E">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2DE8AB14" w14:textId="77777777" w:rsidR="00494387" w:rsidRDefault="00494387" w:rsidP="0085648E">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1FF0A201" w14:textId="77777777" w:rsidR="00494387" w:rsidRDefault="00494387" w:rsidP="0085648E">
      <w:pPr>
        <w:pStyle w:val="af0"/>
        <w:numPr>
          <w:ilvl w:val="0"/>
          <w:numId w:val="65"/>
        </w:numPr>
        <w:ind w:leftChars="0"/>
      </w:pPr>
      <w:r w:rsidRPr="00494387">
        <w:rPr>
          <w:rFonts w:hint="eastAsia"/>
          <w:u w:val="single" w:color="FF0000"/>
        </w:rPr>
        <w:lastRenderedPageBreak/>
        <w:t>ユーザビリティ及びアクセシビリティに関する事項</w:t>
      </w:r>
    </w:p>
    <w:p w14:paraId="6D83C0E0" w14:textId="77777777" w:rsidR="00494387" w:rsidRDefault="00494387" w:rsidP="0085648E">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728B3A46" w14:textId="77777777" w:rsidR="00494387" w:rsidRDefault="00494387" w:rsidP="0085648E">
      <w:pPr>
        <w:pStyle w:val="af0"/>
        <w:numPr>
          <w:ilvl w:val="0"/>
          <w:numId w:val="65"/>
        </w:numPr>
        <w:ind w:leftChars="0"/>
      </w:pPr>
      <w:r w:rsidRPr="00494387">
        <w:rPr>
          <w:rFonts w:hint="eastAsia"/>
          <w:u w:val="single" w:color="FF0000"/>
        </w:rPr>
        <w:t>システム方式に関する事項</w:t>
      </w:r>
    </w:p>
    <w:p w14:paraId="624774A8" w14:textId="77777777" w:rsidR="00494387" w:rsidRDefault="00494387" w:rsidP="0085648E">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6A533A27" w14:textId="77777777" w:rsidR="00494387" w:rsidRDefault="00494387" w:rsidP="0085648E">
      <w:pPr>
        <w:pStyle w:val="af0"/>
        <w:numPr>
          <w:ilvl w:val="0"/>
          <w:numId w:val="65"/>
        </w:numPr>
        <w:ind w:leftChars="0"/>
      </w:pPr>
      <w:r w:rsidRPr="00494387">
        <w:rPr>
          <w:rFonts w:hint="eastAsia"/>
          <w:u w:val="single" w:color="FF0000"/>
        </w:rPr>
        <w:t>規模に関する事項</w:t>
      </w:r>
    </w:p>
    <w:p w14:paraId="15EAE44E" w14:textId="77777777" w:rsidR="00494387" w:rsidRDefault="00494387" w:rsidP="0085648E">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6F453AA8" w14:textId="77777777" w:rsidR="00494387" w:rsidRDefault="00494387" w:rsidP="0085648E">
      <w:pPr>
        <w:pStyle w:val="af0"/>
        <w:numPr>
          <w:ilvl w:val="1"/>
          <w:numId w:val="65"/>
        </w:numPr>
        <w:ind w:leftChars="0"/>
      </w:pPr>
      <w:r w:rsidRPr="00494387">
        <w:rPr>
          <w:rFonts w:hint="eastAsia"/>
          <w:u w:val="single" w:color="FF0000"/>
        </w:rPr>
        <w:t>データ量については、ライフサイクル期間における将来の見込みも記載</w:t>
      </w:r>
    </w:p>
    <w:p w14:paraId="4A5CF584" w14:textId="77777777" w:rsidR="00494387" w:rsidRDefault="00494387" w:rsidP="0085648E">
      <w:pPr>
        <w:pStyle w:val="af0"/>
        <w:numPr>
          <w:ilvl w:val="0"/>
          <w:numId w:val="65"/>
        </w:numPr>
        <w:ind w:leftChars="0"/>
      </w:pPr>
      <w:r w:rsidRPr="00494387">
        <w:rPr>
          <w:rFonts w:hint="eastAsia"/>
          <w:u w:val="single" w:color="FF0000"/>
        </w:rPr>
        <w:t>性能に関する事項</w:t>
      </w:r>
    </w:p>
    <w:p w14:paraId="6B43A124" w14:textId="77777777" w:rsidR="00494387" w:rsidRDefault="00494387" w:rsidP="0085648E">
      <w:pPr>
        <w:pStyle w:val="af0"/>
        <w:numPr>
          <w:ilvl w:val="1"/>
          <w:numId w:val="65"/>
        </w:numPr>
        <w:ind w:leftChars="0"/>
      </w:pPr>
      <w:r w:rsidRPr="00494387">
        <w:rPr>
          <w:rFonts w:hint="eastAsia"/>
          <w:u w:val="single" w:color="FF0000"/>
        </w:rPr>
        <w:t>応答時間等を記載</w:t>
      </w:r>
      <w:r>
        <w:rPr>
          <w:rFonts w:hint="eastAsia"/>
        </w:rPr>
        <w:t>する</w:t>
      </w:r>
    </w:p>
    <w:p w14:paraId="1C89DA44" w14:textId="77777777" w:rsidR="00494387" w:rsidRDefault="00494387" w:rsidP="0085648E">
      <w:pPr>
        <w:pStyle w:val="af0"/>
        <w:numPr>
          <w:ilvl w:val="1"/>
          <w:numId w:val="65"/>
        </w:numPr>
        <w:ind w:leftChars="0"/>
      </w:pPr>
      <w:r w:rsidRPr="00494387">
        <w:rPr>
          <w:rFonts w:hint="eastAsia"/>
          <w:u w:val="single" w:color="FF0000"/>
        </w:rPr>
        <w:t>性能が過度にならないよう適切な要件とする</w:t>
      </w:r>
    </w:p>
    <w:p w14:paraId="6F8723AA" w14:textId="77777777" w:rsidR="00494387" w:rsidRDefault="00494387" w:rsidP="0085648E">
      <w:pPr>
        <w:pStyle w:val="af0"/>
        <w:numPr>
          <w:ilvl w:val="0"/>
          <w:numId w:val="65"/>
        </w:numPr>
        <w:ind w:leftChars="0"/>
      </w:pPr>
      <w:r w:rsidRPr="00494387">
        <w:rPr>
          <w:rFonts w:hint="eastAsia"/>
          <w:u w:val="single" w:color="FF0000"/>
        </w:rPr>
        <w:t>信頼性に関する事項</w:t>
      </w:r>
    </w:p>
    <w:p w14:paraId="2E701D1B" w14:textId="77777777" w:rsidR="00494387" w:rsidRDefault="00494387" w:rsidP="0085648E">
      <w:pPr>
        <w:pStyle w:val="af0"/>
        <w:numPr>
          <w:ilvl w:val="1"/>
          <w:numId w:val="65"/>
        </w:numPr>
        <w:ind w:leftChars="0"/>
      </w:pPr>
      <w:r w:rsidRPr="00494387">
        <w:rPr>
          <w:rFonts w:hint="eastAsia"/>
          <w:u w:val="single" w:color="FF0000"/>
        </w:rPr>
        <w:t>稼働率等を記載</w:t>
      </w:r>
      <w:r>
        <w:rPr>
          <w:rFonts w:hint="eastAsia"/>
        </w:rPr>
        <w:t>する</w:t>
      </w:r>
    </w:p>
    <w:p w14:paraId="1E196176" w14:textId="77777777" w:rsidR="00494387" w:rsidRDefault="00494387" w:rsidP="0085648E">
      <w:pPr>
        <w:pStyle w:val="af0"/>
        <w:numPr>
          <w:ilvl w:val="1"/>
          <w:numId w:val="65"/>
        </w:numPr>
        <w:ind w:leftChars="0"/>
      </w:pPr>
      <w:r w:rsidRPr="00494387">
        <w:rPr>
          <w:rFonts w:hint="eastAsia"/>
          <w:u w:val="single" w:color="FF0000"/>
        </w:rPr>
        <w:t>過度にならないよう適切な要件とする</w:t>
      </w:r>
    </w:p>
    <w:p w14:paraId="4EBCBEBD" w14:textId="77777777" w:rsidR="00494387" w:rsidRDefault="00494387" w:rsidP="0085648E">
      <w:pPr>
        <w:pStyle w:val="af0"/>
        <w:numPr>
          <w:ilvl w:val="0"/>
          <w:numId w:val="65"/>
        </w:numPr>
        <w:ind w:leftChars="0"/>
      </w:pPr>
      <w:r w:rsidRPr="00494387">
        <w:rPr>
          <w:rFonts w:hint="eastAsia"/>
          <w:u w:val="single" w:color="FF0000"/>
        </w:rPr>
        <w:t>拡張性に関する事項</w:t>
      </w:r>
    </w:p>
    <w:p w14:paraId="39EE2E74" w14:textId="77777777" w:rsidR="00494387" w:rsidRDefault="00494387" w:rsidP="0085648E">
      <w:pPr>
        <w:pStyle w:val="af0"/>
        <w:numPr>
          <w:ilvl w:val="1"/>
          <w:numId w:val="65"/>
        </w:numPr>
        <w:ind w:leftChars="0"/>
      </w:pPr>
      <w:r>
        <w:rPr>
          <w:rFonts w:hint="eastAsia"/>
        </w:rPr>
        <w:t>情報システムの性能及び機能の拡張性要件について記載する</w:t>
      </w:r>
    </w:p>
    <w:p w14:paraId="0178F129" w14:textId="77777777" w:rsidR="00494387" w:rsidRDefault="00494387" w:rsidP="0085648E">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5EA1338" w14:textId="77777777" w:rsidR="00494387" w:rsidRPr="00494387" w:rsidRDefault="00494387" w:rsidP="0085648E">
      <w:pPr>
        <w:pStyle w:val="af0"/>
        <w:numPr>
          <w:ilvl w:val="0"/>
          <w:numId w:val="65"/>
        </w:numPr>
        <w:ind w:leftChars="0"/>
      </w:pPr>
      <w:r w:rsidRPr="00937C6D">
        <w:rPr>
          <w:rFonts w:hint="eastAsia"/>
          <w:u w:val="single" w:color="FF0000"/>
        </w:rPr>
        <w:t>中立性に関する事項</w:t>
      </w:r>
    </w:p>
    <w:p w14:paraId="26E9FD31" w14:textId="7FEFF72C" w:rsidR="00494387" w:rsidRDefault="00494387" w:rsidP="0085648E">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79A3153E" w14:textId="77777777" w:rsidR="00494387" w:rsidRDefault="00494387" w:rsidP="0085648E">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55F19FA9" w14:textId="77777777" w:rsidR="00494387" w:rsidRDefault="00494387" w:rsidP="0085648E">
      <w:pPr>
        <w:pStyle w:val="af0"/>
        <w:numPr>
          <w:ilvl w:val="0"/>
          <w:numId w:val="65"/>
        </w:numPr>
        <w:ind w:leftChars="0"/>
      </w:pPr>
      <w:r w:rsidRPr="00494387">
        <w:rPr>
          <w:rFonts w:hint="eastAsia"/>
          <w:u w:val="single" w:color="FF0000"/>
        </w:rPr>
        <w:t>継続性に関する事項</w:t>
      </w:r>
    </w:p>
    <w:p w14:paraId="3186FF25" w14:textId="77777777" w:rsidR="00494387" w:rsidRDefault="00494387" w:rsidP="0085648E">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22F705BC" w14:textId="77777777" w:rsidR="00494387" w:rsidRDefault="00494387" w:rsidP="0085648E">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79A3C839" w14:textId="77777777" w:rsidR="00494387" w:rsidRDefault="00494387" w:rsidP="0085648E">
      <w:pPr>
        <w:pStyle w:val="af0"/>
        <w:numPr>
          <w:ilvl w:val="0"/>
          <w:numId w:val="65"/>
        </w:numPr>
        <w:ind w:leftChars="0"/>
      </w:pPr>
      <w:r w:rsidRPr="00494387">
        <w:rPr>
          <w:rFonts w:hint="eastAsia"/>
          <w:u w:val="single" w:color="FF0000"/>
        </w:rPr>
        <w:t>情報セキュリティに関する事項</w:t>
      </w:r>
    </w:p>
    <w:p w14:paraId="1B452520" w14:textId="77777777" w:rsidR="00494387" w:rsidRDefault="00494387" w:rsidP="0085648E">
      <w:pPr>
        <w:pStyle w:val="af0"/>
        <w:numPr>
          <w:ilvl w:val="1"/>
          <w:numId w:val="65"/>
        </w:numPr>
        <w:ind w:leftChars="0"/>
      </w:pPr>
      <w:r>
        <w:rPr>
          <w:rFonts w:hint="eastAsia"/>
        </w:rPr>
        <w:t>過度にならないよう適切な要件とする</w:t>
      </w:r>
    </w:p>
    <w:p w14:paraId="46ADFE30" w14:textId="77777777" w:rsidR="00494387" w:rsidRDefault="00494387" w:rsidP="0085648E">
      <w:pPr>
        <w:pStyle w:val="af0"/>
        <w:numPr>
          <w:ilvl w:val="1"/>
          <w:numId w:val="65"/>
        </w:numPr>
        <w:ind w:leftChars="0"/>
      </w:pPr>
      <w:r w:rsidRPr="00494387">
        <w:rPr>
          <w:rFonts w:hint="eastAsia"/>
          <w:u w:val="single" w:color="FF0000"/>
        </w:rPr>
        <w:t>自府省の情報セキュリティポリシーを参照の上、要件を適切に定める</w:t>
      </w:r>
    </w:p>
    <w:p w14:paraId="529F1112" w14:textId="77777777" w:rsidR="00494387" w:rsidRDefault="00494387" w:rsidP="0085648E">
      <w:pPr>
        <w:pStyle w:val="af0"/>
        <w:numPr>
          <w:ilvl w:val="0"/>
          <w:numId w:val="65"/>
        </w:numPr>
        <w:ind w:leftChars="0"/>
      </w:pPr>
      <w:r w:rsidRPr="00494387">
        <w:rPr>
          <w:rFonts w:hint="eastAsia"/>
          <w:u w:val="single" w:color="FF0000"/>
        </w:rPr>
        <w:t>情報システム稼働環境に関する事項</w:t>
      </w:r>
    </w:p>
    <w:p w14:paraId="3B5EAF6A" w14:textId="77777777" w:rsidR="00494387" w:rsidRDefault="00494387" w:rsidP="0085648E">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3A7C411C" w14:textId="77777777" w:rsidR="00494387" w:rsidRDefault="00494387" w:rsidP="0085648E">
      <w:pPr>
        <w:pStyle w:val="af0"/>
        <w:numPr>
          <w:ilvl w:val="1"/>
          <w:numId w:val="65"/>
        </w:numPr>
        <w:ind w:leftChars="0"/>
      </w:pPr>
      <w:r w:rsidRPr="00494387">
        <w:rPr>
          <w:rFonts w:hint="eastAsia"/>
          <w:u w:val="single" w:color="FF0000"/>
        </w:rPr>
        <w:t>既存の環境を最大限活用し、不要な調達を行わない</w:t>
      </w:r>
    </w:p>
    <w:p w14:paraId="4BDAB393" w14:textId="77777777" w:rsidR="00494387" w:rsidRDefault="00494387" w:rsidP="0085648E">
      <w:pPr>
        <w:pStyle w:val="af0"/>
        <w:numPr>
          <w:ilvl w:val="0"/>
          <w:numId w:val="65"/>
        </w:numPr>
        <w:ind w:leftChars="0"/>
      </w:pPr>
      <w:r w:rsidRPr="00494387">
        <w:rPr>
          <w:rFonts w:hint="eastAsia"/>
          <w:u w:val="single" w:color="FF0000"/>
        </w:rPr>
        <w:lastRenderedPageBreak/>
        <w:t>テストに関する事項</w:t>
      </w:r>
    </w:p>
    <w:p w14:paraId="2027F787" w14:textId="77777777" w:rsidR="00494387" w:rsidRDefault="00494387" w:rsidP="0085648E">
      <w:pPr>
        <w:pStyle w:val="af0"/>
        <w:numPr>
          <w:ilvl w:val="1"/>
          <w:numId w:val="65"/>
        </w:numPr>
        <w:ind w:leftChars="0"/>
      </w:pPr>
      <w:r w:rsidRPr="00494387">
        <w:rPr>
          <w:rFonts w:hint="eastAsia"/>
          <w:u w:val="single" w:color="FF0000"/>
        </w:rPr>
        <w:t>テストの種類、目的、内容等を記載</w:t>
      </w:r>
      <w:r>
        <w:rPr>
          <w:rFonts w:hint="eastAsia"/>
        </w:rPr>
        <w:t>する</w:t>
      </w:r>
    </w:p>
    <w:p w14:paraId="384FC9D0" w14:textId="77777777" w:rsidR="00494387" w:rsidRDefault="00494387" w:rsidP="0085648E">
      <w:pPr>
        <w:pStyle w:val="af0"/>
        <w:numPr>
          <w:ilvl w:val="0"/>
          <w:numId w:val="65"/>
        </w:numPr>
        <w:ind w:leftChars="0"/>
      </w:pPr>
      <w:r w:rsidRPr="00494387">
        <w:rPr>
          <w:rFonts w:hint="eastAsia"/>
          <w:u w:val="single" w:color="FF0000"/>
        </w:rPr>
        <w:t>移行に関する事項</w:t>
      </w:r>
    </w:p>
    <w:p w14:paraId="67FE0D3F" w14:textId="77777777" w:rsidR="00494387" w:rsidRDefault="00494387" w:rsidP="0085648E">
      <w:pPr>
        <w:pStyle w:val="af0"/>
        <w:numPr>
          <w:ilvl w:val="1"/>
          <w:numId w:val="65"/>
        </w:numPr>
        <w:ind w:leftChars="0"/>
      </w:pPr>
      <w:r w:rsidRPr="00494387">
        <w:rPr>
          <w:rFonts w:hint="eastAsia"/>
          <w:u w:val="single" w:color="FF0000"/>
        </w:rPr>
        <w:t>データ等の移行手順等を記載</w:t>
      </w:r>
      <w:r>
        <w:rPr>
          <w:rFonts w:hint="eastAsia"/>
        </w:rPr>
        <w:t>する</w:t>
      </w:r>
    </w:p>
    <w:p w14:paraId="184F1E2E" w14:textId="77777777" w:rsidR="00494387" w:rsidRDefault="00494387" w:rsidP="0085648E">
      <w:pPr>
        <w:pStyle w:val="af0"/>
        <w:numPr>
          <w:ilvl w:val="0"/>
          <w:numId w:val="65"/>
        </w:numPr>
        <w:ind w:leftChars="0"/>
      </w:pPr>
      <w:r w:rsidRPr="00494387">
        <w:rPr>
          <w:rFonts w:hint="eastAsia"/>
          <w:u w:val="single" w:color="FF0000"/>
        </w:rPr>
        <w:t>引継ぎに関する事項</w:t>
      </w:r>
    </w:p>
    <w:p w14:paraId="2E457A97" w14:textId="77777777" w:rsidR="00494387" w:rsidRDefault="00494387" w:rsidP="0085648E">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3A7CCF51" w14:textId="77777777" w:rsidR="00494387" w:rsidRDefault="00494387" w:rsidP="0085648E">
      <w:pPr>
        <w:pStyle w:val="af0"/>
        <w:numPr>
          <w:ilvl w:val="0"/>
          <w:numId w:val="65"/>
        </w:numPr>
        <w:ind w:leftChars="0"/>
      </w:pPr>
      <w:r w:rsidRPr="00494387">
        <w:rPr>
          <w:rFonts w:hint="eastAsia"/>
          <w:u w:val="single" w:color="FF0000"/>
        </w:rPr>
        <w:t>教育に関する事項</w:t>
      </w:r>
    </w:p>
    <w:p w14:paraId="612A35CF" w14:textId="77777777" w:rsidR="00494387" w:rsidRDefault="00494387" w:rsidP="0085648E">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153C34A2" w14:textId="77777777" w:rsidR="00494387" w:rsidRDefault="00494387" w:rsidP="0085648E">
      <w:pPr>
        <w:pStyle w:val="af0"/>
        <w:numPr>
          <w:ilvl w:val="0"/>
          <w:numId w:val="65"/>
        </w:numPr>
        <w:ind w:leftChars="0"/>
      </w:pPr>
      <w:r w:rsidRPr="00494387">
        <w:rPr>
          <w:rFonts w:hint="eastAsia"/>
          <w:u w:val="single" w:color="FF0000"/>
        </w:rPr>
        <w:t>運用に関する事項</w:t>
      </w:r>
    </w:p>
    <w:p w14:paraId="41BBDACE" w14:textId="77777777" w:rsidR="00494387" w:rsidRDefault="00494387" w:rsidP="0085648E">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EC5F444" w14:textId="77777777" w:rsidR="00494387" w:rsidRDefault="00494387" w:rsidP="0085648E">
      <w:pPr>
        <w:pStyle w:val="af0"/>
        <w:numPr>
          <w:ilvl w:val="1"/>
          <w:numId w:val="65"/>
        </w:numPr>
        <w:ind w:leftChars="0"/>
      </w:pPr>
      <w:r w:rsidRPr="00494387">
        <w:rPr>
          <w:rFonts w:hint="eastAsia"/>
          <w:u w:val="single" w:color="FF0000"/>
        </w:rPr>
        <w:t>保守要件と明確に区別して記載</w:t>
      </w:r>
      <w:r>
        <w:rPr>
          <w:rFonts w:hint="eastAsia"/>
        </w:rPr>
        <w:t>する</w:t>
      </w:r>
    </w:p>
    <w:p w14:paraId="6B38AFF7" w14:textId="77777777" w:rsidR="00494387" w:rsidRDefault="00494387" w:rsidP="0085648E">
      <w:pPr>
        <w:pStyle w:val="af0"/>
        <w:numPr>
          <w:ilvl w:val="0"/>
          <w:numId w:val="65"/>
        </w:numPr>
        <w:ind w:leftChars="0"/>
      </w:pPr>
      <w:r w:rsidRPr="00494387">
        <w:rPr>
          <w:rFonts w:hint="eastAsia"/>
          <w:u w:val="single" w:color="FF0000"/>
        </w:rPr>
        <w:t>保守に関する事項</w:t>
      </w:r>
    </w:p>
    <w:p w14:paraId="78C379B5" w14:textId="77777777" w:rsidR="00494387" w:rsidRDefault="00494387" w:rsidP="0085648E">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7E211301" w14:textId="77777777" w:rsidR="00494387" w:rsidRDefault="00494387" w:rsidP="0085648E">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75C4A56A" w14:textId="77777777" w:rsidR="00494387" w:rsidRDefault="00494387" w:rsidP="00494387">
      <w:pPr>
        <w:pStyle w:val="4"/>
      </w:pPr>
      <w:bookmarkStart w:id="299" w:name="_Ref397346246"/>
      <w:r w:rsidRPr="00494387">
        <w:rPr>
          <w:rFonts w:hint="eastAsia"/>
          <w:u w:color="FF0000"/>
        </w:rPr>
        <w:t>要件定義書の調整・作成</w:t>
      </w:r>
      <w:bookmarkEnd w:id="299"/>
    </w:p>
    <w:p w14:paraId="140AD789" w14:textId="77777777" w:rsidR="00494387" w:rsidRDefault="00494387" w:rsidP="0085648E">
      <w:pPr>
        <w:pStyle w:val="af0"/>
        <w:numPr>
          <w:ilvl w:val="0"/>
          <w:numId w:val="65"/>
        </w:numPr>
        <w:ind w:leftChars="0"/>
      </w:pPr>
      <w:r w:rsidRPr="00494387">
        <w:rPr>
          <w:rFonts w:hint="eastAsia"/>
          <w:u w:val="single" w:color="FF0000"/>
        </w:rPr>
        <w:t>関係機関、情報システムの利用者等と調整し、作成する</w:t>
      </w:r>
    </w:p>
    <w:p w14:paraId="7EFB5857" w14:textId="77777777" w:rsidR="00494387" w:rsidRDefault="00494387" w:rsidP="0085648E">
      <w:pPr>
        <w:pStyle w:val="af0"/>
        <w:numPr>
          <w:ilvl w:val="0"/>
          <w:numId w:val="65"/>
        </w:numPr>
        <w:ind w:leftChars="0"/>
      </w:pPr>
      <w:r w:rsidRPr="00494387">
        <w:rPr>
          <w:rFonts w:hint="eastAsia"/>
          <w:u w:val="single" w:color="FF0000"/>
        </w:rPr>
        <w:t>それぞれのプロジェクトにおける要件定義書間の整合性が確保されるよう調整する</w:t>
      </w:r>
    </w:p>
    <w:p w14:paraId="0B78FCF1" w14:textId="77777777" w:rsidR="00494387" w:rsidRDefault="00494387" w:rsidP="0085648E">
      <w:pPr>
        <w:pStyle w:val="af0"/>
        <w:numPr>
          <w:ilvl w:val="0"/>
          <w:numId w:val="65"/>
        </w:numPr>
        <w:ind w:leftChars="0"/>
      </w:pPr>
      <w:r w:rsidRPr="00494387">
        <w:rPr>
          <w:rFonts w:hint="eastAsia"/>
          <w:u w:val="single" w:color="FF0000"/>
        </w:rPr>
        <w:t>関係機関等との必要な調整を行った上で変更内容を要件定義書に反映する</w:t>
      </w:r>
    </w:p>
    <w:p w14:paraId="3FD94967" w14:textId="77777777" w:rsidR="00494387" w:rsidRDefault="00494387" w:rsidP="00494387">
      <w:pPr>
        <w:pStyle w:val="3"/>
        <w:ind w:left="171" w:hanging="171"/>
      </w:pPr>
      <w:bookmarkStart w:id="300" w:name="_Toc398293293"/>
      <w:bookmarkStart w:id="301" w:name="_Toc444338881"/>
      <w:r w:rsidRPr="00494387">
        <w:rPr>
          <w:rFonts w:hint="eastAsia"/>
          <w:u w:color="FF0000"/>
        </w:rPr>
        <w:t>プロジェクト計画書への反映</w:t>
      </w:r>
      <w:bookmarkEnd w:id="300"/>
      <w:bookmarkEnd w:id="301"/>
    </w:p>
    <w:p w14:paraId="0DE1D60E" w14:textId="77777777" w:rsidR="00494387" w:rsidRDefault="00494387" w:rsidP="0085648E">
      <w:pPr>
        <w:pStyle w:val="af0"/>
        <w:numPr>
          <w:ilvl w:val="0"/>
          <w:numId w:val="65"/>
        </w:numPr>
        <w:ind w:leftChars="0"/>
      </w:pPr>
      <w:r w:rsidRPr="00494387">
        <w:rPr>
          <w:rFonts w:hint="eastAsia"/>
          <w:u w:val="single" w:color="FF0000"/>
        </w:rPr>
        <w:t>プロジェクト計画書に反映し、当該計画書の内容を更新する</w:t>
      </w:r>
    </w:p>
    <w:p w14:paraId="45764B37" w14:textId="29625D78" w:rsidR="005A1708" w:rsidRDefault="005A1708" w:rsidP="007B5317">
      <w:pPr>
        <w:pStyle w:val="2"/>
        <w:ind w:left="568" w:hanging="568"/>
        <w:rPr>
          <w:u w:color="FF0000"/>
        </w:rPr>
      </w:pPr>
      <w:bookmarkStart w:id="302" w:name="_Ref392875963"/>
      <w:bookmarkStart w:id="303" w:name="_Ref392875968"/>
      <w:bookmarkStart w:id="304" w:name="_Toc398293295"/>
      <w:bookmarkStart w:id="305" w:name="_Toc444338882"/>
      <w:r w:rsidRPr="00C40E25">
        <w:rPr>
          <w:rFonts w:hint="eastAsia"/>
          <w:u w:color="FF0000"/>
        </w:rPr>
        <w:t>調達の計画</w:t>
      </w:r>
      <w:bookmarkEnd w:id="302"/>
      <w:bookmarkEnd w:id="303"/>
      <w:bookmarkEnd w:id="304"/>
      <w:bookmarkEnd w:id="305"/>
    </w:p>
    <w:p w14:paraId="0BC993B0" w14:textId="77777777" w:rsidR="007B5317" w:rsidRDefault="007B5317" w:rsidP="007B5317">
      <w:pPr>
        <w:pStyle w:val="af0"/>
        <w:numPr>
          <w:ilvl w:val="0"/>
          <w:numId w:val="65"/>
        </w:numPr>
        <w:ind w:leftChars="0"/>
      </w:pPr>
      <w:r w:rsidRPr="005A1708">
        <w:rPr>
          <w:rFonts w:hint="eastAsia"/>
          <w:u w:val="single" w:color="FF0000"/>
        </w:rPr>
        <w:t>会計法等の関係法令等を遵守し、透明性、公正性及び競争性の確保を図り、要件定義を満たす成果物を得る</w:t>
      </w:r>
    </w:p>
    <w:p w14:paraId="4F337F22" w14:textId="77777777" w:rsidR="007B5317" w:rsidRDefault="007B5317" w:rsidP="007B5317">
      <w:pPr>
        <w:pStyle w:val="af0"/>
        <w:numPr>
          <w:ilvl w:val="0"/>
          <w:numId w:val="65"/>
        </w:numPr>
        <w:ind w:leftChars="0"/>
      </w:pPr>
      <w:r>
        <w:t>調達手続を通じて</w:t>
      </w:r>
      <w:r>
        <w:rPr>
          <w:rFonts w:hint="eastAsia"/>
        </w:rPr>
        <w:t>、</w:t>
      </w:r>
      <w:r w:rsidRPr="005A1708">
        <w:rPr>
          <w:u w:val="single" w:color="FF0000"/>
        </w:rPr>
        <w:t>業務の見直しや要件定義の内容等</w:t>
      </w:r>
      <w:r w:rsidRPr="005A1708">
        <w:rPr>
          <w:rFonts w:hint="eastAsia"/>
          <w:u w:val="single" w:color="FF0000"/>
        </w:rPr>
        <w:t>が</w:t>
      </w:r>
      <w:r w:rsidRPr="005A1708">
        <w:rPr>
          <w:u w:val="single" w:color="FF0000"/>
        </w:rPr>
        <w:t>事業者に明確かつ十分に</w:t>
      </w:r>
      <w:r w:rsidRPr="005A1708">
        <w:rPr>
          <w:rFonts w:hint="eastAsia"/>
          <w:u w:val="single" w:color="FF0000"/>
        </w:rPr>
        <w:t>伝達されるようにする</w:t>
      </w:r>
    </w:p>
    <w:p w14:paraId="7975704E" w14:textId="6A155C62" w:rsidR="005A1708" w:rsidRDefault="007B5317" w:rsidP="005A1708">
      <w:pPr>
        <w:pStyle w:val="af0"/>
        <w:numPr>
          <w:ilvl w:val="0"/>
          <w:numId w:val="65"/>
        </w:numPr>
        <w:ind w:leftChars="0"/>
      </w:pPr>
      <w:r w:rsidRPr="005A1708">
        <w:rPr>
          <w:u w:val="single" w:color="FF0000"/>
        </w:rPr>
        <w:t>発注者として、主体性を持って事業者を管理</w:t>
      </w:r>
      <w:r w:rsidRPr="005A1708">
        <w:rPr>
          <w:rFonts w:hint="eastAsia"/>
          <w:u w:val="single" w:color="FF0000"/>
        </w:rPr>
        <w:t>する</w:t>
      </w:r>
      <w:r w:rsidRPr="005A1708">
        <w:rPr>
          <w:u w:val="single" w:color="FF0000"/>
        </w:rPr>
        <w:t>責任があることに厳に留意する</w:t>
      </w:r>
    </w:p>
    <w:p w14:paraId="182FAFD6" w14:textId="77777777" w:rsidR="005A1708" w:rsidRDefault="005A1708" w:rsidP="0085648E">
      <w:pPr>
        <w:pStyle w:val="af0"/>
        <w:numPr>
          <w:ilvl w:val="0"/>
          <w:numId w:val="66"/>
        </w:numPr>
        <w:ind w:leftChars="0"/>
      </w:pPr>
      <w:r w:rsidRPr="005A1708">
        <w:rPr>
          <w:rFonts w:hint="eastAsia"/>
          <w:u w:val="single" w:color="FF0000"/>
        </w:rPr>
        <w:t>調達手続に要する期間等も踏まえつつ、次のとおり、合理的な調達単位及び調達の方式を精査した上で、実施時期等を検討</w:t>
      </w:r>
    </w:p>
    <w:p w14:paraId="787967F3" w14:textId="77777777" w:rsidR="005A1708" w:rsidRDefault="005A1708" w:rsidP="0085648E">
      <w:pPr>
        <w:pStyle w:val="af0"/>
        <w:numPr>
          <w:ilvl w:val="0"/>
          <w:numId w:val="66"/>
        </w:numPr>
        <w:ind w:leftChars="0"/>
      </w:pPr>
      <w:r w:rsidRPr="005A1708">
        <w:rPr>
          <w:rFonts w:hint="eastAsia"/>
          <w:u w:val="single" w:color="FF0000"/>
        </w:rPr>
        <w:t>調達単位、調達の方式、実施時期等、調達の計画については、関連する一連の調達仕様書の全てに記載する</w:t>
      </w:r>
    </w:p>
    <w:p w14:paraId="6495D2DB" w14:textId="77777777" w:rsidR="005A1708" w:rsidRDefault="005A1708" w:rsidP="0085648E">
      <w:pPr>
        <w:pStyle w:val="af0"/>
        <w:numPr>
          <w:ilvl w:val="0"/>
          <w:numId w:val="66"/>
        </w:numPr>
        <w:ind w:leftChars="0"/>
      </w:pPr>
      <w:r w:rsidRPr="005A1708">
        <w:rPr>
          <w:rFonts w:hint="eastAsia"/>
          <w:u w:val="single" w:color="FF0000"/>
        </w:rPr>
        <w:t>プロジェクト計画書の内容に変更が生じる場合には、これを反映し、当該計画書の内容を更新する</w:t>
      </w:r>
    </w:p>
    <w:p w14:paraId="62C705E1" w14:textId="77777777" w:rsidR="005A1708" w:rsidRDefault="005A1708" w:rsidP="0085648E">
      <w:pPr>
        <w:pStyle w:val="af0"/>
        <w:numPr>
          <w:ilvl w:val="0"/>
          <w:numId w:val="66"/>
        </w:numPr>
        <w:ind w:leftChars="0"/>
      </w:pPr>
      <w:r w:rsidRPr="005A1708">
        <w:rPr>
          <w:rFonts w:hint="eastAsia"/>
          <w:u w:val="single" w:color="FF0000"/>
        </w:rPr>
        <w:t>事業者において質の高い提案が行えるよう適切な期間を確保する</w:t>
      </w:r>
    </w:p>
    <w:p w14:paraId="08397F47" w14:textId="2FD7556C" w:rsidR="005A1708" w:rsidRDefault="005A1708" w:rsidP="0085648E">
      <w:pPr>
        <w:pStyle w:val="af0"/>
        <w:numPr>
          <w:ilvl w:val="1"/>
          <w:numId w:val="66"/>
        </w:numPr>
        <w:ind w:leftChars="0"/>
      </w:pPr>
      <w:r w:rsidRPr="005A1708">
        <w:rPr>
          <w:rFonts w:hint="eastAsia"/>
          <w:u w:val="single" w:color="FF0000"/>
        </w:rPr>
        <w:t>特に予定価格が</w:t>
      </w:r>
      <w:r w:rsidRPr="005A1708">
        <w:rPr>
          <w:u w:val="single" w:color="FF0000"/>
        </w:rPr>
        <w:t>80万ＳＤＲ</w:t>
      </w:r>
      <w:r w:rsidRPr="005A1708">
        <w:rPr>
          <w:rFonts w:hint="eastAsia"/>
          <w:u w:val="single" w:color="FF0000"/>
          <w:vertAlign w:val="superscript"/>
        </w:rPr>
        <w:t>注記）</w:t>
      </w:r>
      <w:r w:rsidRPr="005A1708">
        <w:rPr>
          <w:u w:val="single" w:color="FF0000"/>
        </w:rPr>
        <w:t>以上となる見込みの</w:t>
      </w:r>
      <w:r w:rsidRPr="005A1708">
        <w:rPr>
          <w:rFonts w:hint="eastAsia"/>
          <w:u w:val="single" w:color="FF0000"/>
        </w:rPr>
        <w:t>大規模な</w:t>
      </w:r>
      <w:r w:rsidRPr="005A1708">
        <w:rPr>
          <w:u w:val="single" w:color="FF0000"/>
        </w:rPr>
        <w:t>調達案件については、調</w:t>
      </w:r>
      <w:r w:rsidRPr="005A1708">
        <w:rPr>
          <w:u w:val="single" w:color="FF0000"/>
        </w:rPr>
        <w:lastRenderedPageBreak/>
        <w:t>達内容に応じ、</w:t>
      </w:r>
      <w:r w:rsidRPr="005A1708">
        <w:rPr>
          <w:rFonts w:hint="eastAsia"/>
          <w:u w:val="single" w:color="FF0000"/>
        </w:rPr>
        <w:t>当該公告の</w:t>
      </w:r>
      <w:r w:rsidRPr="005A1708">
        <w:rPr>
          <w:u w:val="single" w:color="FF0000"/>
        </w:rPr>
        <w:t>期間</w:t>
      </w:r>
      <w:r w:rsidRPr="005A1708">
        <w:rPr>
          <w:rFonts w:hint="eastAsia"/>
          <w:u w:val="single" w:color="FF0000"/>
        </w:rPr>
        <w:t>（</w:t>
      </w:r>
      <w:r w:rsidRPr="005A1708">
        <w:rPr>
          <w:u w:val="single" w:color="FF0000"/>
        </w:rPr>
        <w:t>50日</w:t>
      </w:r>
      <w:r w:rsidRPr="005A1708">
        <w:rPr>
          <w:rFonts w:hint="eastAsia"/>
          <w:u w:val="single" w:color="FF0000"/>
        </w:rPr>
        <w:t>）</w:t>
      </w:r>
      <w:r w:rsidRPr="005A1708">
        <w:rPr>
          <w:u w:val="single" w:color="FF0000"/>
        </w:rPr>
        <w:t>を延長することも検討する</w:t>
      </w:r>
    </w:p>
    <w:p w14:paraId="515AB5AE" w14:textId="52EBEB69" w:rsidR="005A1708" w:rsidRPr="005A1708" w:rsidRDefault="005A1708" w:rsidP="0085648E">
      <w:pPr>
        <w:pStyle w:val="af0"/>
        <w:numPr>
          <w:ilvl w:val="1"/>
          <w:numId w:val="66"/>
        </w:numPr>
        <w:ind w:leftChars="0"/>
      </w:pPr>
      <w:r w:rsidRPr="005A1708">
        <w:rPr>
          <w:rFonts w:asciiTheme="majorEastAsia" w:eastAsiaTheme="majorEastAsia" w:hAnsiTheme="majorEastAsia" w:hint="eastAsia"/>
        </w:rPr>
        <w:t>注記）</w:t>
      </w:r>
      <w:r w:rsidRPr="005A1708">
        <w:rPr>
          <w:rFonts w:hint="eastAsia"/>
          <w:u w:val="single" w:color="FF0000"/>
        </w:rPr>
        <w:t>ＳＤＲ</w:t>
      </w:r>
      <w:r>
        <w:rPr>
          <w:rFonts w:hint="eastAsia"/>
        </w:rPr>
        <w:t>（S</w:t>
      </w:r>
      <w:r>
        <w:t>pecial</w:t>
      </w:r>
      <w:r>
        <w:rPr>
          <w:rFonts w:hint="eastAsia"/>
        </w:rPr>
        <w:t xml:space="preserve"> D</w:t>
      </w:r>
      <w:r>
        <w:t>rawing</w:t>
      </w:r>
      <w:r>
        <w:rPr>
          <w:rFonts w:hint="eastAsia"/>
        </w:rPr>
        <w:t xml:space="preserve"> R</w:t>
      </w:r>
      <w:r>
        <w:t>ight</w:t>
      </w:r>
      <w:r>
        <w:rPr>
          <w:rFonts w:hint="eastAsia"/>
        </w:rPr>
        <w:t>）とは、</w:t>
      </w:r>
      <w:r w:rsidRPr="005A1708">
        <w:rPr>
          <w:u w:val="single" w:color="FF0000"/>
        </w:rPr>
        <w:t>特別引出権</w:t>
      </w:r>
      <w:r w:rsidRPr="005A1708">
        <w:rPr>
          <w:rFonts w:hint="eastAsia"/>
          <w:u w:val="single" w:color="FF0000"/>
        </w:rPr>
        <w:t>と訳され</w:t>
      </w:r>
      <w:r w:rsidRPr="005A1708">
        <w:rPr>
          <w:u w:val="single" w:color="FF0000"/>
        </w:rPr>
        <w:t>、</w:t>
      </w:r>
      <w:r w:rsidRPr="005A1708">
        <w:rPr>
          <w:rFonts w:hint="eastAsia"/>
          <w:u w:val="single" w:color="FF0000"/>
        </w:rPr>
        <w:t>国際通貨基金(ＩＭＦ)の公式為替単位である総合通貨単位</w:t>
      </w:r>
    </w:p>
    <w:p w14:paraId="6C0D4A74" w14:textId="77777777" w:rsidR="005A1708" w:rsidRDefault="005A1708" w:rsidP="0085648E">
      <w:pPr>
        <w:pStyle w:val="af0"/>
        <w:numPr>
          <w:ilvl w:val="0"/>
          <w:numId w:val="66"/>
        </w:numPr>
        <w:ind w:leftChars="0"/>
      </w:pPr>
      <w:r w:rsidRPr="005A1708">
        <w:rPr>
          <w:rFonts w:hint="eastAsia"/>
          <w:u w:val="single" w:color="FF0000"/>
        </w:rPr>
        <w:t>合理的な調達単位の検討</w:t>
      </w:r>
    </w:p>
    <w:p w14:paraId="54EE2E63" w14:textId="77777777" w:rsidR="005A1708" w:rsidRDefault="005A1708" w:rsidP="0085648E">
      <w:pPr>
        <w:pStyle w:val="af0"/>
        <w:numPr>
          <w:ilvl w:val="1"/>
          <w:numId w:val="66"/>
        </w:numPr>
        <w:ind w:leftChars="0"/>
      </w:pPr>
      <w:r w:rsidRPr="005A1708">
        <w:rPr>
          <w:rFonts w:hint="eastAsia"/>
          <w:u w:val="single" w:color="FF0000"/>
        </w:rPr>
        <w:t>履行可能性、ライフサイクルコスト、技術的妥当性等を考慮の上、競争性が確保されコストが低減されるよう合理的な調達単位を検討する</w:t>
      </w:r>
    </w:p>
    <w:p w14:paraId="50767BA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①　調査研究又は要件定義作成支援</w:t>
      </w:r>
    </w:p>
    <w:p w14:paraId="6C73BBB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②　プロジェクト管理支援</w:t>
      </w:r>
    </w:p>
    <w:p w14:paraId="2EF659B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③　設計・開発（設計・開発の内容が細分化できる場合であっても、必ずしも調達単位を分割する必要はない。）</w:t>
      </w:r>
    </w:p>
    <w:p w14:paraId="3BDBA3E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④　ハードウェアの賃貸借又は買取り</w:t>
      </w:r>
    </w:p>
    <w:p w14:paraId="742BD57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⑤　ソフトウェア製品の賃貸借又は買取り</w:t>
      </w:r>
    </w:p>
    <w:p w14:paraId="30CB91A9"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⑥　回線</w:t>
      </w:r>
    </w:p>
    <w:p w14:paraId="0C9FC5DB"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⑦　アプリケーションプログラムの保守</w:t>
      </w:r>
    </w:p>
    <w:p w14:paraId="687624A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⑧　ハードウェアの保守</w:t>
      </w:r>
    </w:p>
    <w:p w14:paraId="1768AFBA"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⑨　ソフトウェア製品の保守</w:t>
      </w:r>
    </w:p>
    <w:p w14:paraId="262A279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⑩　運用</w:t>
      </w:r>
    </w:p>
    <w:p w14:paraId="3A3EC95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⑪　運用サポート業務</w:t>
      </w:r>
    </w:p>
    <w:p w14:paraId="15BDF80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⑫　業務運用支援</w:t>
      </w:r>
    </w:p>
    <w:p w14:paraId="33DFEE1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⑬　施設の賃貸借</w:t>
      </w:r>
    </w:p>
    <w:p w14:paraId="30BDDD3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⑭　施設の整備等</w:t>
      </w:r>
    </w:p>
    <w:p w14:paraId="7EDD7B2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⑮　システム監査（情報セキュリティ監査を含む。）</w:t>
      </w:r>
    </w:p>
    <w:p w14:paraId="24386A35" w14:textId="77777777" w:rsidR="005A1708" w:rsidRDefault="005A1708" w:rsidP="0085648E">
      <w:pPr>
        <w:pStyle w:val="af0"/>
        <w:numPr>
          <w:ilvl w:val="0"/>
          <w:numId w:val="66"/>
        </w:numPr>
        <w:ind w:leftChars="0"/>
      </w:pPr>
      <w:r w:rsidRPr="005A1708">
        <w:rPr>
          <w:rFonts w:hint="eastAsia"/>
          <w:u w:val="single" w:color="FF0000"/>
        </w:rPr>
        <w:t>調達の方式の検討</w:t>
      </w:r>
    </w:p>
    <w:p w14:paraId="234F34E5" w14:textId="77777777" w:rsidR="005A1708" w:rsidRDefault="005A1708" w:rsidP="0085648E">
      <w:pPr>
        <w:pStyle w:val="af0"/>
        <w:numPr>
          <w:ilvl w:val="1"/>
          <w:numId w:val="66"/>
        </w:numPr>
        <w:ind w:leftChars="0"/>
      </w:pPr>
      <w:r w:rsidRPr="005A1708">
        <w:rPr>
          <w:rFonts w:hint="eastAsia"/>
          <w:u w:val="single" w:color="FF0000"/>
        </w:rPr>
        <w:t>契約方式の検討</w:t>
      </w:r>
    </w:p>
    <w:p w14:paraId="30ACED2A" w14:textId="77777777" w:rsidR="005A1708" w:rsidRDefault="005A1708" w:rsidP="0085648E">
      <w:pPr>
        <w:pStyle w:val="af0"/>
        <w:numPr>
          <w:ilvl w:val="2"/>
          <w:numId w:val="66"/>
        </w:numPr>
        <w:ind w:leftChars="0"/>
      </w:pPr>
      <w:r w:rsidRPr="005A1708">
        <w:rPr>
          <w:rFonts w:hint="eastAsia"/>
          <w:u w:val="single" w:color="FF0000"/>
        </w:rPr>
        <w:t>一般競争入札（総合評価落札方式を含む。）を原則とする</w:t>
      </w:r>
    </w:p>
    <w:p w14:paraId="75133208" w14:textId="77777777" w:rsidR="005A1708" w:rsidRDefault="005A1708" w:rsidP="0085648E">
      <w:pPr>
        <w:pStyle w:val="af0"/>
        <w:numPr>
          <w:ilvl w:val="2"/>
          <w:numId w:val="66"/>
        </w:numPr>
        <w:ind w:leftChars="0"/>
      </w:pPr>
      <w:r w:rsidRPr="00674C5B">
        <w:rPr>
          <w:rFonts w:hint="eastAsia"/>
          <w:b/>
          <w:u w:val="single" w:color="FF0000"/>
        </w:rPr>
        <w:t>例外的に随意契約によらざるを得ない場合には、企画競争又は公募を行う</w:t>
      </w:r>
      <w:r w:rsidRPr="005A1708">
        <w:rPr>
          <w:rFonts w:hint="eastAsia"/>
          <w:u w:val="single" w:color="FF0000"/>
        </w:rPr>
        <w:t>ことにより、透明性及び競争性を担保する</w:t>
      </w:r>
    </w:p>
    <w:p w14:paraId="7C734B92" w14:textId="77777777" w:rsidR="005A1708" w:rsidRPr="00674C5B" w:rsidRDefault="005A1708" w:rsidP="0085648E">
      <w:pPr>
        <w:pStyle w:val="af0"/>
        <w:numPr>
          <w:ilvl w:val="2"/>
          <w:numId w:val="66"/>
        </w:numPr>
        <w:ind w:leftChars="0"/>
        <w:rPr>
          <w:b/>
        </w:rPr>
      </w:pPr>
      <w:r w:rsidRPr="00674C5B">
        <w:rPr>
          <w:rFonts w:hint="eastAsia"/>
          <w:b/>
          <w:u w:val="single" w:color="FF0000"/>
        </w:rPr>
        <w:t>公募を行った結果、応募が複数あった場合には、一般競争入札（総合評価落札方式を含む。）又は企画競争を行う</w:t>
      </w:r>
    </w:p>
    <w:p w14:paraId="7944F5A0" w14:textId="08F97CF5" w:rsidR="00DC3F7A" w:rsidRDefault="00DC3F7A" w:rsidP="00DC3F7A">
      <w:pPr>
        <w:pStyle w:val="af0"/>
        <w:numPr>
          <w:ilvl w:val="2"/>
          <w:numId w:val="66"/>
        </w:numPr>
        <w:ind w:leftChars="0"/>
      </w:pPr>
      <w:r w:rsidRPr="00DC3F7A">
        <w:rPr>
          <w:rFonts w:hint="eastAsia"/>
        </w:rPr>
        <w:t>随意契約によらざるを得ない場合の留意事項</w:t>
      </w:r>
    </w:p>
    <w:p w14:paraId="03E802F1" w14:textId="0B0E3AE5" w:rsidR="00DC3F7A" w:rsidRDefault="00DC3F7A" w:rsidP="00DC3F7A">
      <w:pPr>
        <w:pStyle w:val="af0"/>
        <w:numPr>
          <w:ilvl w:val="3"/>
          <w:numId w:val="66"/>
        </w:numPr>
        <w:ind w:leftChars="0"/>
      </w:pPr>
      <w:r w:rsidRPr="00DC3F7A">
        <w:rPr>
          <w:rFonts w:hint="eastAsia"/>
        </w:rPr>
        <w:t>調達は一般競争入札が原則であり、随意契約とすることは例外であるが、随意契約による場合は、政府調達に関する協定、会計法、予決令等に照らし、随意契約とする理由・根拠を十分に検討し、競争性のない随意契約によらざるを得ない場合も含め、「公共調達の適正化について」（平成18年８月25日財計第2017号）に沿った取組が必要であることに留意する。また、専門的・技術的な判断を要する場合は、府省ＣＩＯ補佐官や専門知識を持つ有識者に</w:t>
      </w:r>
      <w:r w:rsidRPr="00DC3F7A">
        <w:rPr>
          <w:rFonts w:hint="eastAsia"/>
        </w:rPr>
        <w:lastRenderedPageBreak/>
        <w:t>よる第三者チェックや評価を受けることが肝要である。</w:t>
      </w:r>
    </w:p>
    <w:p w14:paraId="63F99620" w14:textId="6827B39C" w:rsidR="00DC3F7A" w:rsidRDefault="00DC3F7A" w:rsidP="00DC3F7A">
      <w:pPr>
        <w:pStyle w:val="af0"/>
        <w:numPr>
          <w:ilvl w:val="2"/>
          <w:numId w:val="66"/>
        </w:numPr>
        <w:ind w:leftChars="0"/>
      </w:pPr>
      <w:r w:rsidRPr="00DC3F7A">
        <w:rPr>
          <w:rFonts w:hint="eastAsia"/>
        </w:rPr>
        <w:t>企画競争</w:t>
      </w:r>
    </w:p>
    <w:p w14:paraId="2EC2D303" w14:textId="77777777" w:rsidR="007679C3" w:rsidRDefault="007679C3" w:rsidP="007679C3">
      <w:pPr>
        <w:pStyle w:val="af0"/>
        <w:numPr>
          <w:ilvl w:val="3"/>
          <w:numId w:val="66"/>
        </w:numPr>
        <w:ind w:leftChars="0"/>
      </w:pPr>
      <w:r>
        <w:rPr>
          <w:rFonts w:hint="eastAsia"/>
        </w:rPr>
        <w:t>「企画競争」とは、複数の者に企画書等の提出を求め、その内容について審査を行う方法をいう。</w:t>
      </w:r>
    </w:p>
    <w:p w14:paraId="0325E27A" w14:textId="77777777" w:rsidR="007679C3" w:rsidRDefault="007679C3" w:rsidP="007679C3">
      <w:pPr>
        <w:pStyle w:val="af0"/>
        <w:numPr>
          <w:ilvl w:val="3"/>
          <w:numId w:val="66"/>
        </w:numPr>
        <w:ind w:leftChars="0"/>
      </w:pPr>
      <w:r>
        <w:rPr>
          <w:rFonts w:hint="eastAsia"/>
        </w:rPr>
        <w:t>企画競争を行う場合には、特定の者が有利とならないよう、</w:t>
      </w:r>
    </w:p>
    <w:p w14:paraId="5F6E0144" w14:textId="77777777" w:rsidR="007679C3" w:rsidRDefault="007679C3" w:rsidP="007679C3">
      <w:pPr>
        <w:pStyle w:val="af0"/>
        <w:numPr>
          <w:ilvl w:val="4"/>
          <w:numId w:val="66"/>
        </w:numPr>
        <w:ind w:leftChars="0"/>
      </w:pPr>
      <w:r>
        <w:t></w:t>
      </w:r>
      <w:r>
        <w:t xml:space="preserve"> </w:t>
      </w:r>
      <w:r>
        <w:rPr>
          <w:rFonts w:hint="eastAsia"/>
        </w:rPr>
        <w:t>参加者を公募すること</w:t>
      </w:r>
    </w:p>
    <w:p w14:paraId="1A336839" w14:textId="77777777" w:rsidR="007679C3" w:rsidRDefault="007679C3" w:rsidP="007679C3">
      <w:pPr>
        <w:pStyle w:val="af0"/>
        <w:numPr>
          <w:ilvl w:val="4"/>
          <w:numId w:val="66"/>
        </w:numPr>
        <w:ind w:leftChars="0"/>
      </w:pPr>
      <w:r>
        <w:t></w:t>
      </w:r>
      <w:r>
        <w:t xml:space="preserve"> </w:t>
      </w:r>
      <w:r>
        <w:rPr>
          <w:rFonts w:hint="eastAsia"/>
        </w:rPr>
        <w:t>業者選定に当たっては、業務担当部局だけではなく契約担当部局も関与する必要があること</w:t>
      </w:r>
    </w:p>
    <w:p w14:paraId="41320702" w14:textId="77777777" w:rsidR="007679C3" w:rsidRDefault="007679C3" w:rsidP="007679C3">
      <w:pPr>
        <w:pStyle w:val="af0"/>
        <w:numPr>
          <w:ilvl w:val="4"/>
          <w:numId w:val="66"/>
        </w:numPr>
        <w:ind w:leftChars="0"/>
      </w:pPr>
      <w:r>
        <w:t></w:t>
      </w:r>
      <w:r>
        <w:t xml:space="preserve"> </w:t>
      </w:r>
      <w:r>
        <w:rPr>
          <w:rFonts w:hint="eastAsia"/>
        </w:rPr>
        <w:t>審査に当たって、あらかじめ具体的に定めた複数の採点項目により採点を行うこと</w:t>
      </w:r>
    </w:p>
    <w:p w14:paraId="3743A953" w14:textId="77777777" w:rsidR="007679C3" w:rsidRDefault="007679C3" w:rsidP="007679C3">
      <w:pPr>
        <w:pStyle w:val="af0"/>
        <w:numPr>
          <w:ilvl w:val="3"/>
          <w:numId w:val="66"/>
        </w:numPr>
        <w:ind w:leftChars="0"/>
      </w:pPr>
      <w:r>
        <w:rPr>
          <w:rFonts w:hint="eastAsia"/>
        </w:rPr>
        <w:t>等により、競争性及び透明性を担保する。</w:t>
      </w:r>
    </w:p>
    <w:p w14:paraId="39C3A793" w14:textId="77777777" w:rsidR="007679C3" w:rsidRDefault="007679C3" w:rsidP="007679C3">
      <w:pPr>
        <w:pStyle w:val="af0"/>
        <w:numPr>
          <w:ilvl w:val="3"/>
          <w:numId w:val="66"/>
        </w:numPr>
        <w:ind w:leftChars="0"/>
      </w:pPr>
      <w:r>
        <w:rPr>
          <w:rFonts w:hint="eastAsia"/>
        </w:rPr>
        <w:t>企画競争が適する調達案件には、</w:t>
      </w:r>
      <w:r w:rsidRPr="00674C5B">
        <w:rPr>
          <w:rFonts w:hint="eastAsia"/>
          <w:b/>
        </w:rPr>
        <w:t>政策上の理由等で品質を最優先する必要がある案件、民間事業者のノウハウや創意工夫を積極的に活用すべきであって調達仕様書及び要件定義書で具体的な仕様を定義することが適切でない案件</w:t>
      </w:r>
      <w:r>
        <w:rPr>
          <w:rFonts w:hint="eastAsia"/>
        </w:rPr>
        <w:t>等が考えられる。</w:t>
      </w:r>
    </w:p>
    <w:p w14:paraId="50EFCF7D" w14:textId="6C8F9465" w:rsidR="00DC3F7A" w:rsidRDefault="007679C3" w:rsidP="007679C3">
      <w:pPr>
        <w:pStyle w:val="af0"/>
        <w:numPr>
          <w:ilvl w:val="3"/>
          <w:numId w:val="66"/>
        </w:numPr>
        <w:ind w:leftChars="0"/>
      </w:pPr>
      <w:r>
        <w:rPr>
          <w:rFonts w:hint="eastAsia"/>
        </w:rPr>
        <w:t>なお、総合評価落札方式と同様に、提案依頼書の作成注１）や審査注２）を行い、公平を期すべきことに留意する。</w:t>
      </w:r>
    </w:p>
    <w:p w14:paraId="27FE9464" w14:textId="04756904" w:rsidR="007679C3" w:rsidRDefault="007679C3" w:rsidP="007679C3">
      <w:pPr>
        <w:pStyle w:val="af0"/>
        <w:numPr>
          <w:ilvl w:val="2"/>
          <w:numId w:val="66"/>
        </w:numPr>
        <w:ind w:leftChars="0"/>
      </w:pPr>
      <w:r>
        <w:rPr>
          <w:rFonts w:hint="eastAsia"/>
        </w:rPr>
        <w:t>公募</w:t>
      </w:r>
    </w:p>
    <w:p w14:paraId="398D46A4" w14:textId="77777777" w:rsidR="007679C3" w:rsidRDefault="007679C3" w:rsidP="007679C3">
      <w:pPr>
        <w:pStyle w:val="af0"/>
        <w:numPr>
          <w:ilvl w:val="3"/>
          <w:numId w:val="66"/>
        </w:numPr>
        <w:ind w:leftChars="0"/>
      </w:pPr>
      <w:r>
        <w:rPr>
          <w:rFonts w:hint="eastAsia"/>
        </w:rPr>
        <w:t>「公募」とは、行政目的達成のため、どのような設備又は技術等が必要であるかをホームページ等で具体的に明らかにした上で、参加者を募ることをいう。</w:t>
      </w:r>
    </w:p>
    <w:p w14:paraId="7BDBD81E" w14:textId="77777777" w:rsidR="007679C3" w:rsidRDefault="007679C3" w:rsidP="007679C3">
      <w:pPr>
        <w:pStyle w:val="af0"/>
        <w:numPr>
          <w:ilvl w:val="3"/>
          <w:numId w:val="66"/>
        </w:numPr>
        <w:ind w:leftChars="0"/>
      </w:pPr>
      <w:r>
        <w:rPr>
          <w:rFonts w:hint="eastAsia"/>
        </w:rPr>
        <w:t>すなわち、</w:t>
      </w:r>
      <w:r w:rsidRPr="00674C5B">
        <w:rPr>
          <w:rFonts w:hint="eastAsia"/>
          <w:b/>
        </w:rPr>
        <w:t>特殊な技術又は設備等が不可欠な場合であっても、それを有する者が複数存在する可能性を排除せず、必要な技術又は設備等を明示した上で参加者を募るもの</w:t>
      </w:r>
      <w:r>
        <w:rPr>
          <w:rFonts w:hint="eastAsia"/>
        </w:rPr>
        <w:t>である。</w:t>
      </w:r>
    </w:p>
    <w:p w14:paraId="3BFEEF3C" w14:textId="77777777" w:rsidR="007679C3" w:rsidRDefault="007679C3" w:rsidP="007679C3">
      <w:pPr>
        <w:pStyle w:val="af0"/>
        <w:numPr>
          <w:ilvl w:val="3"/>
          <w:numId w:val="66"/>
        </w:numPr>
        <w:ind w:leftChars="0"/>
      </w:pPr>
      <w:r>
        <w:rPr>
          <w:rFonts w:hint="eastAsia"/>
        </w:rPr>
        <w:t>したがって、</w:t>
      </w:r>
      <w:r w:rsidRPr="00674C5B">
        <w:rPr>
          <w:rFonts w:hint="eastAsia"/>
          <w:b/>
        </w:rPr>
        <w:t>当初から複数の者による競争が存在することが考えられるようなものについては、原則として、一般競争入札（総合評価落札方式を含む。）を行う</w:t>
      </w:r>
      <w:r>
        <w:rPr>
          <w:rFonts w:hint="eastAsia"/>
        </w:rPr>
        <w:t>こととし、事務又は事業の性格等から、これにより難い場合には、企画競争を行うものとする。</w:t>
      </w:r>
    </w:p>
    <w:p w14:paraId="3E2C9FD9" w14:textId="77777777" w:rsidR="007679C3" w:rsidRDefault="007679C3" w:rsidP="007679C3">
      <w:pPr>
        <w:pStyle w:val="af0"/>
        <w:numPr>
          <w:ilvl w:val="3"/>
          <w:numId w:val="66"/>
        </w:numPr>
        <w:ind w:leftChars="0"/>
      </w:pPr>
      <w:r>
        <w:rPr>
          <w:rFonts w:hint="eastAsia"/>
        </w:rPr>
        <w:t>公募を行った結果を踏まえ、示した要件を満たす者が一しかなく、他にはないことが明らかとなった場合は、その者と契約をすることがやむを得ないが、</w:t>
      </w:r>
      <w:r w:rsidRPr="007679C3">
        <w:rPr>
          <w:rFonts w:hint="eastAsia"/>
          <w:b/>
        </w:rPr>
        <w:t>当該要件を満たす者が複数ある場合には、総合評価落札方式による一般競争入札又は企画競争を行う</w:t>
      </w:r>
      <w:r>
        <w:rPr>
          <w:rFonts w:hint="eastAsia"/>
        </w:rPr>
        <w:t>。</w:t>
      </w:r>
    </w:p>
    <w:p w14:paraId="50FD1382" w14:textId="77777777" w:rsidR="007679C3" w:rsidRDefault="007679C3" w:rsidP="007679C3">
      <w:pPr>
        <w:pStyle w:val="af0"/>
        <w:numPr>
          <w:ilvl w:val="3"/>
          <w:numId w:val="66"/>
        </w:numPr>
        <w:ind w:leftChars="0"/>
      </w:pPr>
      <w:r>
        <w:rPr>
          <w:rFonts w:hint="eastAsia"/>
        </w:rPr>
        <w:t>情報システムに係る調達では、例えば次のような案件が随意契約の対象となり得るものと考えられるが、上記を踏まえた対応が必要である。</w:t>
      </w:r>
    </w:p>
    <w:p w14:paraId="17E24D9A" w14:textId="77777777" w:rsidR="007679C3" w:rsidRDefault="007679C3" w:rsidP="007679C3">
      <w:pPr>
        <w:pStyle w:val="af0"/>
        <w:numPr>
          <w:ilvl w:val="4"/>
          <w:numId w:val="66"/>
        </w:numPr>
        <w:ind w:leftChars="0"/>
      </w:pPr>
      <w:r>
        <w:t></w:t>
      </w:r>
      <w:r>
        <w:t xml:space="preserve"> </w:t>
      </w:r>
      <w:r>
        <w:rPr>
          <w:rFonts w:hint="eastAsia"/>
        </w:rPr>
        <w:t>特殊な技術要件（例えば、特定の１者が特許を保有する技術）が含まれ、要件定義内容を実現し得る他製品やサービスが市場に存在しないも</w:t>
      </w:r>
      <w:r>
        <w:rPr>
          <w:rFonts w:hint="eastAsia"/>
        </w:rPr>
        <w:lastRenderedPageBreak/>
        <w:t>のと見込まれる案件</w:t>
      </w:r>
    </w:p>
    <w:p w14:paraId="5FC7CB95" w14:textId="77777777" w:rsidR="007679C3" w:rsidRDefault="007679C3" w:rsidP="007679C3">
      <w:pPr>
        <w:pStyle w:val="af0"/>
        <w:numPr>
          <w:ilvl w:val="4"/>
          <w:numId w:val="66"/>
        </w:numPr>
        <w:ind w:leftChars="0"/>
      </w:pPr>
      <w:r>
        <w:t></w:t>
      </w:r>
      <w:r>
        <w:t xml:space="preserve"> </w:t>
      </w:r>
      <w:r>
        <w:rPr>
          <w:rFonts w:hint="eastAsia"/>
        </w:rPr>
        <w:t>必要な要件がソフトウェア製品、アプライアンス製品（専用のソフトウェアが機器に固定的に組み込まれたものであり、特定の用途に特化した製品）で充足され、要件定義内容を実現し得る他製品が市場に存在しないものと見込まれる案件</w:t>
      </w:r>
    </w:p>
    <w:p w14:paraId="69A1EFB2" w14:textId="0EDA0DA4" w:rsidR="007679C3" w:rsidRDefault="007679C3" w:rsidP="007679C3">
      <w:pPr>
        <w:pStyle w:val="af0"/>
        <w:numPr>
          <w:ilvl w:val="3"/>
          <w:numId w:val="66"/>
        </w:numPr>
        <w:ind w:leftChars="0"/>
      </w:pPr>
      <w:r>
        <w:rPr>
          <w:rFonts w:hint="eastAsia"/>
        </w:rPr>
        <w:t>なお、秘密の保持が必要とされている案件について、随意契約を行うことができるものは、外交又は防衛の活動等において、その行為を公にすることによって重大な支障が生じ、公の秩序又は公共の安全の維持が困難となる場合に限られることに留意する必要がある</w:t>
      </w:r>
    </w:p>
    <w:p w14:paraId="787D9D5E" w14:textId="77777777" w:rsidR="005A1708" w:rsidRDefault="005A1708" w:rsidP="007679C3">
      <w:pPr>
        <w:pStyle w:val="af0"/>
        <w:numPr>
          <w:ilvl w:val="1"/>
          <w:numId w:val="66"/>
        </w:numPr>
        <w:ind w:leftChars="0"/>
      </w:pPr>
      <w:r w:rsidRPr="005A1708">
        <w:rPr>
          <w:rFonts w:hint="eastAsia"/>
          <w:u w:val="single" w:color="FF0000"/>
        </w:rPr>
        <w:t>落札方式の検討</w:t>
      </w:r>
    </w:p>
    <w:p w14:paraId="060B1EC1" w14:textId="77777777" w:rsidR="005A1708" w:rsidRDefault="005A1708" w:rsidP="007679C3">
      <w:pPr>
        <w:pStyle w:val="51"/>
        <w:numPr>
          <w:ilvl w:val="2"/>
          <w:numId w:val="66"/>
        </w:numPr>
        <w:kinsoku w:val="0"/>
      </w:pPr>
      <w:r w:rsidRPr="00C40E25">
        <w:rPr>
          <w:rFonts w:hint="eastAsia"/>
          <w:u w:val="single" w:color="FF0000"/>
        </w:rPr>
        <w:t>調達案件が価格以外の技術的要素を評価することが必要と認められるものであるときは、次のa）及びb）に掲げる総合評価落札方式による</w:t>
      </w:r>
      <w:r>
        <w:rPr>
          <w:rFonts w:hint="eastAsia"/>
        </w:rPr>
        <w:t>ことができる。</w:t>
      </w:r>
    </w:p>
    <w:p w14:paraId="7EAB2D48" w14:textId="749FB56C" w:rsidR="005A1708" w:rsidRPr="00DC3F7A" w:rsidRDefault="005A1708" w:rsidP="007679C3">
      <w:pPr>
        <w:pStyle w:val="51"/>
        <w:numPr>
          <w:ilvl w:val="2"/>
          <w:numId w:val="66"/>
        </w:numPr>
        <w:kinsoku w:val="0"/>
      </w:pPr>
      <w:r>
        <w:rPr>
          <w:rFonts w:hint="eastAsia"/>
        </w:rPr>
        <w:t>その場合</w:t>
      </w:r>
      <w:r w:rsidRPr="00F11398">
        <w:rPr>
          <w:rFonts w:hint="eastAsia"/>
          <w:u w:val="single" w:color="FF0000"/>
        </w:rPr>
        <w:t>予定価格が80万ＳＤＲを超える調達案件以外のものについては、入札公告又は入札公示の前日から起算して少なくとも30日前に財務大臣に届け出る</w:t>
      </w:r>
    </w:p>
    <w:p w14:paraId="3BF61E4F" w14:textId="14F55BF7" w:rsidR="00DC3F7A" w:rsidRDefault="00DC3F7A" w:rsidP="007679C3">
      <w:pPr>
        <w:pStyle w:val="51"/>
        <w:numPr>
          <w:ilvl w:val="1"/>
          <w:numId w:val="66"/>
        </w:numPr>
        <w:kinsoku w:val="0"/>
      </w:pPr>
      <w:r>
        <w:rPr>
          <w:rFonts w:hint="eastAsia"/>
        </w:rPr>
        <w:t>採点</w:t>
      </w:r>
    </w:p>
    <w:p w14:paraId="65851825" w14:textId="7CC5AA41" w:rsidR="00674C5B" w:rsidRPr="00674C5B" w:rsidRDefault="00674C5B" w:rsidP="007679C3">
      <w:pPr>
        <w:pStyle w:val="af0"/>
        <w:numPr>
          <w:ilvl w:val="2"/>
          <w:numId w:val="66"/>
        </w:numPr>
        <w:ind w:leftChars="0"/>
      </w:pPr>
      <w:r>
        <w:rPr>
          <w:noProof/>
        </w:rPr>
        <w:drawing>
          <wp:inline distT="0" distB="0" distL="0" distR="0" wp14:anchorId="462185E2" wp14:editId="6F9EE44A">
            <wp:extent cx="5400040" cy="2700020"/>
            <wp:effectExtent l="0" t="0" r="0" b="508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2700020"/>
                    </a:xfrm>
                    <a:prstGeom prst="rect">
                      <a:avLst/>
                    </a:prstGeom>
                  </pic:spPr>
                </pic:pic>
              </a:graphicData>
            </a:graphic>
          </wp:inline>
        </w:drawing>
      </w:r>
    </w:p>
    <w:p w14:paraId="646238DB" w14:textId="77777777" w:rsidR="00F11398" w:rsidRDefault="00F11398" w:rsidP="007679C3">
      <w:pPr>
        <w:pStyle w:val="af0"/>
        <w:numPr>
          <w:ilvl w:val="2"/>
          <w:numId w:val="66"/>
        </w:numPr>
        <w:ind w:leftChars="0"/>
      </w:pPr>
      <w:r w:rsidRPr="00F11398">
        <w:rPr>
          <w:rFonts w:hint="eastAsia"/>
          <w:u w:val="single" w:color="FF0000"/>
        </w:rPr>
        <w:t>除算方式</w:t>
      </w:r>
    </w:p>
    <w:p w14:paraId="272C286A" w14:textId="77777777" w:rsidR="00F11398" w:rsidRDefault="00F11398" w:rsidP="007679C3">
      <w:pPr>
        <w:pStyle w:val="af0"/>
        <w:numPr>
          <w:ilvl w:val="3"/>
          <w:numId w:val="66"/>
        </w:numPr>
        <w:ind w:leftChars="0"/>
      </w:pPr>
      <w:r w:rsidRPr="00F11398">
        <w:rPr>
          <w:rFonts w:hint="eastAsia"/>
          <w:u w:val="single" w:color="FF0000"/>
        </w:rPr>
        <w:t>入札者の申込みに係る性能等の各評価項目の得点の合計を当該入札者の入札価格で除して得た数値が最も高い者を落札者とする方式</w:t>
      </w:r>
    </w:p>
    <w:p w14:paraId="641731D6" w14:textId="77777777" w:rsidR="00F11398" w:rsidRDefault="00F11398" w:rsidP="007679C3">
      <w:pPr>
        <w:pStyle w:val="af0"/>
        <w:numPr>
          <w:ilvl w:val="3"/>
          <w:numId w:val="66"/>
        </w:numPr>
        <w:ind w:leftChars="0"/>
      </w:pPr>
      <w:r w:rsidRPr="00F11398">
        <w:rPr>
          <w:rFonts w:hint="eastAsia"/>
          <w:u w:val="single" w:color="FF0000"/>
        </w:rPr>
        <w:t>「コンピューター製品及びサービスの調達に係る総合評価落札方式の標準ガイド」（平成７年３月28日調達関係省庁申合せ）に基づいて行う</w:t>
      </w:r>
    </w:p>
    <w:p w14:paraId="1AD79D24" w14:textId="77777777" w:rsidR="00F11398" w:rsidRDefault="00F11398" w:rsidP="007679C3">
      <w:pPr>
        <w:pStyle w:val="af0"/>
        <w:numPr>
          <w:ilvl w:val="2"/>
          <w:numId w:val="66"/>
        </w:numPr>
        <w:ind w:leftChars="0"/>
      </w:pPr>
      <w:r>
        <w:rPr>
          <w:rFonts w:hint="eastAsia"/>
        </w:rPr>
        <w:t>加算方式</w:t>
      </w:r>
    </w:p>
    <w:p w14:paraId="5CB41CAF" w14:textId="77777777" w:rsidR="00F11398" w:rsidRDefault="00F11398" w:rsidP="007679C3">
      <w:pPr>
        <w:pStyle w:val="70"/>
        <w:numPr>
          <w:ilvl w:val="3"/>
          <w:numId w:val="66"/>
        </w:numPr>
        <w:kinsoku w:val="0"/>
      </w:pPr>
      <w:r w:rsidRPr="00C40E25">
        <w:rPr>
          <w:rFonts w:hint="eastAsia"/>
          <w:u w:val="single" w:color="FF0000"/>
        </w:rPr>
        <w:t>入札価格に対する得点配分と、性能等に対する得点配分を等し</w:t>
      </w:r>
      <w:r w:rsidRPr="00C40E25">
        <w:rPr>
          <w:rFonts w:hint="eastAsia"/>
          <w:u w:val="single" w:color="FF0000"/>
        </w:rPr>
        <w:lastRenderedPageBreak/>
        <w:t>いものとし、入札者の入札価格の得点に当該入札者の申込みに係る性能等の各評価項目の得点の合計を加えて得た数値が最も高い者を落札者とする方式</w:t>
      </w:r>
      <w:r>
        <w:rPr>
          <w:rFonts w:hint="eastAsia"/>
        </w:rPr>
        <w:t>であり、「情報システムの調達に係る総合評価落札方式の標準ガイド」（平成</w:t>
      </w:r>
      <w:r>
        <w:t>14年</w:t>
      </w:r>
      <w:r>
        <w:rPr>
          <w:rFonts w:hint="eastAsia"/>
        </w:rPr>
        <w:t>７</w:t>
      </w:r>
      <w:r>
        <w:t>月12日調達関係省庁申合せ）</w:t>
      </w:r>
      <w:r>
        <w:rPr>
          <w:rFonts w:hint="eastAsia"/>
        </w:rPr>
        <w:t>に基づいて行う。</w:t>
      </w:r>
    </w:p>
    <w:p w14:paraId="04BD3EAB" w14:textId="68A92117" w:rsidR="00F11398" w:rsidRDefault="00F11398" w:rsidP="007679C3">
      <w:pPr>
        <w:pStyle w:val="af0"/>
        <w:numPr>
          <w:ilvl w:val="3"/>
          <w:numId w:val="66"/>
        </w:numPr>
        <w:ind w:leftChars="0"/>
      </w:pPr>
      <w:r w:rsidRPr="00F11398">
        <w:rPr>
          <w:rFonts w:hint="eastAsia"/>
          <w:u w:val="single" w:color="FF0000"/>
        </w:rPr>
        <w:t>適用範囲に該当すると認められる場合には、</w:t>
      </w:r>
      <w:r w:rsidRPr="00F11398">
        <w:rPr>
          <w:rFonts w:asciiTheme="minorEastAsia" w:hAnsiTheme="minorEastAsia" w:hint="eastAsia"/>
          <w:u w:val="single" w:color="FF0000"/>
        </w:rPr>
        <w:t>入札価格に対する得点配分の割合を全体の４分の１以上とすることも可能</w:t>
      </w:r>
    </w:p>
    <w:p w14:paraId="4B39E9FA" w14:textId="77777777" w:rsidR="00DC3F7A" w:rsidRPr="00DC3F7A" w:rsidRDefault="00DC3F7A" w:rsidP="00674C5B">
      <w:pPr>
        <w:pStyle w:val="af0"/>
        <w:numPr>
          <w:ilvl w:val="2"/>
          <w:numId w:val="66"/>
        </w:numPr>
        <w:ind w:leftChars="0"/>
      </w:pPr>
    </w:p>
    <w:p w14:paraId="798F7FC0" w14:textId="77777777" w:rsidR="00F11398" w:rsidRDefault="00F11398" w:rsidP="0085648E">
      <w:pPr>
        <w:pStyle w:val="af0"/>
        <w:numPr>
          <w:ilvl w:val="0"/>
          <w:numId w:val="66"/>
        </w:numPr>
        <w:ind w:leftChars="0"/>
      </w:pPr>
      <w:r w:rsidRPr="00F11398">
        <w:rPr>
          <w:rFonts w:hint="eastAsia"/>
          <w:u w:val="single" w:color="FF0000"/>
        </w:rPr>
        <w:t>入開札の方式の検討</w:t>
      </w:r>
    </w:p>
    <w:p w14:paraId="1124F3D2" w14:textId="77777777" w:rsidR="00F11398" w:rsidRDefault="00F11398" w:rsidP="0085648E">
      <w:pPr>
        <w:pStyle w:val="af0"/>
        <w:numPr>
          <w:ilvl w:val="1"/>
          <w:numId w:val="66"/>
        </w:numPr>
        <w:ind w:leftChars="0"/>
      </w:pPr>
      <w:r w:rsidRPr="00F11398">
        <w:rPr>
          <w:rFonts w:hint="eastAsia"/>
          <w:u w:val="single" w:color="FF0000"/>
        </w:rPr>
        <w:t>電子調達システムを用いて行う</w:t>
      </w:r>
    </w:p>
    <w:p w14:paraId="172EBAC0" w14:textId="77777777" w:rsidR="00F11398" w:rsidRDefault="00F11398" w:rsidP="007B5317">
      <w:pPr>
        <w:pStyle w:val="2"/>
        <w:ind w:left="568" w:hanging="568"/>
      </w:pPr>
      <w:bookmarkStart w:id="306" w:name="_Ref392876041"/>
      <w:bookmarkStart w:id="307" w:name="_Ref392876047"/>
      <w:bookmarkStart w:id="308" w:name="_Toc398293296"/>
      <w:bookmarkStart w:id="309" w:name="_Toc444338883"/>
      <w:r w:rsidRPr="00F11398">
        <w:rPr>
          <w:rFonts w:hint="eastAsia"/>
          <w:u w:color="FF0000"/>
        </w:rPr>
        <w:t>調達仕様書の作成等</w:t>
      </w:r>
      <w:bookmarkEnd w:id="306"/>
      <w:bookmarkEnd w:id="307"/>
      <w:bookmarkEnd w:id="308"/>
      <w:bookmarkEnd w:id="309"/>
    </w:p>
    <w:p w14:paraId="76BF2466" w14:textId="77777777" w:rsidR="00F11398" w:rsidRDefault="00F11398" w:rsidP="0085648E">
      <w:pPr>
        <w:pStyle w:val="af0"/>
        <w:numPr>
          <w:ilvl w:val="0"/>
          <w:numId w:val="66"/>
        </w:numPr>
        <w:ind w:leftChars="0"/>
      </w:pPr>
      <w:r w:rsidRPr="00F11398">
        <w:rPr>
          <w:rFonts w:hint="eastAsia"/>
          <w:u w:val="single" w:color="FF0000"/>
        </w:rPr>
        <w:t>調達仕様書を作成し、契約書に必要な事項が記載されるよう会計担当部門に依頼する</w:t>
      </w:r>
    </w:p>
    <w:p w14:paraId="3A45A36C" w14:textId="77777777" w:rsidR="00F11398" w:rsidRDefault="00F11398" w:rsidP="007B5317">
      <w:pPr>
        <w:pStyle w:val="3"/>
        <w:ind w:left="171" w:hanging="171"/>
      </w:pPr>
      <w:bookmarkStart w:id="310" w:name="_Toc444338884"/>
      <w:r w:rsidRPr="00A4199B">
        <w:rPr>
          <w:rFonts w:hint="eastAsia"/>
          <w:u w:color="FF0000"/>
        </w:rPr>
        <w:t>調達仕様書の記載内容</w:t>
      </w:r>
      <w:bookmarkEnd w:id="310"/>
    </w:p>
    <w:p w14:paraId="00EB8E12" w14:textId="77777777" w:rsidR="00A4199B" w:rsidRPr="00A4199B" w:rsidRDefault="00A4199B" w:rsidP="0085648E">
      <w:pPr>
        <w:pStyle w:val="af0"/>
        <w:numPr>
          <w:ilvl w:val="0"/>
          <w:numId w:val="66"/>
        </w:numPr>
        <w:ind w:leftChars="0"/>
      </w:pPr>
    </w:p>
    <w:p w14:paraId="1C9B2879" w14:textId="1B440ACE" w:rsidR="00F11398" w:rsidRDefault="00F11398" w:rsidP="0085648E">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076C7351" w14:textId="77777777" w:rsidR="00F11398" w:rsidRDefault="00F11398" w:rsidP="0085648E">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6A7C2687" w14:textId="77777777" w:rsidR="00F11398" w:rsidRDefault="00F11398" w:rsidP="00E43CDC">
      <w:pPr>
        <w:pStyle w:val="4"/>
        <w:numPr>
          <w:ilvl w:val="0"/>
          <w:numId w:val="76"/>
        </w:numPr>
      </w:pPr>
      <w:r w:rsidRPr="00F21285">
        <w:rPr>
          <w:rFonts w:hint="eastAsia"/>
          <w:u w:color="FF0000"/>
        </w:rPr>
        <w:t>調達案件の概要に関する事項</w:t>
      </w:r>
    </w:p>
    <w:p w14:paraId="37DEF6D0" w14:textId="77777777" w:rsidR="00F11398" w:rsidRDefault="00F11398" w:rsidP="007B5317">
      <w:pPr>
        <w:pStyle w:val="af0"/>
        <w:numPr>
          <w:ilvl w:val="0"/>
          <w:numId w:val="66"/>
        </w:numPr>
        <w:ind w:leftChars="0"/>
      </w:pPr>
      <w:r w:rsidRPr="00F11398">
        <w:rPr>
          <w:rFonts w:hint="eastAsia"/>
          <w:u w:val="single" w:color="FF0000"/>
        </w:rPr>
        <w:t>調達の背景、目的、期待する効果、業務・情報システムの概要、契約期間、作業スケジュール等について記載</w:t>
      </w:r>
      <w:r>
        <w:rPr>
          <w:rFonts w:hint="eastAsia"/>
        </w:rPr>
        <w:t>する</w:t>
      </w:r>
    </w:p>
    <w:p w14:paraId="10961F9E" w14:textId="77777777" w:rsidR="00F11398" w:rsidRDefault="00F11398" w:rsidP="007B5317">
      <w:pPr>
        <w:pStyle w:val="4"/>
      </w:pPr>
      <w:r w:rsidRPr="00F11398">
        <w:rPr>
          <w:rFonts w:hint="eastAsia"/>
          <w:u w:color="FF0000"/>
        </w:rPr>
        <w:t>調達案件及び関連調達案件の調達単位、調達の方式等に関する事項</w:t>
      </w:r>
    </w:p>
    <w:p w14:paraId="6A47AB11" w14:textId="77777777" w:rsidR="00F11398" w:rsidRDefault="00F11398" w:rsidP="007B5317">
      <w:pPr>
        <w:pStyle w:val="af0"/>
        <w:numPr>
          <w:ilvl w:val="0"/>
          <w:numId w:val="66"/>
        </w:numPr>
        <w:ind w:leftChars="0"/>
      </w:pPr>
      <w:r w:rsidRPr="00F11398">
        <w:rPr>
          <w:rFonts w:hint="eastAsia"/>
          <w:u w:val="single" w:color="FF0000"/>
        </w:rPr>
        <w:t>関連する調達案件の調達単位、調達の方式、実施時期等について記載</w:t>
      </w:r>
      <w:r>
        <w:rPr>
          <w:rFonts w:hint="eastAsia"/>
        </w:rPr>
        <w:t>する</w:t>
      </w:r>
    </w:p>
    <w:p w14:paraId="5A7A8DA1" w14:textId="77777777" w:rsidR="00F11398" w:rsidRDefault="00F11398" w:rsidP="007B5317">
      <w:pPr>
        <w:pStyle w:val="4"/>
      </w:pPr>
      <w:r w:rsidRPr="00F11398">
        <w:rPr>
          <w:rFonts w:hint="eastAsia"/>
          <w:u w:color="FF0000"/>
        </w:rPr>
        <w:t>作業の実施内容に関する事項</w:t>
      </w:r>
    </w:p>
    <w:p w14:paraId="2A984D41" w14:textId="77777777" w:rsidR="00F11398" w:rsidRDefault="00F11398" w:rsidP="007B5317">
      <w:pPr>
        <w:pStyle w:val="af0"/>
        <w:numPr>
          <w:ilvl w:val="0"/>
          <w:numId w:val="66"/>
        </w:numPr>
        <w:ind w:leftChars="0"/>
      </w:pPr>
      <w:r w:rsidRPr="00F11398">
        <w:rPr>
          <w:rFonts w:hint="eastAsia"/>
          <w:u w:val="single" w:color="FF0000"/>
        </w:rPr>
        <w:t>作業の内容、成果物の範囲、納品期日等について記</w:t>
      </w:r>
      <w:r>
        <w:rPr>
          <w:rFonts w:hint="eastAsia"/>
        </w:rPr>
        <w:t>載する</w:t>
      </w:r>
    </w:p>
    <w:p w14:paraId="2FD88271" w14:textId="77777777" w:rsidR="00F11398" w:rsidRDefault="00F11398" w:rsidP="007B5317">
      <w:pPr>
        <w:pStyle w:val="af0"/>
        <w:numPr>
          <w:ilvl w:val="0"/>
          <w:numId w:val="66"/>
        </w:numPr>
        <w:ind w:leftChars="0"/>
      </w:pPr>
      <w:r w:rsidRPr="00F11398">
        <w:rPr>
          <w:rFonts w:hint="eastAsia"/>
          <w:u w:val="single" w:color="FF0000"/>
        </w:rPr>
        <w:t>当該調達案件に関係するもの及び「</w:t>
      </w:r>
      <w:r w:rsidRPr="00F11398">
        <w:rPr>
          <w:u w:val="single" w:color="FF0000"/>
        </w:rPr>
        <w:fldChar w:fldCharType="begin"/>
      </w:r>
      <w:r w:rsidRPr="00F11398">
        <w:rPr>
          <w:u w:val="single" w:color="FF0000"/>
        </w:rPr>
        <w:instrText xml:space="preserve"> </w:instrText>
      </w:r>
      <w:r w:rsidRPr="00F11398">
        <w:rPr>
          <w:rFonts w:hint="eastAsia"/>
          <w:u w:val="single" w:color="FF0000"/>
        </w:rPr>
        <w:instrText>REF _Ref378327536 \h</w:instrText>
      </w:r>
      <w:r w:rsidRPr="00F11398">
        <w:rPr>
          <w:u w:val="single" w:color="FF0000"/>
        </w:rPr>
        <w:instrText xml:space="preserve"> </w:instrText>
      </w:r>
      <w:r w:rsidRPr="00F11398">
        <w:rPr>
          <w:u w:val="single" w:color="FF0000"/>
        </w:rPr>
      </w:r>
      <w:r w:rsidRPr="00F11398">
        <w:rPr>
          <w:u w:val="single" w:color="FF0000"/>
        </w:rPr>
        <w:fldChar w:fldCharType="separate"/>
      </w:r>
      <w:r w:rsidRPr="00F11398">
        <w:rPr>
          <w:rFonts w:hint="eastAsia"/>
          <w:u w:val="single" w:color="FF0000"/>
        </w:rPr>
        <w:t>別紙３　調達仕様書に盛り込むべきＯＤＢ登録用シートの提出に関する作業内容</w:t>
      </w:r>
      <w:r w:rsidRPr="00F11398">
        <w:rPr>
          <w:u w:val="single" w:color="FF0000"/>
        </w:rPr>
        <w:fldChar w:fldCharType="end"/>
      </w:r>
      <w:r w:rsidRPr="00F11398">
        <w:rPr>
          <w:rFonts w:hint="eastAsia"/>
          <w:u w:val="single" w:color="FF0000"/>
        </w:rPr>
        <w:t>」に定める内容を盛り込む</w:t>
      </w:r>
    </w:p>
    <w:p w14:paraId="043EDA23" w14:textId="77777777" w:rsidR="00A4199B" w:rsidRDefault="00A4199B" w:rsidP="007B5317">
      <w:pPr>
        <w:pStyle w:val="4"/>
      </w:pPr>
      <w:r w:rsidRPr="00A4199B">
        <w:rPr>
          <w:rFonts w:hint="eastAsia"/>
          <w:u w:color="FF0000"/>
        </w:rPr>
        <w:t>満たすべき要件に関する事項</w:t>
      </w:r>
    </w:p>
    <w:p w14:paraId="7A431580" w14:textId="4A1F5B51" w:rsidR="00A4199B" w:rsidRPr="00417FCF" w:rsidRDefault="00A4199B" w:rsidP="007B5317">
      <w:pPr>
        <w:pStyle w:val="af0"/>
        <w:numPr>
          <w:ilvl w:val="0"/>
          <w:numId w:val="66"/>
        </w:numPr>
        <w:ind w:leftChars="0"/>
        <w:rPr>
          <w:b/>
        </w:rPr>
      </w:pPr>
      <w:r w:rsidRPr="00417FCF">
        <w:rPr>
          <w:rFonts w:hint="eastAsia"/>
          <w:b/>
          <w:u w:val="single" w:color="FF0000"/>
        </w:rPr>
        <w:t>要件定義書を満たすべき旨を記載</w:t>
      </w:r>
      <w:r w:rsidRPr="00417FCF">
        <w:rPr>
          <w:rFonts w:hint="eastAsia"/>
          <w:b/>
        </w:rPr>
        <w:t>する</w:t>
      </w:r>
      <w:r w:rsidR="00417FCF" w:rsidRPr="00417FCF">
        <w:rPr>
          <w:rFonts w:hint="eastAsia"/>
          <w:b/>
          <w:color w:val="FF0000"/>
        </w:rPr>
        <w:t>（別紙として要件定義書を添付する）</w:t>
      </w:r>
    </w:p>
    <w:p w14:paraId="7A9CD6D1" w14:textId="77777777" w:rsidR="00A4199B" w:rsidRDefault="00A4199B" w:rsidP="007B5317">
      <w:pPr>
        <w:pStyle w:val="4"/>
      </w:pPr>
      <w:r w:rsidRPr="00A4199B">
        <w:rPr>
          <w:rFonts w:hint="eastAsia"/>
          <w:u w:color="FF0000"/>
        </w:rPr>
        <w:t>作業の実施体制・方法に関する事項</w:t>
      </w:r>
    </w:p>
    <w:p w14:paraId="6DEA11ED" w14:textId="77777777" w:rsidR="00A4199B" w:rsidRDefault="00A4199B" w:rsidP="007B5317">
      <w:pPr>
        <w:pStyle w:val="af0"/>
        <w:numPr>
          <w:ilvl w:val="0"/>
          <w:numId w:val="66"/>
        </w:numPr>
        <w:ind w:leftChars="0"/>
      </w:pPr>
      <w:r w:rsidRPr="00A4199B">
        <w:rPr>
          <w:rFonts w:hint="eastAsia"/>
          <w:u w:val="single" w:color="FF0000"/>
        </w:rPr>
        <w:t>作業実施体制、作業要員に求める資格要件、作業の管理に関する要領等について記載</w:t>
      </w:r>
      <w:r>
        <w:rPr>
          <w:rFonts w:hint="eastAsia"/>
        </w:rPr>
        <w:t>する</w:t>
      </w:r>
    </w:p>
    <w:p w14:paraId="47BE90A2" w14:textId="77777777" w:rsidR="00A4199B" w:rsidRDefault="00A4199B" w:rsidP="007B5317">
      <w:pPr>
        <w:pStyle w:val="4"/>
      </w:pPr>
      <w:r w:rsidRPr="00A4199B">
        <w:rPr>
          <w:rFonts w:hint="eastAsia"/>
          <w:u w:color="FF0000"/>
        </w:rPr>
        <w:t>作業の実施に当たっての遵守事項</w:t>
      </w:r>
    </w:p>
    <w:p w14:paraId="74BF611A" w14:textId="77777777" w:rsidR="00A4199B" w:rsidRDefault="00A4199B" w:rsidP="007B5317">
      <w:pPr>
        <w:pStyle w:val="af0"/>
        <w:numPr>
          <w:ilvl w:val="0"/>
          <w:numId w:val="66"/>
        </w:numPr>
        <w:ind w:leftChars="0"/>
      </w:pPr>
      <w:r w:rsidRPr="00A4199B">
        <w:rPr>
          <w:rFonts w:hint="eastAsia"/>
          <w:u w:val="single" w:color="FF0000"/>
        </w:rPr>
        <w:t>機密保持、資料の取扱い、遵守する法令等について記載</w:t>
      </w:r>
      <w:r>
        <w:rPr>
          <w:rFonts w:hint="eastAsia"/>
        </w:rPr>
        <w:t>する</w:t>
      </w:r>
    </w:p>
    <w:p w14:paraId="683C0926" w14:textId="77777777" w:rsidR="00A4199B" w:rsidRDefault="00A4199B" w:rsidP="007B5317">
      <w:pPr>
        <w:pStyle w:val="4"/>
      </w:pPr>
      <w:r w:rsidRPr="00A4199B">
        <w:rPr>
          <w:rFonts w:hint="eastAsia"/>
          <w:u w:color="FF0000"/>
        </w:rPr>
        <w:t>成果物の取扱いに関する事項</w:t>
      </w:r>
    </w:p>
    <w:p w14:paraId="6237D463" w14:textId="77777777" w:rsidR="00A4199B" w:rsidRDefault="00A4199B" w:rsidP="007B5317">
      <w:pPr>
        <w:pStyle w:val="af0"/>
        <w:numPr>
          <w:ilvl w:val="0"/>
          <w:numId w:val="66"/>
        </w:numPr>
        <w:ind w:leftChars="0"/>
      </w:pPr>
      <w:r w:rsidRPr="00A4199B">
        <w:rPr>
          <w:rFonts w:hint="eastAsia"/>
          <w:u w:val="single" w:color="FF0000"/>
        </w:rPr>
        <w:t>知的財産権の帰属、瑕疵担保責任、検収等について記載</w:t>
      </w:r>
      <w:r>
        <w:rPr>
          <w:rFonts w:hint="eastAsia"/>
        </w:rPr>
        <w:t>する</w:t>
      </w:r>
    </w:p>
    <w:p w14:paraId="168CDDF6" w14:textId="4827ECE4" w:rsidR="00A4199B" w:rsidRDefault="00A4199B" w:rsidP="007B5317">
      <w:pPr>
        <w:pStyle w:val="af0"/>
        <w:numPr>
          <w:ilvl w:val="0"/>
          <w:numId w:val="66"/>
        </w:numPr>
        <w:ind w:leftChars="0"/>
      </w:pPr>
      <w:r w:rsidRPr="00A4199B">
        <w:rPr>
          <w:rFonts w:hint="eastAsia"/>
          <w:u w:val="single" w:color="FF0000"/>
        </w:rPr>
        <w:t>知的財産権の帰属</w:t>
      </w:r>
      <w:r>
        <w:rPr>
          <w:rFonts w:hint="eastAsia"/>
        </w:rPr>
        <w:t>については、産業技術力強化法（平成12年法律第44号）に基づき、</w:t>
      </w:r>
      <w:r w:rsidRPr="00A4199B">
        <w:rPr>
          <w:rFonts w:hint="eastAsia"/>
          <w:u w:val="single" w:color="FF0000"/>
        </w:rPr>
        <w:t>技術に関する研究開発活動を活性化し、及び事業活動における効率的な成果物の活用の促進に</w:t>
      </w:r>
      <w:r w:rsidRPr="00A4199B">
        <w:rPr>
          <w:rFonts w:hint="eastAsia"/>
          <w:u w:val="single" w:color="FF0000"/>
        </w:rPr>
        <w:lastRenderedPageBreak/>
        <w:t>資するため、受注者側に知的財産権が帰属するものであることに留意する</w:t>
      </w:r>
    </w:p>
    <w:p w14:paraId="352BE0F6" w14:textId="77777777" w:rsidR="00A4199B" w:rsidRDefault="00A4199B" w:rsidP="007B5317">
      <w:pPr>
        <w:pStyle w:val="af0"/>
        <w:numPr>
          <w:ilvl w:val="0"/>
          <w:numId w:val="66"/>
        </w:numPr>
        <w:ind w:leftChars="0"/>
      </w:pPr>
      <w:r w:rsidRPr="00A4199B">
        <w:rPr>
          <w:rFonts w:hint="eastAsia"/>
          <w:u w:val="single" w:color="FF0000"/>
        </w:rPr>
        <w:t>国の業務に特化した汎用性のないもの及び継続的な機能改修が見込まれるものについては、原則として次のとおりとする</w:t>
      </w:r>
    </w:p>
    <w:p w14:paraId="5DA4DB12" w14:textId="5CB87E0F" w:rsidR="00A4199B" w:rsidRDefault="00A4199B" w:rsidP="007B5317">
      <w:pPr>
        <w:pStyle w:val="af0"/>
        <w:numPr>
          <w:ilvl w:val="1"/>
          <w:numId w:val="66"/>
        </w:numPr>
        <w:ind w:leftChars="0"/>
      </w:pPr>
      <w:r>
        <w:rPr>
          <w:rFonts w:hint="eastAsia"/>
        </w:rPr>
        <w:t xml:space="preserve">①　</w:t>
      </w:r>
      <w:r w:rsidRPr="00A4199B">
        <w:rPr>
          <w:rFonts w:hint="eastAsia"/>
          <w:u w:val="single" w:color="FF0000"/>
        </w:rPr>
        <w:t>発注者側に知的財産権が帰属する旨を例外的に記載</w:t>
      </w:r>
      <w:r>
        <w:rPr>
          <w:rFonts w:hint="eastAsia"/>
        </w:rPr>
        <w:t>する。</w:t>
      </w:r>
      <w:r w:rsidRPr="00A4199B">
        <w:rPr>
          <w:rFonts w:hint="eastAsia"/>
          <w:u w:val="single" w:color="FF0000"/>
        </w:rPr>
        <w:t>発注者側が不利にならないことを条件として、受注者側に対し、その利活用を認める旨を記載する</w:t>
      </w:r>
    </w:p>
    <w:p w14:paraId="18753B60" w14:textId="77777777" w:rsidR="00A4199B" w:rsidRDefault="00A4199B" w:rsidP="007B5317">
      <w:pPr>
        <w:pStyle w:val="af0"/>
        <w:numPr>
          <w:ilvl w:val="1"/>
          <w:numId w:val="66"/>
        </w:numPr>
        <w:ind w:leftChars="0"/>
      </w:pPr>
      <w:r>
        <w:rPr>
          <w:rFonts w:hint="eastAsia"/>
        </w:rPr>
        <w:t xml:space="preserve">②　</w:t>
      </w:r>
      <w:r w:rsidRPr="00A4199B">
        <w:rPr>
          <w:rFonts w:hint="eastAsia"/>
          <w:u w:val="single" w:color="FF0000"/>
        </w:rPr>
        <w:t>成果物の機密の確保や改変の自由を担保するため、受注者側により勝手に著作者人格権が行使されないよう、その旨を記載</w:t>
      </w:r>
      <w:r>
        <w:rPr>
          <w:rFonts w:hint="eastAsia"/>
        </w:rPr>
        <w:t>する</w:t>
      </w:r>
    </w:p>
    <w:p w14:paraId="647392B0" w14:textId="77777777" w:rsidR="00A4199B" w:rsidRDefault="00A4199B" w:rsidP="007B5317">
      <w:pPr>
        <w:pStyle w:val="af0"/>
        <w:numPr>
          <w:ilvl w:val="1"/>
          <w:numId w:val="66"/>
        </w:numPr>
        <w:ind w:leftChars="0"/>
      </w:pPr>
      <w:r>
        <w:rPr>
          <w:rFonts w:hint="eastAsia"/>
        </w:rPr>
        <w:t xml:space="preserve">③　</w:t>
      </w:r>
      <w:r w:rsidRPr="00A4199B">
        <w:rPr>
          <w:rFonts w:hint="eastAsia"/>
          <w:u w:val="single" w:color="FF0000"/>
        </w:rPr>
        <w:t>納品物における瑕疵担保責任の期間、内容及び責任分界点について記載</w:t>
      </w:r>
      <w:r>
        <w:rPr>
          <w:rFonts w:hint="eastAsia"/>
        </w:rPr>
        <w:t>する</w:t>
      </w:r>
    </w:p>
    <w:p w14:paraId="0040D9B0" w14:textId="1EFF1DEB" w:rsidR="005A1708" w:rsidRPr="00A4199B" w:rsidRDefault="00A4199B" w:rsidP="007B5317">
      <w:pPr>
        <w:pStyle w:val="4"/>
      </w:pPr>
      <w:r w:rsidRPr="00645A27">
        <w:rPr>
          <w:rFonts w:hint="eastAsia"/>
          <w:u w:color="FF0000"/>
        </w:rPr>
        <w:t>入札参加資格に関する事項</w:t>
      </w:r>
    </w:p>
    <w:p w14:paraId="776D2C97" w14:textId="77777777" w:rsidR="00A4199B" w:rsidRDefault="00A4199B" w:rsidP="007B5317">
      <w:pPr>
        <w:pStyle w:val="af0"/>
        <w:numPr>
          <w:ilvl w:val="0"/>
          <w:numId w:val="66"/>
        </w:numPr>
        <w:ind w:leftChars="0"/>
      </w:pPr>
      <w:r w:rsidRPr="00A4199B">
        <w:rPr>
          <w:rFonts w:hint="eastAsia"/>
          <w:u w:val="single" w:color="FF0000"/>
        </w:rPr>
        <w:t>入札参加要件</w:t>
      </w:r>
    </w:p>
    <w:p w14:paraId="325493C5" w14:textId="77777777" w:rsidR="00A4199B" w:rsidRDefault="00A4199B" w:rsidP="007B5317">
      <w:pPr>
        <w:pStyle w:val="af0"/>
        <w:numPr>
          <w:ilvl w:val="1"/>
          <w:numId w:val="66"/>
        </w:numPr>
        <w:ind w:leftChars="0"/>
      </w:pPr>
      <w:r w:rsidRPr="00A4199B">
        <w:rPr>
          <w:rFonts w:hint="eastAsia"/>
          <w:u w:val="single" w:color="FF0000"/>
        </w:rPr>
        <w:t>下位の等級に格付けされた者の参入、複数事業者による共同提案等について検討した上で記載する</w:t>
      </w:r>
    </w:p>
    <w:p w14:paraId="71B5AA3B" w14:textId="77777777" w:rsidR="00A4199B" w:rsidRDefault="00A4199B" w:rsidP="007B5317">
      <w:pPr>
        <w:pStyle w:val="af0"/>
        <w:numPr>
          <w:ilvl w:val="1"/>
          <w:numId w:val="66"/>
        </w:numPr>
        <w:ind w:leftChars="0"/>
      </w:pPr>
      <w:r w:rsidRPr="00A4199B">
        <w:rPr>
          <w:rFonts w:hint="eastAsia"/>
          <w:u w:val="single" w:color="FF0000"/>
        </w:rPr>
        <w:t>審査において履行可能性を検証する等の必要な措置を講ずる</w:t>
      </w:r>
    </w:p>
    <w:p w14:paraId="61508614" w14:textId="78D319F1" w:rsidR="00A4199B" w:rsidRDefault="00A4199B" w:rsidP="007B5317">
      <w:pPr>
        <w:pStyle w:val="af0"/>
        <w:numPr>
          <w:ilvl w:val="1"/>
          <w:numId w:val="66"/>
        </w:numPr>
        <w:ind w:leftChars="0"/>
      </w:pPr>
      <w:r w:rsidRPr="00645A27">
        <w:rPr>
          <w:rFonts w:hint="eastAsia"/>
          <w:u w:val="single" w:color="FF0000"/>
        </w:rPr>
        <w:t>公的な資格や認証等の取得、受注実績等を求めるときは、特定の事業者のみに有利なものとならないようにする</w:t>
      </w:r>
    </w:p>
    <w:p w14:paraId="3DB550B4" w14:textId="6279DDE8" w:rsidR="00A4199B" w:rsidRDefault="00A4199B" w:rsidP="007B5317">
      <w:pPr>
        <w:pStyle w:val="af0"/>
        <w:numPr>
          <w:ilvl w:val="0"/>
          <w:numId w:val="66"/>
        </w:numPr>
        <w:ind w:leftChars="0"/>
      </w:pPr>
      <w:bookmarkStart w:id="311" w:name="_Ref394564785"/>
      <w:r w:rsidRPr="00A4199B">
        <w:rPr>
          <w:rFonts w:hint="eastAsia"/>
          <w:u w:val="single" w:color="FF0000"/>
        </w:rPr>
        <w:t>入札制限</w:t>
      </w:r>
      <w:bookmarkEnd w:id="311"/>
    </w:p>
    <w:p w14:paraId="6FE5D49E" w14:textId="5544B5E8" w:rsidR="00A4199B" w:rsidRDefault="00A4199B" w:rsidP="007B5317">
      <w:pPr>
        <w:pStyle w:val="af0"/>
        <w:numPr>
          <w:ilvl w:val="1"/>
          <w:numId w:val="66"/>
        </w:numPr>
        <w:ind w:leftChars="0"/>
      </w:pPr>
      <w:r w:rsidRPr="00A4199B">
        <w:rPr>
          <w:rFonts w:hint="eastAsia"/>
          <w:u w:val="single" w:color="FF0000"/>
        </w:rPr>
        <w:t>透明性及び公正性並びに確実な契約履行等を確保</w:t>
      </w:r>
      <w:r>
        <w:rPr>
          <w:rFonts w:hint="eastAsia"/>
        </w:rPr>
        <w:t>する</w:t>
      </w:r>
    </w:p>
    <w:p w14:paraId="1907F095" w14:textId="77777777" w:rsidR="00A4199B" w:rsidRDefault="00A4199B" w:rsidP="007B5317">
      <w:pPr>
        <w:pStyle w:val="af0"/>
        <w:numPr>
          <w:ilvl w:val="1"/>
          <w:numId w:val="66"/>
        </w:numPr>
        <w:ind w:leftChars="0"/>
      </w:pPr>
      <w:r w:rsidRPr="00A4199B">
        <w:rPr>
          <w:rFonts w:hint="eastAsia"/>
          <w:u w:val="single" w:color="FF0000"/>
        </w:rPr>
        <w:t>各工程の調達仕様書の作成に直接関与した事業者</w:t>
      </w:r>
    </w:p>
    <w:p w14:paraId="60A53402" w14:textId="378B64F8" w:rsidR="00A4199B" w:rsidRDefault="00A4199B" w:rsidP="007B5317">
      <w:pPr>
        <w:pStyle w:val="af0"/>
        <w:numPr>
          <w:ilvl w:val="2"/>
          <w:numId w:val="66"/>
        </w:numPr>
        <w:ind w:leftChars="0"/>
      </w:pPr>
      <w:r w:rsidRPr="00A4199B">
        <w:rPr>
          <w:u w:val="single" w:color="FF0000"/>
        </w:rPr>
        <w:t>工程の調達仕様書の作成に直接</w:t>
      </w:r>
      <w:r w:rsidRPr="00A4199B">
        <w:rPr>
          <w:rFonts w:hint="eastAsia"/>
          <w:u w:val="single" w:color="FF0000"/>
        </w:rPr>
        <w:t>関与した事業者は、透明性及び公正性の確保の観点から、当該調達案件の入札に参加させない</w:t>
      </w:r>
    </w:p>
    <w:p w14:paraId="3CC90D30" w14:textId="77777777" w:rsidR="00A4199B" w:rsidRDefault="00A4199B" w:rsidP="007B5317">
      <w:pPr>
        <w:pStyle w:val="af0"/>
        <w:numPr>
          <w:ilvl w:val="1"/>
          <w:numId w:val="66"/>
        </w:numPr>
        <w:ind w:leftChars="0"/>
      </w:pPr>
      <w:bookmarkStart w:id="312" w:name="_Ref395116396"/>
      <w:r w:rsidRPr="00A4199B">
        <w:rPr>
          <w:rFonts w:hint="eastAsia"/>
          <w:u w:val="single" w:color="FF0000"/>
        </w:rPr>
        <w:t>設計・開発等のプロジェクト管理支援事業者</w:t>
      </w:r>
      <w:bookmarkEnd w:id="312"/>
    </w:p>
    <w:p w14:paraId="080BC9D3" w14:textId="77777777" w:rsidR="00A4199B" w:rsidRDefault="00A4199B" w:rsidP="007B5317">
      <w:pPr>
        <w:pStyle w:val="af0"/>
        <w:numPr>
          <w:ilvl w:val="2"/>
          <w:numId w:val="66"/>
        </w:numPr>
        <w:ind w:leftChars="0"/>
      </w:pPr>
      <w:r w:rsidRPr="00A4199B">
        <w:rPr>
          <w:rFonts w:hint="eastAsia"/>
          <w:u w:val="single" w:color="FF0000"/>
        </w:rPr>
        <w:t>ＰＪＭＯを支援する事業者をいう。以下同じ。）について</w:t>
      </w:r>
      <w:r w:rsidRPr="00A4199B">
        <w:rPr>
          <w:u w:val="single" w:color="FF0000"/>
        </w:rPr>
        <w:t>は、</w:t>
      </w:r>
      <w:r w:rsidRPr="00A4199B">
        <w:rPr>
          <w:rFonts w:hint="eastAsia"/>
          <w:u w:val="single" w:color="FF0000"/>
        </w:rPr>
        <w:t>相互牽制の観点から、その管理の対象となる情報システムの設計・開発の作業に関する</w:t>
      </w:r>
      <w:r w:rsidRPr="00A4199B">
        <w:rPr>
          <w:u w:val="single" w:color="FF0000"/>
        </w:rPr>
        <w:t>内容を含む</w:t>
      </w:r>
      <w:r w:rsidRPr="00A4199B">
        <w:rPr>
          <w:rFonts w:hint="eastAsia"/>
          <w:u w:val="single" w:color="FF0000"/>
        </w:rPr>
        <w:t>調達</w:t>
      </w:r>
      <w:r w:rsidRPr="00A4199B">
        <w:rPr>
          <w:u w:val="single" w:color="FF0000"/>
        </w:rPr>
        <w:t>案件の</w:t>
      </w:r>
      <w:r w:rsidRPr="00A4199B">
        <w:rPr>
          <w:rFonts w:hint="eastAsia"/>
          <w:u w:val="single" w:color="FF0000"/>
        </w:rPr>
        <w:t>入札に参加させない</w:t>
      </w:r>
    </w:p>
    <w:p w14:paraId="474A5FE5" w14:textId="77777777" w:rsidR="00A4199B" w:rsidRDefault="00A4199B" w:rsidP="007B5317">
      <w:pPr>
        <w:pStyle w:val="af0"/>
        <w:numPr>
          <w:ilvl w:val="1"/>
          <w:numId w:val="66"/>
        </w:numPr>
        <w:ind w:leftChars="0"/>
      </w:pPr>
      <w:r w:rsidRPr="00A4199B">
        <w:rPr>
          <w:rFonts w:hint="eastAsia"/>
          <w:u w:val="single" w:color="FF0000"/>
        </w:rPr>
        <w:t>監査対象である情報システムに関与した事業者</w:t>
      </w:r>
    </w:p>
    <w:p w14:paraId="0B4DAF88" w14:textId="77777777" w:rsidR="00A4199B" w:rsidRDefault="00A4199B" w:rsidP="007B5317">
      <w:pPr>
        <w:pStyle w:val="af0"/>
        <w:numPr>
          <w:ilvl w:val="2"/>
          <w:numId w:val="66"/>
        </w:numPr>
        <w:ind w:leftChars="0"/>
      </w:pPr>
      <w:r w:rsidRPr="00A4199B">
        <w:rPr>
          <w:rFonts w:hint="eastAsia"/>
          <w:u w:val="single" w:color="FF0000"/>
        </w:rPr>
        <w:t>監査の独立性及び客観性の確保の観点から、当該情報システムの監査業務に関する調達案件の入札に参加させない</w:t>
      </w:r>
    </w:p>
    <w:p w14:paraId="7803151F" w14:textId="77777777" w:rsidR="00A4199B" w:rsidRDefault="00A4199B" w:rsidP="007B5317">
      <w:pPr>
        <w:pStyle w:val="4"/>
      </w:pPr>
      <w:r w:rsidRPr="00A4199B">
        <w:rPr>
          <w:rFonts w:hint="eastAsia"/>
          <w:u w:color="FF0000"/>
        </w:rPr>
        <w:t>再委託に関する事項</w:t>
      </w:r>
    </w:p>
    <w:p w14:paraId="294E4737" w14:textId="77777777" w:rsidR="00A4199B" w:rsidRDefault="00A4199B" w:rsidP="007B5317">
      <w:pPr>
        <w:pStyle w:val="af0"/>
        <w:numPr>
          <w:ilvl w:val="0"/>
          <w:numId w:val="66"/>
        </w:numPr>
        <w:ind w:leftChars="0"/>
      </w:pPr>
      <w:r w:rsidRPr="00A4199B">
        <w:rPr>
          <w:rFonts w:hint="eastAsia"/>
          <w:u w:val="single" w:color="FF0000"/>
        </w:rPr>
        <w:t>再委託（再々委託を含む。以下同じ。）の制限並びに再委託を認める場合の条件、承認手続及び再委託先の契約違反等に関する責任についての定め等について記載</w:t>
      </w:r>
      <w:r>
        <w:rPr>
          <w:rFonts w:hint="eastAsia"/>
        </w:rPr>
        <w:t>する</w:t>
      </w:r>
    </w:p>
    <w:p w14:paraId="3B0ED3AF" w14:textId="77777777" w:rsidR="00A4199B" w:rsidRDefault="00A4199B" w:rsidP="007B5317">
      <w:pPr>
        <w:pStyle w:val="4"/>
      </w:pPr>
      <w:r w:rsidRPr="00A4199B">
        <w:rPr>
          <w:rFonts w:hint="eastAsia"/>
          <w:u w:color="FF0000"/>
        </w:rPr>
        <w:t>その他特記事項</w:t>
      </w:r>
    </w:p>
    <w:p w14:paraId="42DBBE16" w14:textId="77777777" w:rsidR="00A4199B" w:rsidRDefault="00A4199B" w:rsidP="007B5317">
      <w:pPr>
        <w:pStyle w:val="af0"/>
        <w:numPr>
          <w:ilvl w:val="0"/>
          <w:numId w:val="66"/>
        </w:numPr>
        <w:ind w:leftChars="0"/>
      </w:pPr>
      <w:r w:rsidRPr="00A4199B">
        <w:rPr>
          <w:rFonts w:hint="eastAsia"/>
          <w:u w:val="single" w:color="FF0000"/>
        </w:rPr>
        <w:t>前提条件、制約条件、要件定義、調達仕様書の変更手順等について記載</w:t>
      </w:r>
      <w:r>
        <w:rPr>
          <w:rFonts w:hint="eastAsia"/>
        </w:rPr>
        <w:t>する</w:t>
      </w:r>
    </w:p>
    <w:p w14:paraId="03181FD9" w14:textId="77777777" w:rsidR="00A4199B" w:rsidRDefault="00A4199B" w:rsidP="007B5317">
      <w:pPr>
        <w:pStyle w:val="4"/>
      </w:pPr>
      <w:r w:rsidRPr="00A4199B">
        <w:rPr>
          <w:rFonts w:hint="eastAsia"/>
          <w:u w:color="FF0000"/>
        </w:rPr>
        <w:t>附属文書</w:t>
      </w:r>
    </w:p>
    <w:p w14:paraId="4F8A70BE" w14:textId="77777777" w:rsidR="00A4199B" w:rsidRDefault="00A4199B" w:rsidP="007B5317">
      <w:pPr>
        <w:pStyle w:val="af0"/>
        <w:numPr>
          <w:ilvl w:val="0"/>
          <w:numId w:val="66"/>
        </w:numPr>
        <w:ind w:leftChars="0"/>
      </w:pPr>
      <w:r w:rsidRPr="00A4199B">
        <w:rPr>
          <w:rFonts w:hint="eastAsia"/>
          <w:u w:val="single" w:color="FF0000"/>
        </w:rPr>
        <w:t>事業者が閲覧できる資料一覧表、閲覧要領、提案書等の審査要領その他事業者の提案に必要な資料を作成し、調達仕様書に添付する</w:t>
      </w:r>
    </w:p>
    <w:p w14:paraId="0EF6DCA7" w14:textId="7CBC8BEB" w:rsidR="00894F4B" w:rsidRPr="00894F4B" w:rsidRDefault="00A4199B" w:rsidP="007B5317">
      <w:pPr>
        <w:pStyle w:val="3"/>
        <w:ind w:left="171" w:hanging="171"/>
        <w:rPr>
          <w:u w:color="FF0000"/>
        </w:rPr>
      </w:pPr>
      <w:bookmarkStart w:id="313" w:name="_Toc444338885"/>
      <w:r w:rsidRPr="00645A27">
        <w:rPr>
          <w:rFonts w:hint="eastAsia"/>
          <w:u w:color="FF0000"/>
        </w:rPr>
        <w:lastRenderedPageBreak/>
        <w:t>契約書の記載事項</w:t>
      </w:r>
      <w:bookmarkEnd w:id="313"/>
    </w:p>
    <w:p w14:paraId="691E48F4" w14:textId="77777777" w:rsidR="00894F4B" w:rsidRDefault="00894F4B" w:rsidP="007B5317">
      <w:pPr>
        <w:pStyle w:val="af0"/>
        <w:numPr>
          <w:ilvl w:val="0"/>
          <w:numId w:val="66"/>
        </w:numPr>
        <w:ind w:leftChars="0"/>
      </w:pPr>
      <w:r w:rsidRPr="007B5317">
        <w:rPr>
          <w:rFonts w:hint="eastAsia"/>
          <w:u w:val="single" w:color="FF0000"/>
        </w:rPr>
        <w:t>会計担当部門に対し、契約書に、損害賠償、契約変更手続、契約解除等に関する条項を記載するよう依頼する</w:t>
      </w:r>
    </w:p>
    <w:p w14:paraId="0087D596" w14:textId="21E110AA" w:rsidR="00894F4B" w:rsidRPr="00894F4B" w:rsidRDefault="00894F4B" w:rsidP="007B5317">
      <w:pPr>
        <w:pStyle w:val="af0"/>
        <w:numPr>
          <w:ilvl w:val="0"/>
          <w:numId w:val="66"/>
        </w:numPr>
        <w:ind w:leftChars="0"/>
      </w:pPr>
      <w:r>
        <w:rPr>
          <w:rFonts w:hint="eastAsia"/>
        </w:rPr>
        <w:t>特に、</w:t>
      </w:r>
      <w:r w:rsidRPr="007B5317">
        <w:rPr>
          <w:rFonts w:hint="eastAsia"/>
          <w:u w:val="single" w:color="FF0000"/>
        </w:rPr>
        <w:t>損害賠償については、事業者による契約の履行が不可能となった場合の社会的影響等を踏まえ、損害賠償の範囲の限度を記載する</w:t>
      </w:r>
    </w:p>
    <w:p w14:paraId="32747ED5" w14:textId="576BF906" w:rsidR="0085648E" w:rsidRDefault="0085648E" w:rsidP="007B5317">
      <w:pPr>
        <w:pStyle w:val="3"/>
        <w:ind w:left="171" w:hanging="171"/>
      </w:pPr>
      <w:bookmarkStart w:id="314" w:name="_Ref393465729"/>
      <w:bookmarkStart w:id="315" w:name="_Toc444338886"/>
      <w:r>
        <w:rPr>
          <w:rFonts w:hint="eastAsia"/>
        </w:rPr>
        <w:t>調達案件</w:t>
      </w:r>
      <w:r w:rsidRPr="002F111B">
        <w:rPr>
          <w:rFonts w:hint="eastAsia"/>
        </w:rPr>
        <w:t>に関するＯＤＢへ</w:t>
      </w:r>
      <w:r>
        <w:rPr>
          <w:rFonts w:hint="eastAsia"/>
        </w:rPr>
        <w:t>の登録</w:t>
      </w:r>
      <w:bookmarkEnd w:id="314"/>
      <w:bookmarkEnd w:id="315"/>
    </w:p>
    <w:p w14:paraId="5ADF2618" w14:textId="5E80B574" w:rsidR="00FE787B" w:rsidRPr="00FE787B" w:rsidRDefault="0085648E" w:rsidP="007B5317">
      <w:pPr>
        <w:pStyle w:val="3"/>
        <w:ind w:left="171" w:hanging="171"/>
        <w:rPr>
          <w:u w:color="FF0000"/>
        </w:rPr>
      </w:pPr>
      <w:bookmarkStart w:id="316" w:name="_Ref393054141"/>
      <w:bookmarkStart w:id="317" w:name="_Toc444338887"/>
      <w:r w:rsidRPr="00114653">
        <w:rPr>
          <w:rFonts w:hint="eastAsia"/>
          <w:u w:color="FF0000"/>
        </w:rPr>
        <w:t>第一次工程レビューの実施</w:t>
      </w:r>
      <w:bookmarkEnd w:id="316"/>
      <w:bookmarkEnd w:id="317"/>
    </w:p>
    <w:p w14:paraId="36467C4A" w14:textId="24A028EB" w:rsidR="00FE787B" w:rsidRPr="00FE787B" w:rsidRDefault="00FE787B" w:rsidP="00FE787B">
      <w:r w:rsidRPr="00114653">
        <w:rPr>
          <w:rFonts w:hint="eastAsia"/>
          <w:u w:val="single" w:color="FF0000"/>
        </w:rPr>
        <w:t>第一次工程レビューを実施するものとする。その際、調達仕様書の内容が適正なものとなっているか否かの確認を行う</w:t>
      </w:r>
    </w:p>
    <w:p w14:paraId="6B7DF1D7" w14:textId="33E280B7" w:rsidR="00FE787B" w:rsidRPr="00FE787B" w:rsidRDefault="0085648E" w:rsidP="007B5317">
      <w:pPr>
        <w:pStyle w:val="3"/>
        <w:ind w:left="171" w:hanging="171"/>
        <w:rPr>
          <w:u w:color="FF0000"/>
        </w:rPr>
      </w:pPr>
      <w:bookmarkStart w:id="318" w:name="_Ref393053731"/>
      <w:bookmarkStart w:id="319" w:name="_Toc444338888"/>
      <w:r w:rsidRPr="00114653">
        <w:rPr>
          <w:rFonts w:hint="eastAsia"/>
          <w:u w:color="FF0000"/>
        </w:rPr>
        <w:t>意見招請の実施</w:t>
      </w:r>
      <w:bookmarkEnd w:id="318"/>
      <w:bookmarkEnd w:id="319"/>
    </w:p>
    <w:p w14:paraId="39A7739E" w14:textId="77777777" w:rsidR="00FE787B" w:rsidRDefault="00FE787B" w:rsidP="00E43CDC">
      <w:pPr>
        <w:pStyle w:val="af0"/>
        <w:numPr>
          <w:ilvl w:val="0"/>
          <w:numId w:val="69"/>
        </w:numPr>
        <w:ind w:leftChars="0"/>
      </w:pPr>
      <w:r w:rsidRPr="007B5317">
        <w:rPr>
          <w:rFonts w:hint="eastAsia"/>
          <w:u w:val="single" w:color="FF0000"/>
        </w:rPr>
        <w:t>予定価格が80万ＳＤＲ以上と見込まれる調達案件について</w:t>
      </w:r>
      <w:r>
        <w:rPr>
          <w:rFonts w:hint="eastAsia"/>
        </w:rPr>
        <w:t>は、「政府調達手続に関する運用指針」（平成26年３月31日関係省庁申合せ）に基づき、</w:t>
      </w:r>
      <w:r w:rsidRPr="007B5317">
        <w:rPr>
          <w:rFonts w:hint="eastAsia"/>
          <w:u w:val="single" w:color="FF0000"/>
        </w:rPr>
        <w:t>意見招請を行うとともに、当該意見招請手続の情報をＯＤＢに登録</w:t>
      </w:r>
      <w:r>
        <w:rPr>
          <w:rFonts w:hint="eastAsia"/>
        </w:rPr>
        <w:t>する</w:t>
      </w:r>
    </w:p>
    <w:p w14:paraId="680B537B" w14:textId="77777777" w:rsidR="00FE787B" w:rsidRDefault="00FE787B" w:rsidP="00E43CDC">
      <w:pPr>
        <w:pStyle w:val="af0"/>
        <w:numPr>
          <w:ilvl w:val="0"/>
          <w:numId w:val="69"/>
        </w:numPr>
        <w:ind w:leftChars="0"/>
      </w:pPr>
      <w:r w:rsidRPr="007B5317">
        <w:rPr>
          <w:rFonts w:hint="eastAsia"/>
          <w:u w:val="single" w:color="FF0000"/>
        </w:rPr>
        <w:t>調達仕様書等の案の内容についての十分な理解が得られるよう、事業者に対する説明等を積極的に行う</w:t>
      </w:r>
    </w:p>
    <w:p w14:paraId="158E82C8" w14:textId="77777777" w:rsidR="00FE787B" w:rsidRDefault="00FE787B" w:rsidP="00E43CDC">
      <w:pPr>
        <w:pStyle w:val="af0"/>
        <w:numPr>
          <w:ilvl w:val="0"/>
          <w:numId w:val="69"/>
        </w:numPr>
        <w:ind w:leftChars="0"/>
      </w:pPr>
      <w:r w:rsidRPr="007B5317">
        <w:rPr>
          <w:rFonts w:hint="eastAsia"/>
          <w:u w:val="single" w:color="FF0000"/>
        </w:rPr>
        <w:t>事業者との質疑応答を通じて、提供すべき情報が明確で、かつ、漏れがないことを確認し、必要に応じて、調達仕様書等の案を修正し、確定する</w:t>
      </w:r>
    </w:p>
    <w:p w14:paraId="6D8B5576" w14:textId="77777777" w:rsidR="00FE787B" w:rsidRPr="00FE787B" w:rsidRDefault="00FE787B" w:rsidP="00FE787B"/>
    <w:p w14:paraId="185FD4D9" w14:textId="4D7C5AFE" w:rsidR="0085648E" w:rsidRDefault="0085648E" w:rsidP="007B5317">
      <w:pPr>
        <w:pStyle w:val="2"/>
        <w:ind w:left="568" w:hanging="568"/>
        <w:rPr>
          <w:u w:color="FF0000"/>
        </w:rPr>
      </w:pPr>
      <w:bookmarkStart w:id="320" w:name="_Toc360032211"/>
      <w:bookmarkStart w:id="321" w:name="_Toc358814820"/>
      <w:bookmarkStart w:id="322" w:name="_Ref393054142"/>
      <w:bookmarkStart w:id="323" w:name="_Ref393054159"/>
      <w:bookmarkStart w:id="324" w:name="_Ref393054201"/>
      <w:bookmarkStart w:id="325" w:name="_Toc398293297"/>
      <w:bookmarkStart w:id="326" w:name="_Toc444338889"/>
      <w:r w:rsidRPr="00114653">
        <w:rPr>
          <w:rFonts w:hint="eastAsia"/>
          <w:u w:color="FF0000"/>
        </w:rPr>
        <w:t>ＲＦＰ</w:t>
      </w:r>
      <w:bookmarkEnd w:id="320"/>
      <w:bookmarkEnd w:id="321"/>
      <w:bookmarkEnd w:id="322"/>
      <w:bookmarkEnd w:id="323"/>
      <w:bookmarkEnd w:id="324"/>
      <w:r w:rsidRPr="00114653">
        <w:rPr>
          <w:rFonts w:hint="eastAsia"/>
          <w:u w:color="FF0000"/>
        </w:rPr>
        <w:t>・公告</w:t>
      </w:r>
      <w:bookmarkEnd w:id="325"/>
      <w:bookmarkEnd w:id="326"/>
    </w:p>
    <w:p w14:paraId="0E28BB45" w14:textId="4A2853CD" w:rsidR="00FE787B" w:rsidRPr="00FE787B" w:rsidRDefault="0085648E" w:rsidP="007B5317">
      <w:pPr>
        <w:pStyle w:val="3"/>
        <w:ind w:left="171" w:hanging="171"/>
        <w:rPr>
          <w:u w:color="FF0000"/>
        </w:rPr>
      </w:pPr>
      <w:bookmarkStart w:id="327" w:name="_Ref393054099"/>
      <w:bookmarkStart w:id="328" w:name="_Ref394935769"/>
      <w:bookmarkStart w:id="329" w:name="_Toc444338890"/>
      <w:r w:rsidRPr="00114653">
        <w:rPr>
          <w:rFonts w:hint="eastAsia"/>
          <w:u w:color="FF0000"/>
        </w:rPr>
        <w:t>提案依頼書の作成</w:t>
      </w:r>
      <w:bookmarkEnd w:id="327"/>
      <w:r w:rsidRPr="00114653">
        <w:rPr>
          <w:rFonts w:hint="eastAsia"/>
          <w:u w:color="FF0000"/>
        </w:rPr>
        <w:t>等</w:t>
      </w:r>
      <w:bookmarkEnd w:id="328"/>
      <w:bookmarkEnd w:id="329"/>
    </w:p>
    <w:p w14:paraId="4C4A5E99" w14:textId="575FF928" w:rsidR="00FE787B" w:rsidRDefault="00FE787B" w:rsidP="00FE787B">
      <w:pPr>
        <w:rPr>
          <w:u w:val="single" w:color="FF0000"/>
        </w:rPr>
      </w:pPr>
      <w:r w:rsidRPr="00114653">
        <w:rPr>
          <w:rFonts w:hint="eastAsia"/>
          <w:u w:val="single" w:color="FF0000"/>
        </w:rPr>
        <w:t>総合評価落札方式による調達を行うときは、次のア及びイのとおり、提案依頼書の作成等を行う</w:t>
      </w:r>
    </w:p>
    <w:p w14:paraId="72004E0C" w14:textId="77777777" w:rsidR="00FE787B" w:rsidRDefault="00FE787B" w:rsidP="00E43CDC">
      <w:pPr>
        <w:pStyle w:val="4"/>
        <w:numPr>
          <w:ilvl w:val="0"/>
          <w:numId w:val="75"/>
        </w:numPr>
      </w:pPr>
      <w:r w:rsidRPr="00F21285">
        <w:rPr>
          <w:rFonts w:hint="eastAsia"/>
          <w:u w:color="FF0000"/>
        </w:rPr>
        <w:t>提案依頼書の記載事項</w:t>
      </w:r>
    </w:p>
    <w:p w14:paraId="10BF28EF" w14:textId="77777777" w:rsidR="00FE787B" w:rsidRDefault="00FE787B" w:rsidP="00E43CDC">
      <w:pPr>
        <w:pStyle w:val="af0"/>
        <w:numPr>
          <w:ilvl w:val="0"/>
          <w:numId w:val="67"/>
        </w:numPr>
        <w:ind w:leftChars="0"/>
      </w:pPr>
      <w:r w:rsidRPr="00FE787B">
        <w:rPr>
          <w:rFonts w:hint="eastAsia"/>
          <w:u w:val="single" w:color="FF0000"/>
        </w:rPr>
        <w:t>事業者が適切に提案するために必要となる情報が網羅されるよう、原則として、次のa）からd）までに掲げる事項について記載</w:t>
      </w:r>
      <w:r>
        <w:rPr>
          <w:rFonts w:hint="eastAsia"/>
        </w:rPr>
        <w:t>する</w:t>
      </w:r>
    </w:p>
    <w:p w14:paraId="2EA3A790" w14:textId="00FB39C9" w:rsidR="00FE787B" w:rsidRPr="00FE787B" w:rsidRDefault="00FE787B" w:rsidP="00E43CDC">
      <w:pPr>
        <w:pStyle w:val="af0"/>
        <w:numPr>
          <w:ilvl w:val="0"/>
          <w:numId w:val="67"/>
        </w:numPr>
        <w:ind w:leftChars="0"/>
      </w:pPr>
      <w:r w:rsidRPr="00FE787B">
        <w:rPr>
          <w:rFonts w:hint="eastAsia"/>
          <w:u w:val="single" w:color="FF0000"/>
        </w:rPr>
        <w:t>ＲＦＰの内容</w:t>
      </w:r>
    </w:p>
    <w:p w14:paraId="34FDA04B" w14:textId="37E951DC" w:rsidR="00FE787B" w:rsidRPr="00FE787B" w:rsidRDefault="00FE787B" w:rsidP="00E43CDC">
      <w:pPr>
        <w:pStyle w:val="af0"/>
        <w:numPr>
          <w:ilvl w:val="1"/>
          <w:numId w:val="67"/>
        </w:numPr>
        <w:ind w:leftChars="0"/>
      </w:pPr>
      <w:r w:rsidRPr="00114653">
        <w:rPr>
          <w:rFonts w:hint="eastAsia"/>
          <w:u w:val="single" w:color="FF0000"/>
        </w:rPr>
        <w:t>提案書の記載要領、具体的な提案依頼の内容（作業内容の実施体制（再委託に関する事項を含む。）、実施計画、プロジェクト管理手法等）その他提案時に提出すべき資料等（その際、提案に盛り込まれるべき事項が具体的かつ漏れなく提案書に記載されるよう依頼内容を明確に提示する</w:t>
      </w:r>
    </w:p>
    <w:p w14:paraId="62F96C69" w14:textId="77777777" w:rsidR="00FE787B" w:rsidRDefault="00FE787B" w:rsidP="00E43CDC">
      <w:pPr>
        <w:pStyle w:val="af0"/>
        <w:numPr>
          <w:ilvl w:val="0"/>
          <w:numId w:val="67"/>
        </w:numPr>
        <w:ind w:leftChars="0"/>
      </w:pPr>
      <w:r w:rsidRPr="00FE787B">
        <w:rPr>
          <w:rFonts w:hint="eastAsia"/>
          <w:u w:val="single" w:color="FF0000"/>
        </w:rPr>
        <w:t>提案手続</w:t>
      </w:r>
    </w:p>
    <w:p w14:paraId="15C0F487" w14:textId="77777777" w:rsidR="00FE787B" w:rsidRDefault="00FE787B" w:rsidP="00E43CDC">
      <w:pPr>
        <w:pStyle w:val="af0"/>
        <w:numPr>
          <w:ilvl w:val="1"/>
          <w:numId w:val="67"/>
        </w:numPr>
        <w:ind w:leftChars="0"/>
      </w:pPr>
      <w:r w:rsidRPr="00FE787B">
        <w:rPr>
          <w:rFonts w:hint="eastAsia"/>
          <w:u w:val="single" w:color="FF0000"/>
        </w:rPr>
        <w:t>提出期限、提出場所、提出方法等</w:t>
      </w:r>
    </w:p>
    <w:p w14:paraId="79A3E7F8" w14:textId="77777777" w:rsidR="00FE787B" w:rsidRDefault="00FE787B" w:rsidP="00E43CDC">
      <w:pPr>
        <w:pStyle w:val="af0"/>
        <w:numPr>
          <w:ilvl w:val="0"/>
          <w:numId w:val="67"/>
        </w:numPr>
        <w:ind w:leftChars="0"/>
      </w:pPr>
      <w:r w:rsidRPr="00FE787B">
        <w:rPr>
          <w:rFonts w:hint="eastAsia"/>
          <w:u w:val="single" w:color="FF0000"/>
        </w:rPr>
        <w:t>評価基準</w:t>
      </w:r>
    </w:p>
    <w:p w14:paraId="20070C75" w14:textId="77777777" w:rsidR="00FE787B" w:rsidRDefault="00FE787B" w:rsidP="00E43CDC">
      <w:pPr>
        <w:pStyle w:val="af0"/>
        <w:numPr>
          <w:ilvl w:val="1"/>
          <w:numId w:val="67"/>
        </w:numPr>
        <w:ind w:leftChars="0"/>
      </w:pPr>
      <w:r w:rsidRPr="00FE787B">
        <w:rPr>
          <w:rFonts w:hint="eastAsia"/>
          <w:u w:val="single" w:color="FF0000"/>
        </w:rPr>
        <w:t>価格点及び技術点の配点、評価事項の設定、評価方法等（調達内容の特性（制度・業務の内容、開発規模の大きさ等）を踏まえ、例えば、次の①から⑦までに掲げる事項について的確に評価ができ、かつ、提案内容の実現性の根拠、具体的な実現方法等が記載されるよう評価事項を定める</w:t>
      </w:r>
    </w:p>
    <w:p w14:paraId="4975A59E" w14:textId="22ABB967" w:rsidR="00FE787B" w:rsidRDefault="00FE787B" w:rsidP="00E43CDC">
      <w:pPr>
        <w:pStyle w:val="af0"/>
        <w:numPr>
          <w:ilvl w:val="1"/>
          <w:numId w:val="67"/>
        </w:numPr>
        <w:ind w:leftChars="0"/>
      </w:pPr>
      <w:r w:rsidRPr="00FE787B">
        <w:rPr>
          <w:rFonts w:hint="eastAsia"/>
          <w:u w:val="single" w:color="FF0000"/>
        </w:rPr>
        <w:lastRenderedPageBreak/>
        <w:t>評価方法についても、作業内容の履行可能性等、必須事項のうち最低限の要求事項を、合否を判断する基礎点として設ける</w:t>
      </w:r>
      <w:r>
        <w:rPr>
          <w:rFonts w:hint="eastAsia"/>
        </w:rPr>
        <w:t>ほか、</w:t>
      </w:r>
      <w:r w:rsidRPr="00FE787B">
        <w:rPr>
          <w:rFonts w:hint="eastAsia"/>
          <w:u w:val="single" w:color="FF0000"/>
        </w:rPr>
        <w:t>重要視する評価事項を考慮の上、加点の配分割合の重点化、相対評価の活用等によって、優れた提案が評価されるよう工夫す</w:t>
      </w:r>
      <w:r>
        <w:rPr>
          <w:rFonts w:hint="eastAsia"/>
          <w:u w:val="single" w:color="FF0000"/>
        </w:rPr>
        <w:t>る</w:t>
      </w:r>
    </w:p>
    <w:p w14:paraId="19623C5B"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①　制度、</w:t>
      </w:r>
      <w:r w:rsidRPr="00114653">
        <w:rPr>
          <w:u w:val="single" w:color="FF0000"/>
        </w:rPr>
        <w:t>業務</w:t>
      </w:r>
      <w:r w:rsidRPr="00114653">
        <w:rPr>
          <w:rFonts w:hint="eastAsia"/>
          <w:u w:val="single" w:color="FF0000"/>
        </w:rPr>
        <w:t>及び</w:t>
      </w:r>
      <w:r w:rsidRPr="00114653">
        <w:rPr>
          <w:u w:val="single" w:color="FF0000"/>
        </w:rPr>
        <w:t>システムに対する理解度</w:t>
      </w:r>
    </w:p>
    <w:p w14:paraId="68B23437"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②　要件定義の理解度</w:t>
      </w:r>
    </w:p>
    <w:p w14:paraId="178A14EC"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③　プロジェクトの計画能力</w:t>
      </w:r>
    </w:p>
    <w:p w14:paraId="27516DA3"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④　プロジェクトの管理能力</w:t>
      </w:r>
    </w:p>
    <w:p w14:paraId="79E7E020"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⑤　設計・開発等に関する技術的能力</w:t>
      </w:r>
    </w:p>
    <w:p w14:paraId="4F8E2AA1"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⑥　設計・開発等の実績</w:t>
      </w:r>
    </w:p>
    <w:p w14:paraId="1C0637D6" w14:textId="77777777" w:rsidR="00FE787B" w:rsidRDefault="00FE787B" w:rsidP="00E43CDC">
      <w:pPr>
        <w:pStyle w:val="60"/>
        <w:numPr>
          <w:ilvl w:val="2"/>
          <w:numId w:val="67"/>
        </w:numPr>
        <w:kinsoku w:val="0"/>
        <w:rPr>
          <w:u w:val="single" w:color="FF0000"/>
        </w:rPr>
      </w:pPr>
      <w:r w:rsidRPr="00114653">
        <w:rPr>
          <w:rFonts w:hint="eastAsia"/>
          <w:u w:val="single" w:color="FF0000"/>
        </w:rPr>
        <w:t>⑦　組織的対応力</w:t>
      </w:r>
    </w:p>
    <w:p w14:paraId="683A232E" w14:textId="77777777" w:rsidR="00FE787B" w:rsidRDefault="00FE787B" w:rsidP="00E43CDC">
      <w:pPr>
        <w:pStyle w:val="af0"/>
        <w:numPr>
          <w:ilvl w:val="0"/>
          <w:numId w:val="67"/>
        </w:numPr>
        <w:ind w:leftChars="0"/>
      </w:pPr>
      <w:r w:rsidRPr="00FE787B">
        <w:rPr>
          <w:rFonts w:hint="eastAsia"/>
          <w:u w:val="single" w:color="FF0000"/>
        </w:rPr>
        <w:t>審査手法</w:t>
      </w:r>
    </w:p>
    <w:p w14:paraId="196484EA" w14:textId="77777777" w:rsidR="00FE787B" w:rsidRDefault="00FE787B" w:rsidP="00E43CDC">
      <w:pPr>
        <w:pStyle w:val="af0"/>
        <w:numPr>
          <w:ilvl w:val="1"/>
          <w:numId w:val="67"/>
        </w:numPr>
        <w:ind w:leftChars="0"/>
      </w:pPr>
      <w:r w:rsidRPr="00FE787B">
        <w:rPr>
          <w:rFonts w:hint="eastAsia"/>
          <w:u w:val="single" w:color="FF0000"/>
        </w:rPr>
        <w:t>事業者におけるプロジェクト遂行の責任者となることが予定される者による提案内容のプレゼンテーション、質疑応答の実施等、技術力を適正に評価するために行う審査の具体的な手法等</w:t>
      </w:r>
    </w:p>
    <w:p w14:paraId="3598BBF3" w14:textId="3630C115" w:rsidR="00FE787B" w:rsidRPr="00114653" w:rsidRDefault="00FE787B" w:rsidP="007B5317">
      <w:pPr>
        <w:pStyle w:val="4"/>
        <w:rPr>
          <w:u w:color="FF0000"/>
        </w:rPr>
      </w:pPr>
      <w:r w:rsidRPr="00114653">
        <w:rPr>
          <w:rFonts w:hint="eastAsia"/>
          <w:u w:color="FF0000"/>
        </w:rPr>
        <w:t>提案依頼書に関するＯＤＢへの登録</w:t>
      </w:r>
    </w:p>
    <w:p w14:paraId="67F18788" w14:textId="77777777" w:rsidR="00FE787B" w:rsidRPr="00FE787B" w:rsidRDefault="00FE787B" w:rsidP="00E43CDC">
      <w:pPr>
        <w:pStyle w:val="af0"/>
        <w:numPr>
          <w:ilvl w:val="2"/>
          <w:numId w:val="67"/>
        </w:numPr>
        <w:ind w:leftChars="0"/>
      </w:pPr>
    </w:p>
    <w:p w14:paraId="7C779A02" w14:textId="4A2EB476" w:rsidR="00FE787B" w:rsidRPr="00FE787B" w:rsidRDefault="0085648E" w:rsidP="007B5317">
      <w:pPr>
        <w:pStyle w:val="3"/>
        <w:ind w:left="171" w:hanging="171"/>
        <w:rPr>
          <w:u w:color="FF0000"/>
        </w:rPr>
      </w:pPr>
      <w:bookmarkStart w:id="330" w:name="_Ref393054204"/>
      <w:bookmarkStart w:id="331" w:name="_Toc444338891"/>
      <w:r w:rsidRPr="00114653">
        <w:rPr>
          <w:rFonts w:hint="eastAsia"/>
          <w:u w:color="FF0000"/>
        </w:rPr>
        <w:t>調達に関する公告</w:t>
      </w:r>
      <w:bookmarkEnd w:id="330"/>
      <w:bookmarkEnd w:id="331"/>
    </w:p>
    <w:p w14:paraId="5220B077" w14:textId="77777777" w:rsidR="00FE787B" w:rsidRDefault="00FE787B" w:rsidP="00E43CDC">
      <w:pPr>
        <w:pStyle w:val="af0"/>
        <w:numPr>
          <w:ilvl w:val="0"/>
          <w:numId w:val="68"/>
        </w:numPr>
        <w:ind w:leftChars="0"/>
      </w:pPr>
      <w:r w:rsidRPr="00FE787B">
        <w:rPr>
          <w:rFonts w:hint="eastAsia"/>
          <w:u w:val="single" w:color="FF0000"/>
        </w:rPr>
        <w:t>調達の計画に基づき、調達に関する公告手続を会計担当部門に依頼する</w:t>
      </w:r>
    </w:p>
    <w:p w14:paraId="4B1EA883" w14:textId="77777777" w:rsidR="00FE787B" w:rsidRDefault="00FE787B" w:rsidP="00E43CDC">
      <w:pPr>
        <w:pStyle w:val="af0"/>
        <w:numPr>
          <w:ilvl w:val="0"/>
          <w:numId w:val="68"/>
        </w:numPr>
        <w:ind w:leftChars="0"/>
      </w:pPr>
      <w:r w:rsidRPr="00FE787B">
        <w:rPr>
          <w:rFonts w:hint="eastAsia"/>
          <w:u w:val="single" w:color="FF0000"/>
        </w:rPr>
        <w:t>調達仕様書、提案依頼書等の内容についての十分な理解が得られるよう、公告後、必要に応じて、事業者に対する説明等を行う</w:t>
      </w:r>
    </w:p>
    <w:p w14:paraId="723376EA" w14:textId="77777777" w:rsidR="00FE787B" w:rsidRDefault="00FE787B" w:rsidP="00E43CDC">
      <w:pPr>
        <w:pStyle w:val="af0"/>
        <w:numPr>
          <w:ilvl w:val="0"/>
          <w:numId w:val="68"/>
        </w:numPr>
        <w:ind w:leftChars="0"/>
      </w:pPr>
      <w:r w:rsidRPr="00FE787B">
        <w:rPr>
          <w:rFonts w:hint="eastAsia"/>
          <w:u w:val="single" w:color="FF0000"/>
        </w:rPr>
        <w:t>事業者からの提案に重要な影響があると認められる応答内容については、応札が見込まれる全ての事業者に通知</w:t>
      </w:r>
      <w:r>
        <w:rPr>
          <w:rFonts w:hint="eastAsia"/>
        </w:rPr>
        <w:t>する</w:t>
      </w:r>
    </w:p>
    <w:p w14:paraId="62E4D61B" w14:textId="77777777" w:rsidR="00FE787B" w:rsidRPr="00FE787B" w:rsidRDefault="00FE787B" w:rsidP="00FE787B"/>
    <w:p w14:paraId="0AF2AA7D" w14:textId="6C708DD8" w:rsidR="0085648E" w:rsidRDefault="0085648E" w:rsidP="007B5317">
      <w:pPr>
        <w:pStyle w:val="2"/>
        <w:ind w:left="568" w:hanging="568"/>
        <w:rPr>
          <w:u w:color="FF0000"/>
        </w:rPr>
      </w:pPr>
      <w:bookmarkStart w:id="332" w:name="_Ref393054223"/>
      <w:bookmarkStart w:id="333" w:name="_Ref393054232"/>
      <w:bookmarkStart w:id="334" w:name="_Toc398293298"/>
      <w:bookmarkStart w:id="335" w:name="_Toc444338892"/>
      <w:r w:rsidRPr="00114653">
        <w:rPr>
          <w:rFonts w:hint="eastAsia"/>
          <w:u w:color="FF0000"/>
        </w:rPr>
        <w:t>審査</w:t>
      </w:r>
      <w:bookmarkEnd w:id="332"/>
      <w:bookmarkEnd w:id="333"/>
      <w:bookmarkEnd w:id="334"/>
      <w:bookmarkEnd w:id="335"/>
    </w:p>
    <w:p w14:paraId="63893D98" w14:textId="5363E6B9" w:rsidR="00FE787B" w:rsidRDefault="00FE787B" w:rsidP="00FE787B"/>
    <w:p w14:paraId="70EC7240" w14:textId="77777777" w:rsidR="00FE787B" w:rsidRDefault="00FE787B" w:rsidP="007B5317">
      <w:pPr>
        <w:pStyle w:val="3"/>
        <w:ind w:left="171" w:hanging="171"/>
      </w:pPr>
      <w:bookmarkStart w:id="336" w:name="_Toc444338893"/>
      <w:r w:rsidRPr="00FE787B">
        <w:rPr>
          <w:rFonts w:hint="eastAsia"/>
          <w:u w:color="FF0000"/>
        </w:rPr>
        <w:t>審査体制の確立</w:t>
      </w:r>
      <w:bookmarkEnd w:id="336"/>
    </w:p>
    <w:p w14:paraId="39E80114" w14:textId="77777777" w:rsidR="00FE787B" w:rsidRDefault="00FE787B" w:rsidP="00FE787B">
      <w:r w:rsidRPr="00114653">
        <w:rPr>
          <w:rFonts w:hint="eastAsia"/>
          <w:u w:val="single" w:color="FF0000"/>
        </w:rPr>
        <w:t>公正性の確保に留意しつつ、審査を的確に実施できるよう、調達内容に応じた知見を有する者（例えば政府ＣＩＯ補佐官、外部有識者）、制度・業務に精通した者及び情報システムに精通した者により構成される審査体制を確立</w:t>
      </w:r>
      <w:r>
        <w:rPr>
          <w:rFonts w:hint="eastAsia"/>
        </w:rPr>
        <w:t>する</w:t>
      </w:r>
    </w:p>
    <w:p w14:paraId="147E319D" w14:textId="5865383D" w:rsidR="00FE787B" w:rsidRDefault="000D74AA" w:rsidP="007B5317">
      <w:pPr>
        <w:pStyle w:val="3"/>
        <w:ind w:left="171" w:hanging="171"/>
      </w:pPr>
      <w:bookmarkStart w:id="337" w:name="_Toc444338894"/>
      <w:r>
        <w:rPr>
          <w:rFonts w:hint="eastAsia"/>
          <w:u w:color="FF0000"/>
        </w:rPr>
        <w:t>審査</w:t>
      </w:r>
      <w:bookmarkEnd w:id="337"/>
    </w:p>
    <w:p w14:paraId="4842033D" w14:textId="77777777" w:rsidR="00FE787B" w:rsidRDefault="00FE787B" w:rsidP="00FE787B">
      <w:r w:rsidRPr="00114653">
        <w:rPr>
          <w:rFonts w:hint="eastAsia"/>
          <w:u w:val="single" w:color="FF0000"/>
        </w:rPr>
        <w:t>審査体制の構成員は、評価基準及び審査手法に基づき、要件定義等の内容を的確に理解した提案内容であるか、実現性のある提案内容であるか等について厳格に評価する</w:t>
      </w:r>
    </w:p>
    <w:p w14:paraId="19119A94" w14:textId="77777777" w:rsidR="00FE787B" w:rsidRPr="00FE787B" w:rsidRDefault="00FE787B" w:rsidP="00FE787B"/>
    <w:p w14:paraId="3D90A952" w14:textId="1F531B37" w:rsidR="00C203CD" w:rsidRPr="00C203CD" w:rsidRDefault="0085648E" w:rsidP="00C203CD">
      <w:pPr>
        <w:pStyle w:val="2"/>
        <w:ind w:left="568" w:hanging="568"/>
        <w:rPr>
          <w:u w:color="FF0000"/>
        </w:rPr>
      </w:pPr>
      <w:bookmarkStart w:id="338" w:name="_Toc360032212"/>
      <w:bookmarkStart w:id="339" w:name="_Toc358814821"/>
      <w:bookmarkStart w:id="340" w:name="_Ref393054238"/>
      <w:bookmarkStart w:id="341" w:name="_Ref393054242"/>
      <w:bookmarkStart w:id="342" w:name="_Toc398293299"/>
      <w:bookmarkStart w:id="343" w:name="_Toc444338895"/>
      <w:r w:rsidRPr="00114653">
        <w:rPr>
          <w:rFonts w:hint="eastAsia"/>
          <w:u w:color="FF0000"/>
        </w:rPr>
        <w:t>入開札</w:t>
      </w:r>
      <w:bookmarkEnd w:id="338"/>
      <w:bookmarkEnd w:id="339"/>
      <w:bookmarkEnd w:id="340"/>
      <w:bookmarkEnd w:id="341"/>
      <w:bookmarkEnd w:id="342"/>
      <w:bookmarkEnd w:id="343"/>
    </w:p>
    <w:p w14:paraId="06367AA2" w14:textId="0EE67487" w:rsidR="00C203CD" w:rsidRDefault="00C203CD" w:rsidP="00C203CD">
      <w:pPr>
        <w:pStyle w:val="3"/>
        <w:ind w:left="171" w:hanging="171"/>
      </w:pPr>
      <w:bookmarkStart w:id="344" w:name="_Toc444338896"/>
      <w:r w:rsidRPr="00114653">
        <w:rPr>
          <w:rFonts w:hint="eastAsia"/>
          <w:u w:color="FF0000"/>
        </w:rPr>
        <w:t>入開札の実施</w:t>
      </w:r>
      <w:bookmarkEnd w:id="344"/>
    </w:p>
    <w:p w14:paraId="730B5850" w14:textId="77777777" w:rsidR="00C203CD" w:rsidRDefault="00C203CD" w:rsidP="00E43CDC">
      <w:pPr>
        <w:pStyle w:val="af0"/>
        <w:numPr>
          <w:ilvl w:val="0"/>
          <w:numId w:val="71"/>
        </w:numPr>
        <w:ind w:leftChars="0"/>
      </w:pPr>
      <w:r w:rsidRPr="00C203CD">
        <w:rPr>
          <w:rFonts w:hint="eastAsia"/>
          <w:u w:val="single" w:color="FF0000"/>
        </w:rPr>
        <w:t>開札の結果、一者応札となった調達案件については、入札説明会等には参加したが応札しな</w:t>
      </w:r>
      <w:r w:rsidRPr="00C203CD">
        <w:rPr>
          <w:rFonts w:hint="eastAsia"/>
          <w:u w:val="single" w:color="FF0000"/>
        </w:rPr>
        <w:lastRenderedPageBreak/>
        <w:t>かった事業者等、応札を辞退した事業者に対するヒアリング等を行い、以後の調達手続の改善に活用する</w:t>
      </w:r>
    </w:p>
    <w:p w14:paraId="1547EF80" w14:textId="77777777" w:rsidR="00C203CD" w:rsidRDefault="00C203CD" w:rsidP="00C203CD">
      <w:pPr>
        <w:pStyle w:val="3"/>
        <w:ind w:left="171" w:hanging="171"/>
      </w:pPr>
      <w:bookmarkStart w:id="345" w:name="_Toc444338897"/>
      <w:r w:rsidRPr="0088348E">
        <w:rPr>
          <w:rFonts w:hint="eastAsia"/>
          <w:u w:color="FF0000"/>
        </w:rPr>
        <w:t>低入札価格調査の実施</w:t>
      </w:r>
      <w:bookmarkEnd w:id="345"/>
    </w:p>
    <w:p w14:paraId="48D15B18" w14:textId="77777777" w:rsidR="00C203CD" w:rsidRDefault="00C203CD" w:rsidP="00E43CDC">
      <w:pPr>
        <w:pStyle w:val="af0"/>
        <w:numPr>
          <w:ilvl w:val="0"/>
          <w:numId w:val="70"/>
        </w:numPr>
        <w:ind w:leftChars="0"/>
      </w:pPr>
      <w:r w:rsidRPr="00C203CD">
        <w:rPr>
          <w:rFonts w:hint="eastAsia"/>
          <w:u w:val="single" w:color="FF0000"/>
        </w:rPr>
        <w:t>低入札価格調査を実施することとなった調達案件については、当該調査の対象となる入札をした事業者に対し、調達内容のそれぞれについて履行可能であるとする具体的な根拠資料（開発規模、工数、作業工程、作業スケジュール、生産性の詳細等）の提示を求める</w:t>
      </w:r>
      <w:r>
        <w:rPr>
          <w:rFonts w:hint="eastAsia"/>
        </w:rPr>
        <w:t>などし、契約の内容に適合した履行がなされるかどうかについて確認するものとする。</w:t>
      </w:r>
    </w:p>
    <w:p w14:paraId="03BBAD7D" w14:textId="22A094F7" w:rsidR="00C203CD" w:rsidRDefault="00C203CD" w:rsidP="00E43CDC">
      <w:pPr>
        <w:pStyle w:val="af0"/>
        <w:numPr>
          <w:ilvl w:val="0"/>
          <w:numId w:val="70"/>
        </w:numPr>
        <w:ind w:leftChars="0"/>
      </w:pPr>
      <w:r>
        <w:rPr>
          <w:rFonts w:hint="eastAsia"/>
        </w:rPr>
        <w:t>その際、</w:t>
      </w:r>
      <w:r w:rsidRPr="00C203CD">
        <w:rPr>
          <w:rFonts w:hint="eastAsia"/>
          <w:u w:val="single" w:color="FF0000"/>
        </w:rPr>
        <w:t>会計担当部門のみで調査を行うことが困難である場合には、ＰＪＭＯ、府省ＣＩＯ補佐官等の協力を得る</w:t>
      </w:r>
    </w:p>
    <w:p w14:paraId="76E49B5F" w14:textId="77777777" w:rsidR="00C203CD" w:rsidRPr="00C203CD" w:rsidRDefault="00C203CD" w:rsidP="00C203CD"/>
    <w:p w14:paraId="4FEC1D3E" w14:textId="7C83BA0A" w:rsidR="0085648E" w:rsidRDefault="0085648E" w:rsidP="007B5317">
      <w:pPr>
        <w:pStyle w:val="2"/>
        <w:ind w:left="568" w:hanging="568"/>
        <w:rPr>
          <w:u w:color="FF0000"/>
        </w:rPr>
      </w:pPr>
      <w:bookmarkStart w:id="346" w:name="_Ref393054253"/>
      <w:bookmarkStart w:id="347" w:name="_Ref393054256"/>
      <w:bookmarkStart w:id="348" w:name="_Toc398293300"/>
      <w:bookmarkStart w:id="349" w:name="_Toc444338898"/>
      <w:r w:rsidRPr="0088348E">
        <w:rPr>
          <w:rFonts w:hint="eastAsia"/>
          <w:u w:color="FF0000"/>
        </w:rPr>
        <w:t>契約</w:t>
      </w:r>
      <w:bookmarkEnd w:id="346"/>
      <w:bookmarkEnd w:id="347"/>
      <w:bookmarkEnd w:id="348"/>
      <w:bookmarkEnd w:id="349"/>
    </w:p>
    <w:p w14:paraId="034ADC32" w14:textId="5BA4A301" w:rsidR="00C203CD" w:rsidRDefault="00C203CD" w:rsidP="00C203CD">
      <w:pPr>
        <w:pStyle w:val="3"/>
        <w:ind w:left="171" w:hanging="171"/>
      </w:pPr>
      <w:bookmarkStart w:id="350" w:name="_Toc444338899"/>
      <w:r>
        <w:rPr>
          <w:rFonts w:hint="eastAsia"/>
        </w:rPr>
        <w:t>契約書の確認及び写しの保管</w:t>
      </w:r>
      <w:bookmarkEnd w:id="350"/>
    </w:p>
    <w:p w14:paraId="69EE1B9D" w14:textId="77777777" w:rsidR="00C203CD" w:rsidRDefault="00C203CD" w:rsidP="00E43CDC">
      <w:pPr>
        <w:pStyle w:val="af0"/>
        <w:numPr>
          <w:ilvl w:val="0"/>
          <w:numId w:val="72"/>
        </w:numPr>
        <w:ind w:leftChars="0"/>
      </w:pPr>
      <w:r w:rsidRPr="00C203CD">
        <w:rPr>
          <w:rFonts w:hint="eastAsia"/>
          <w:u w:val="single" w:color="FF0000"/>
        </w:rPr>
        <w:t>会計担当部門は、契約を締結するときは、ＰＪＭＯに対して契約書の内容を確認するよう依頼</w:t>
      </w:r>
      <w:r>
        <w:rPr>
          <w:rFonts w:hint="eastAsia"/>
        </w:rPr>
        <w:t>する</w:t>
      </w:r>
    </w:p>
    <w:p w14:paraId="6EA651BE" w14:textId="77777777" w:rsidR="00C203CD" w:rsidRDefault="00C203CD" w:rsidP="00E43CDC">
      <w:pPr>
        <w:pStyle w:val="af0"/>
        <w:numPr>
          <w:ilvl w:val="0"/>
          <w:numId w:val="72"/>
        </w:numPr>
        <w:ind w:leftChars="0"/>
      </w:pPr>
      <w:r w:rsidRPr="00C203CD">
        <w:rPr>
          <w:rFonts w:hint="eastAsia"/>
          <w:u w:val="single" w:color="FF0000"/>
        </w:rPr>
        <w:t>取得した契約書の写しを適切に管理</w:t>
      </w:r>
      <w:r>
        <w:rPr>
          <w:rFonts w:hint="eastAsia"/>
        </w:rPr>
        <w:t>する</w:t>
      </w:r>
    </w:p>
    <w:p w14:paraId="7D9AD297" w14:textId="77777777" w:rsidR="00C203CD" w:rsidRDefault="00C203CD" w:rsidP="00C203CD">
      <w:pPr>
        <w:pStyle w:val="3"/>
        <w:ind w:left="171" w:hanging="171"/>
      </w:pPr>
      <w:bookmarkStart w:id="351" w:name="_Toc444338900"/>
      <w:r w:rsidRPr="0088348E">
        <w:rPr>
          <w:rFonts w:hint="eastAsia"/>
          <w:u w:color="FF0000"/>
        </w:rPr>
        <w:t>契約情報に関するＯＤＢへの登録</w:t>
      </w:r>
      <w:bookmarkEnd w:id="351"/>
    </w:p>
    <w:p w14:paraId="378DF2B4" w14:textId="77777777" w:rsidR="00C203CD" w:rsidRDefault="00C203CD" w:rsidP="00E43CDC">
      <w:pPr>
        <w:pStyle w:val="af0"/>
        <w:numPr>
          <w:ilvl w:val="0"/>
          <w:numId w:val="73"/>
        </w:numPr>
        <w:ind w:leftChars="0"/>
      </w:pPr>
      <w:r w:rsidRPr="00C203CD">
        <w:rPr>
          <w:rFonts w:hint="eastAsia"/>
          <w:u w:val="single" w:color="FF0000"/>
        </w:rPr>
        <w:t>落札事業者との契約が締結された後、当該者から契約額の内訳等の情報を速やかに入手</w:t>
      </w:r>
    </w:p>
    <w:p w14:paraId="5C208664" w14:textId="77777777" w:rsidR="00C203CD" w:rsidRDefault="00C203CD" w:rsidP="00C203CD">
      <w:pPr>
        <w:pStyle w:val="3"/>
        <w:ind w:left="171" w:hanging="171"/>
      </w:pPr>
      <w:bookmarkStart w:id="352" w:name="_Toc444338901"/>
      <w:r w:rsidRPr="0088348E">
        <w:rPr>
          <w:rFonts w:hint="eastAsia"/>
          <w:u w:color="FF0000"/>
        </w:rPr>
        <w:t>再委託の審査</w:t>
      </w:r>
      <w:bookmarkEnd w:id="352"/>
    </w:p>
    <w:p w14:paraId="66D08630" w14:textId="77777777" w:rsidR="00C203CD" w:rsidRDefault="00C203CD" w:rsidP="00E43CDC">
      <w:pPr>
        <w:pStyle w:val="af0"/>
        <w:numPr>
          <w:ilvl w:val="0"/>
          <w:numId w:val="73"/>
        </w:numPr>
        <w:ind w:leftChars="0"/>
      </w:pPr>
      <w:r>
        <w:rPr>
          <w:rFonts w:hint="eastAsia"/>
        </w:rPr>
        <w:t>ⅰ）再委託を行う合理的理由、ⅱ）再委託先事業者が、再委託される業務を履行する能力、ⅲ）その他必要と認められる事項について厳格に審査し、適当と認められる場合に承認を行う</w:t>
      </w:r>
    </w:p>
    <w:p w14:paraId="68B8D3CD" w14:textId="77777777" w:rsidR="00C203CD" w:rsidRDefault="00C203CD" w:rsidP="00E43CDC">
      <w:pPr>
        <w:pStyle w:val="af0"/>
        <w:numPr>
          <w:ilvl w:val="0"/>
          <w:numId w:val="73"/>
        </w:numPr>
        <w:ind w:leftChars="0"/>
      </w:pPr>
      <w:r w:rsidRPr="00C203CD">
        <w:rPr>
          <w:rFonts w:hint="eastAsia"/>
          <w:u w:val="single" w:color="FF0000"/>
        </w:rPr>
        <w:t>受注事業者に再委託先事業者の業務の履行状況を確認・報告させる</w:t>
      </w:r>
      <w:r>
        <w:rPr>
          <w:rFonts w:hint="eastAsia"/>
        </w:rPr>
        <w:t>こと、</w:t>
      </w:r>
      <w:r w:rsidRPr="00C203CD">
        <w:rPr>
          <w:rFonts w:hint="eastAsia"/>
          <w:u w:val="single" w:color="FF0000"/>
        </w:rPr>
        <w:t>再委託先事業者に受注事業者と同等の義務付けを行うこと等、契約の着実な履行のための必要な措置を講ずる</w:t>
      </w:r>
    </w:p>
    <w:p w14:paraId="3DA993DF" w14:textId="77777777" w:rsidR="00C203CD" w:rsidRDefault="00C203CD" w:rsidP="00C203CD">
      <w:pPr>
        <w:pStyle w:val="3"/>
        <w:ind w:left="171" w:hanging="171"/>
      </w:pPr>
      <w:bookmarkStart w:id="353" w:name="_Toc444338902"/>
      <w:r w:rsidRPr="00C203CD">
        <w:rPr>
          <w:rFonts w:hint="eastAsia"/>
          <w:u w:color="FF0000"/>
        </w:rPr>
        <w:t>契約の変更・解除</w:t>
      </w:r>
      <w:bookmarkEnd w:id="353"/>
    </w:p>
    <w:p w14:paraId="2D9AA1F6" w14:textId="77777777" w:rsidR="00C203CD" w:rsidRDefault="00C203CD" w:rsidP="00E43CDC">
      <w:pPr>
        <w:pStyle w:val="af0"/>
        <w:numPr>
          <w:ilvl w:val="0"/>
          <w:numId w:val="73"/>
        </w:numPr>
        <w:ind w:leftChars="0"/>
      </w:pPr>
      <w:r w:rsidRPr="00C203CD">
        <w:rPr>
          <w:rFonts w:hint="eastAsia"/>
          <w:u w:val="single" w:color="FF0000"/>
        </w:rPr>
        <w:t>会計担当部門は、契約を変更したとき、又は契約の解除をしたときは、その事実及びその理由を速やかにＰＪＭＯに連絡す</w:t>
      </w:r>
    </w:p>
    <w:p w14:paraId="76FA7E6F" w14:textId="77777777" w:rsidR="00C203CD" w:rsidRPr="00C203CD" w:rsidRDefault="00C203CD" w:rsidP="00C203CD"/>
    <w:p w14:paraId="00DDAE57" w14:textId="463C4F8B" w:rsidR="0085648E" w:rsidRDefault="0085648E" w:rsidP="0085648E">
      <w:pPr>
        <w:pStyle w:val="2"/>
        <w:ind w:left="568" w:hanging="568"/>
        <w:rPr>
          <w:u w:color="FF0000"/>
        </w:rPr>
      </w:pPr>
      <w:bookmarkStart w:id="354" w:name="_Toc358814823"/>
      <w:bookmarkStart w:id="355" w:name="_Toc360032214"/>
      <w:bookmarkStart w:id="356" w:name="_Toc398293302"/>
      <w:bookmarkStart w:id="357" w:name="_Toc444338903"/>
      <w:r w:rsidRPr="007D6F55">
        <w:rPr>
          <w:rFonts w:hint="eastAsia"/>
          <w:u w:color="FF0000"/>
        </w:rPr>
        <w:t>設計・開発</w:t>
      </w:r>
      <w:bookmarkEnd w:id="354"/>
      <w:bookmarkEnd w:id="355"/>
      <w:bookmarkEnd w:id="356"/>
      <w:bookmarkEnd w:id="357"/>
    </w:p>
    <w:p w14:paraId="14E8E8EC" w14:textId="77777777" w:rsidR="0085648E" w:rsidRDefault="0085648E" w:rsidP="0085648E"/>
    <w:p w14:paraId="654035B6" w14:textId="5A5181A7" w:rsidR="00C203CD" w:rsidRDefault="00F21285" w:rsidP="0085648E">
      <w:pPr>
        <w:rPr>
          <w:u w:val="single" w:color="FF0000"/>
        </w:rPr>
      </w:pPr>
      <w:r w:rsidRPr="007D6F55">
        <w:rPr>
          <w:rFonts w:hint="eastAsia"/>
          <w:u w:val="single" w:color="FF0000"/>
        </w:rPr>
        <w:t>要件定義に基づき、次のとおり設計・開発を進める</w:t>
      </w:r>
    </w:p>
    <w:p w14:paraId="4EE22B7A" w14:textId="77777777" w:rsidR="00F21285" w:rsidRDefault="00F21285" w:rsidP="00F21285">
      <w:pPr>
        <w:pStyle w:val="3"/>
        <w:ind w:left="171" w:hanging="171"/>
      </w:pPr>
      <w:bookmarkStart w:id="358" w:name="_Ref393129039"/>
      <w:bookmarkStart w:id="359" w:name="_Ref393129042"/>
      <w:bookmarkStart w:id="360" w:name="_Toc398293303"/>
      <w:bookmarkStart w:id="361" w:name="_Toc444338904"/>
      <w:r w:rsidRPr="007D6F55">
        <w:rPr>
          <w:rFonts w:hint="eastAsia"/>
          <w:u w:color="FF0000"/>
        </w:rPr>
        <w:t>設計・開発実施計画書等の作成</w:t>
      </w:r>
      <w:bookmarkEnd w:id="358"/>
      <w:bookmarkEnd w:id="359"/>
      <w:bookmarkEnd w:id="360"/>
      <w:bookmarkEnd w:id="361"/>
    </w:p>
    <w:p w14:paraId="55AAD3D9" w14:textId="77777777" w:rsidR="00F21285" w:rsidRDefault="00F21285" w:rsidP="00E43CDC">
      <w:pPr>
        <w:pStyle w:val="af0"/>
        <w:numPr>
          <w:ilvl w:val="0"/>
          <w:numId w:val="73"/>
        </w:numPr>
        <w:ind w:leftChars="0"/>
      </w:pPr>
      <w:r w:rsidRPr="00F21285">
        <w:rPr>
          <w:rFonts w:hint="eastAsia"/>
          <w:u w:val="single" w:color="FF0000"/>
        </w:rPr>
        <w:t>設計・開発事業者（プロジェクト管理支援事業者を調達する場合には当該事業者を含む。）とともに、設計・開発実施計画書及び設計・開発実施要領を作成する</w:t>
      </w:r>
    </w:p>
    <w:p w14:paraId="158E1555" w14:textId="77777777" w:rsidR="00F21285" w:rsidRDefault="00F21285" w:rsidP="00F21285">
      <w:r w:rsidRPr="00F55BE8">
        <w:rPr>
          <w:rFonts w:hint="eastAsia"/>
          <w:u w:val="single" w:color="FF0000"/>
        </w:rPr>
        <w:t>プロジェクト計画書、要件定義書等に変更が生じる場合には、これを更新する</w:t>
      </w:r>
    </w:p>
    <w:p w14:paraId="40781885" w14:textId="77777777" w:rsidR="00F21285" w:rsidRDefault="00F21285" w:rsidP="0085648E"/>
    <w:p w14:paraId="162F207E" w14:textId="77777777" w:rsidR="00F21285" w:rsidRDefault="00F21285" w:rsidP="00F21285">
      <w:pPr>
        <w:pStyle w:val="3"/>
        <w:ind w:left="171" w:hanging="171"/>
      </w:pPr>
      <w:bookmarkStart w:id="362" w:name="_Ref395120332"/>
      <w:bookmarkStart w:id="363" w:name="_Toc444338905"/>
      <w:r w:rsidRPr="00F55BE8">
        <w:rPr>
          <w:rFonts w:hint="eastAsia"/>
          <w:u w:color="FF0000"/>
        </w:rPr>
        <w:lastRenderedPageBreak/>
        <w:t>設計・開発実施計画書の記載内容</w:t>
      </w:r>
      <w:bookmarkEnd w:id="362"/>
      <w:bookmarkEnd w:id="363"/>
    </w:p>
    <w:p w14:paraId="28FE37B9" w14:textId="77777777" w:rsidR="00F21285" w:rsidRDefault="00F21285" w:rsidP="00E43CDC">
      <w:pPr>
        <w:pStyle w:val="af0"/>
        <w:numPr>
          <w:ilvl w:val="0"/>
          <w:numId w:val="73"/>
        </w:numPr>
        <w:ind w:leftChars="0"/>
      </w:pPr>
      <w:r w:rsidRPr="00F21285">
        <w:rPr>
          <w:rFonts w:hint="eastAsia"/>
          <w:u w:val="single" w:color="FF0000"/>
        </w:rPr>
        <w:t>調達仕様書、要件定義書等に基づき、少なくとも次のアからカまでに掲げる事項について記載する</w:t>
      </w:r>
    </w:p>
    <w:p w14:paraId="3BAC85A8" w14:textId="77777777" w:rsidR="00F21285" w:rsidRDefault="00F21285" w:rsidP="00E43CDC">
      <w:pPr>
        <w:pStyle w:val="af0"/>
        <w:numPr>
          <w:ilvl w:val="0"/>
          <w:numId w:val="73"/>
        </w:numPr>
        <w:ind w:leftChars="0"/>
      </w:pPr>
      <w:r w:rsidRPr="00F21285">
        <w:rPr>
          <w:rFonts w:hint="eastAsia"/>
          <w:u w:val="single" w:color="FF0000"/>
        </w:rPr>
        <w:t>附属文書として、作業項目、作業内容、スケジュールをより詳細に階層化し、担当者等を記載したＷＢＳを作成する</w:t>
      </w:r>
    </w:p>
    <w:p w14:paraId="07130F6D" w14:textId="77777777" w:rsidR="00F21285" w:rsidRDefault="00F21285" w:rsidP="00E43CDC">
      <w:pPr>
        <w:pStyle w:val="4"/>
        <w:numPr>
          <w:ilvl w:val="0"/>
          <w:numId w:val="74"/>
        </w:numPr>
      </w:pPr>
      <w:r w:rsidRPr="00F21285">
        <w:rPr>
          <w:rFonts w:hint="eastAsia"/>
          <w:u w:color="FF0000"/>
        </w:rPr>
        <w:t>作業概要</w:t>
      </w:r>
    </w:p>
    <w:p w14:paraId="014374E2" w14:textId="77777777" w:rsidR="00F21285" w:rsidRDefault="00F21285" w:rsidP="00E43CDC">
      <w:pPr>
        <w:pStyle w:val="af0"/>
        <w:numPr>
          <w:ilvl w:val="0"/>
          <w:numId w:val="73"/>
        </w:numPr>
        <w:ind w:leftChars="0"/>
      </w:pPr>
      <w:r w:rsidRPr="00F21285">
        <w:rPr>
          <w:rFonts w:hint="eastAsia"/>
          <w:u w:val="single" w:color="FF0000"/>
        </w:rPr>
        <w:t>設計・開発の対象範囲、作業概要等について記載</w:t>
      </w:r>
      <w:r>
        <w:rPr>
          <w:rFonts w:hint="eastAsia"/>
        </w:rPr>
        <w:t>する</w:t>
      </w:r>
    </w:p>
    <w:p w14:paraId="13E7C2FE" w14:textId="77777777" w:rsidR="00F21285" w:rsidRDefault="00F21285" w:rsidP="00F21285">
      <w:pPr>
        <w:pStyle w:val="4"/>
      </w:pPr>
      <w:r w:rsidRPr="00F21285">
        <w:rPr>
          <w:rFonts w:hint="eastAsia"/>
          <w:u w:color="FF0000"/>
        </w:rPr>
        <w:t>作業体制に関する事項</w:t>
      </w:r>
    </w:p>
    <w:p w14:paraId="3D30494A" w14:textId="77777777" w:rsidR="00F21285" w:rsidRDefault="00F21285" w:rsidP="00E43CDC">
      <w:pPr>
        <w:pStyle w:val="af0"/>
        <w:numPr>
          <w:ilvl w:val="0"/>
          <w:numId w:val="73"/>
        </w:numPr>
        <w:ind w:leftChars="0"/>
      </w:pPr>
      <w:r w:rsidRPr="00F21285">
        <w:rPr>
          <w:rFonts w:hint="eastAsia"/>
          <w:u w:val="single" w:color="FF0000"/>
        </w:rPr>
        <w:t>ＰＪＭＯ及び設計・開発事業者のみならず、設計・開発に携わる関係機関、情報システムの利用者、関係事業者、府省ＣＩＯ補佐官等、設計・開発に関連する全ての関係者について、その体制、関係者間の関係性、役割分担・責務等について記載</w:t>
      </w:r>
      <w:r>
        <w:rPr>
          <w:rFonts w:hint="eastAsia"/>
        </w:rPr>
        <w:t>す</w:t>
      </w:r>
    </w:p>
    <w:p w14:paraId="00787803" w14:textId="145DFCF4" w:rsidR="00F21285" w:rsidRDefault="00F21285" w:rsidP="00F21285">
      <w:pPr>
        <w:pStyle w:val="4"/>
      </w:pPr>
      <w:r w:rsidRPr="00F21285">
        <w:rPr>
          <w:rFonts w:hint="eastAsia"/>
          <w:u w:color="FF0000"/>
        </w:rPr>
        <w:t>スケジュールに関する</w:t>
      </w:r>
      <w:r>
        <w:rPr>
          <w:rFonts w:hint="eastAsia"/>
          <w:u w:color="FF0000"/>
        </w:rPr>
        <w:t>事項</w:t>
      </w:r>
    </w:p>
    <w:p w14:paraId="28A0B7E6" w14:textId="77777777" w:rsidR="00F21285" w:rsidRDefault="00F21285" w:rsidP="00E43CDC">
      <w:pPr>
        <w:pStyle w:val="af0"/>
        <w:numPr>
          <w:ilvl w:val="0"/>
          <w:numId w:val="73"/>
        </w:numPr>
        <w:ind w:leftChars="0"/>
      </w:pPr>
      <w:r w:rsidRPr="00F21285">
        <w:rPr>
          <w:rFonts w:hint="eastAsia"/>
          <w:u w:val="single" w:color="FF0000"/>
        </w:rPr>
        <w:t>プロジェクト計画書及び調達仕様書に基づき、作業内容、スケジュール、マイルストーン等について記載</w:t>
      </w:r>
      <w:r>
        <w:rPr>
          <w:rFonts w:hint="eastAsia"/>
        </w:rPr>
        <w:t>す</w:t>
      </w:r>
    </w:p>
    <w:p w14:paraId="38BBBDDC" w14:textId="4A8E0AC8" w:rsidR="00F21285" w:rsidRDefault="00F21285" w:rsidP="00F21285">
      <w:pPr>
        <w:pStyle w:val="4"/>
      </w:pPr>
      <w:r w:rsidRPr="00F21285">
        <w:rPr>
          <w:rFonts w:hint="eastAsia"/>
          <w:u w:color="FF0000"/>
        </w:rPr>
        <w:t>成果物に関する</w:t>
      </w:r>
      <w:r>
        <w:rPr>
          <w:rFonts w:hint="eastAsia"/>
          <w:u w:color="FF0000"/>
        </w:rPr>
        <w:t>事項</w:t>
      </w:r>
    </w:p>
    <w:p w14:paraId="156F74F5" w14:textId="77777777" w:rsidR="00F21285" w:rsidRDefault="00F21285" w:rsidP="00E43CDC">
      <w:pPr>
        <w:pStyle w:val="af0"/>
        <w:numPr>
          <w:ilvl w:val="0"/>
          <w:numId w:val="73"/>
        </w:numPr>
        <w:ind w:leftChars="0"/>
      </w:pPr>
      <w:r w:rsidRPr="00F21285">
        <w:rPr>
          <w:rFonts w:hint="eastAsia"/>
          <w:u w:val="single" w:color="FF0000"/>
        </w:rPr>
        <w:t>納品される成果物、品質基準、担当者、納入期限、納入方法、納入部数等について記載</w:t>
      </w:r>
      <w:r>
        <w:rPr>
          <w:rFonts w:hint="eastAsia"/>
        </w:rPr>
        <w:t>する</w:t>
      </w:r>
    </w:p>
    <w:p w14:paraId="6FE6967F" w14:textId="77777777" w:rsidR="00F21285" w:rsidRDefault="00F21285" w:rsidP="00F21285">
      <w:pPr>
        <w:pStyle w:val="4"/>
      </w:pPr>
      <w:r w:rsidRPr="00F21285">
        <w:rPr>
          <w:rFonts w:hint="eastAsia"/>
          <w:u w:color="FF0000"/>
        </w:rPr>
        <w:t>開発形態、開発手法、開発環境、開発ツール等</w:t>
      </w:r>
    </w:p>
    <w:p w14:paraId="06D52E22" w14:textId="322FDBFC" w:rsidR="00F21285" w:rsidRPr="00F21285" w:rsidRDefault="00F21285" w:rsidP="00E43CDC">
      <w:pPr>
        <w:pStyle w:val="af0"/>
        <w:numPr>
          <w:ilvl w:val="0"/>
          <w:numId w:val="73"/>
        </w:numPr>
        <w:ind w:leftChars="0"/>
      </w:pPr>
      <w:r w:rsidRPr="00F21285">
        <w:rPr>
          <w:rFonts w:hint="eastAsia"/>
          <w:u w:val="single" w:color="FF0000"/>
        </w:rPr>
        <w:t>採用する開発方式（スクラッチ開発、ソフトウェア製品の活用及び政府共通プラットフォームを含むクラウドコンピューティングサービスの活用等）、開発手法（ウォータフォール型、反復型等）、開発ツール等を、必要に応じて、記載す</w:t>
      </w:r>
    </w:p>
    <w:p w14:paraId="141BFCA6" w14:textId="77777777" w:rsidR="00F21285" w:rsidRDefault="00F21285" w:rsidP="00F21285">
      <w:pPr>
        <w:pStyle w:val="4"/>
      </w:pPr>
      <w:r w:rsidRPr="00F55BE8">
        <w:rPr>
          <w:rFonts w:hint="eastAsia"/>
          <w:u w:color="FF0000"/>
        </w:rPr>
        <w:t>その他</w:t>
      </w:r>
    </w:p>
    <w:p w14:paraId="10B817FE" w14:textId="77777777" w:rsidR="00F21285" w:rsidRDefault="00F21285" w:rsidP="00E43CDC">
      <w:pPr>
        <w:pStyle w:val="af0"/>
        <w:numPr>
          <w:ilvl w:val="0"/>
          <w:numId w:val="73"/>
        </w:numPr>
        <w:ind w:leftChars="0"/>
      </w:pPr>
      <w:r w:rsidRPr="00F21285">
        <w:rPr>
          <w:rFonts w:hint="eastAsia"/>
          <w:u w:val="single" w:color="FF0000"/>
        </w:rPr>
        <w:t>設計・開発の実施における前提条件、時間、予算等の制約条件等について記載</w:t>
      </w:r>
      <w:r>
        <w:rPr>
          <w:rFonts w:hint="eastAsia"/>
        </w:rPr>
        <w:t>する</w:t>
      </w:r>
    </w:p>
    <w:p w14:paraId="184298D3" w14:textId="77777777" w:rsidR="00F21285" w:rsidRDefault="00F21285" w:rsidP="00F21285">
      <w:pPr>
        <w:pStyle w:val="3"/>
        <w:ind w:left="171" w:hanging="171"/>
      </w:pPr>
      <w:bookmarkStart w:id="364" w:name="_Ref394343424"/>
      <w:bookmarkStart w:id="365" w:name="_Toc444338906"/>
      <w:r w:rsidRPr="00F21285">
        <w:rPr>
          <w:rFonts w:hint="eastAsia"/>
          <w:u w:color="FF0000"/>
        </w:rPr>
        <w:t>設計・開発実施要領の記載内容</w:t>
      </w:r>
      <w:bookmarkEnd w:id="364"/>
      <w:bookmarkEnd w:id="365"/>
    </w:p>
    <w:p w14:paraId="4DEDA7CD" w14:textId="77777777" w:rsidR="00F21285" w:rsidRDefault="00F21285" w:rsidP="00E43CDC">
      <w:pPr>
        <w:pStyle w:val="af0"/>
        <w:numPr>
          <w:ilvl w:val="0"/>
          <w:numId w:val="73"/>
        </w:numPr>
        <w:ind w:leftChars="0"/>
      </w:pPr>
      <w:r w:rsidRPr="00F21285">
        <w:rPr>
          <w:rFonts w:hint="eastAsia"/>
          <w:u w:val="single" w:color="FF0000"/>
        </w:rPr>
        <w:t>プロジェクト管理要領と整合性を確保しつつ、少なくとも次のアからケまでに掲げる事項について記載</w:t>
      </w:r>
      <w:r>
        <w:rPr>
          <w:rFonts w:hint="eastAsia"/>
        </w:rPr>
        <w:t>する</w:t>
      </w:r>
    </w:p>
    <w:p w14:paraId="314B3273" w14:textId="77777777" w:rsidR="00F21285" w:rsidRDefault="00F21285" w:rsidP="00E43CDC">
      <w:pPr>
        <w:pStyle w:val="4"/>
        <w:numPr>
          <w:ilvl w:val="0"/>
          <w:numId w:val="77"/>
        </w:numPr>
      </w:pPr>
      <w:bookmarkStart w:id="366" w:name="_Ref394348667"/>
      <w:r w:rsidRPr="00F21285">
        <w:rPr>
          <w:rFonts w:hint="eastAsia"/>
          <w:u w:color="FF0000"/>
        </w:rPr>
        <w:t>コミュニケーション管理</w:t>
      </w:r>
      <w:bookmarkEnd w:id="366"/>
    </w:p>
    <w:p w14:paraId="2CDB2A7D" w14:textId="77777777" w:rsidR="00F21285" w:rsidRDefault="00F21285" w:rsidP="00E43CDC">
      <w:pPr>
        <w:pStyle w:val="af0"/>
        <w:numPr>
          <w:ilvl w:val="0"/>
          <w:numId w:val="73"/>
        </w:numPr>
        <w:ind w:leftChars="0"/>
      </w:pPr>
      <w:r w:rsidRPr="00F21285">
        <w:rPr>
          <w:rFonts w:hint="eastAsia"/>
          <w:u w:val="single" w:color="FF0000"/>
        </w:rPr>
        <w:t>設計・開発事業者、関係事業者等との合意形成に関する手続、連絡調整に関する方法、設計・開発事業者が参加すべき会議・開催頻度・議事録等の管理等について記載する</w:t>
      </w:r>
    </w:p>
    <w:p w14:paraId="6EF9C68A" w14:textId="77777777" w:rsidR="00F21285" w:rsidRDefault="00F21285" w:rsidP="00E43CDC">
      <w:pPr>
        <w:pStyle w:val="af0"/>
        <w:numPr>
          <w:ilvl w:val="0"/>
          <w:numId w:val="73"/>
        </w:numPr>
        <w:ind w:leftChars="0"/>
      </w:pPr>
      <w:r w:rsidRPr="00F21285">
        <w:rPr>
          <w:rFonts w:hint="eastAsia"/>
          <w:u w:val="single" w:color="FF0000"/>
        </w:rPr>
        <w:t>ＰＪＭＯが議事録の正確性を確認し、修正する手順も併せて盛り込む</w:t>
      </w:r>
    </w:p>
    <w:p w14:paraId="7F4280C2" w14:textId="77777777" w:rsidR="00F21285" w:rsidRDefault="00F21285" w:rsidP="00F21285">
      <w:pPr>
        <w:pStyle w:val="4"/>
      </w:pPr>
      <w:bookmarkStart w:id="367" w:name="_Ref394343327"/>
      <w:r w:rsidRPr="00F21285">
        <w:rPr>
          <w:rFonts w:hint="eastAsia"/>
          <w:u w:color="FF0000"/>
        </w:rPr>
        <w:t>体制管理</w:t>
      </w:r>
      <w:bookmarkEnd w:id="367"/>
    </w:p>
    <w:p w14:paraId="35529095" w14:textId="77777777" w:rsidR="00F21285" w:rsidRDefault="00F21285" w:rsidP="00E43CDC">
      <w:pPr>
        <w:pStyle w:val="af0"/>
        <w:numPr>
          <w:ilvl w:val="0"/>
          <w:numId w:val="73"/>
        </w:numPr>
        <w:ind w:leftChars="0"/>
      </w:pPr>
      <w:r w:rsidRPr="00F21285">
        <w:rPr>
          <w:rFonts w:hint="eastAsia"/>
          <w:u w:val="single" w:color="FF0000"/>
        </w:rPr>
        <w:t>作業体制の管理手法等について記載する</w:t>
      </w:r>
    </w:p>
    <w:p w14:paraId="2D9D6EA0" w14:textId="77777777" w:rsidR="00F21285" w:rsidRDefault="00F21285" w:rsidP="00F21285">
      <w:pPr>
        <w:pStyle w:val="4"/>
      </w:pPr>
      <w:r w:rsidRPr="00F21285">
        <w:rPr>
          <w:rFonts w:hint="eastAsia"/>
          <w:u w:color="FF0000"/>
        </w:rPr>
        <w:t>工程管理</w:t>
      </w:r>
    </w:p>
    <w:p w14:paraId="0BA9A9D3" w14:textId="77777777" w:rsidR="00F21285" w:rsidRDefault="00F21285" w:rsidP="00E43CDC">
      <w:pPr>
        <w:pStyle w:val="af0"/>
        <w:numPr>
          <w:ilvl w:val="0"/>
          <w:numId w:val="73"/>
        </w:numPr>
        <w:ind w:leftChars="0"/>
      </w:pPr>
      <w:r w:rsidRPr="00F21285">
        <w:rPr>
          <w:rFonts w:hint="eastAsia"/>
          <w:u w:val="single" w:color="FF0000"/>
        </w:rPr>
        <w:t>設計・開発の作業、その工程の管理手法等について記載す</w:t>
      </w:r>
      <w:r>
        <w:rPr>
          <w:rFonts w:hint="eastAsia"/>
        </w:rPr>
        <w:t>る</w:t>
      </w:r>
    </w:p>
    <w:p w14:paraId="0E8907B7" w14:textId="14E22160" w:rsidR="00F21285" w:rsidRPr="00F21285" w:rsidRDefault="00F21285" w:rsidP="00E43CDC">
      <w:pPr>
        <w:pStyle w:val="51"/>
        <w:numPr>
          <w:ilvl w:val="0"/>
          <w:numId w:val="73"/>
        </w:numPr>
        <w:kinsoku w:val="0"/>
        <w:rPr>
          <w:u w:val="single" w:color="FF0000"/>
        </w:rPr>
      </w:pPr>
      <w:r w:rsidRPr="00F55BE8">
        <w:rPr>
          <w:rFonts w:hint="eastAsia"/>
          <w:u w:val="single" w:color="FF0000"/>
        </w:rPr>
        <w:t>ＥＶＭ（アーンドバリューマネジメント</w:t>
      </w:r>
      <w:r w:rsidRPr="00F21285">
        <w:rPr>
          <w:rFonts w:hint="eastAsia"/>
          <w:u w:val="single" w:color="FF0000"/>
        </w:rPr>
        <w:t>（</w:t>
      </w:r>
      <w:r w:rsidRPr="00F21285">
        <w:rPr>
          <w:u w:val="single" w:color="FF0000"/>
        </w:rPr>
        <w:t>Earned Value Management</w:t>
      </w:r>
      <w:r w:rsidRPr="00F21285">
        <w:rPr>
          <w:rFonts w:hint="eastAsia"/>
          <w:u w:val="single" w:color="FF0000"/>
        </w:rPr>
        <w:t>））を用いて報告できるよう管理手法にこれも組み込む</w:t>
      </w:r>
    </w:p>
    <w:p w14:paraId="39F9BE70" w14:textId="77777777" w:rsidR="00F21285" w:rsidRDefault="00F21285" w:rsidP="00F21285">
      <w:pPr>
        <w:pStyle w:val="4"/>
      </w:pPr>
      <w:r>
        <w:rPr>
          <w:rFonts w:hint="eastAsia"/>
        </w:rPr>
        <w:lastRenderedPageBreak/>
        <w:t>品質管理</w:t>
      </w:r>
    </w:p>
    <w:p w14:paraId="3D0BA90D" w14:textId="77777777" w:rsidR="00F21285" w:rsidRDefault="00F21285" w:rsidP="00E43CDC">
      <w:pPr>
        <w:pStyle w:val="af0"/>
        <w:numPr>
          <w:ilvl w:val="0"/>
          <w:numId w:val="73"/>
        </w:numPr>
        <w:ind w:leftChars="0"/>
      </w:pPr>
      <w:r w:rsidRPr="00F21285">
        <w:rPr>
          <w:rFonts w:hint="eastAsia"/>
          <w:u w:val="single" w:color="FF0000"/>
        </w:rPr>
        <w:t>品質基準、品質管理方法等について記載する</w:t>
      </w:r>
    </w:p>
    <w:p w14:paraId="036133D0" w14:textId="77777777" w:rsidR="00F21285" w:rsidRDefault="00F21285" w:rsidP="00F21285">
      <w:pPr>
        <w:pStyle w:val="4"/>
      </w:pPr>
      <w:r w:rsidRPr="00F21285">
        <w:rPr>
          <w:rFonts w:hint="eastAsia"/>
          <w:u w:color="FF0000"/>
        </w:rPr>
        <w:t>リスク管理</w:t>
      </w:r>
    </w:p>
    <w:p w14:paraId="430D6F1B" w14:textId="77777777" w:rsidR="00F21285" w:rsidRDefault="00F21285" w:rsidP="00E43CDC">
      <w:pPr>
        <w:pStyle w:val="af0"/>
        <w:numPr>
          <w:ilvl w:val="0"/>
          <w:numId w:val="73"/>
        </w:numPr>
        <w:ind w:leftChars="0"/>
      </w:pPr>
      <w:r w:rsidRPr="00F21285">
        <w:rPr>
          <w:rFonts w:hint="eastAsia"/>
          <w:u w:val="single" w:color="FF0000"/>
        </w:rPr>
        <w:t>リスク認識の手法、リスクの管理手法、顕在時の対応手順等について記載する</w:t>
      </w:r>
    </w:p>
    <w:p w14:paraId="337935AE" w14:textId="77777777" w:rsidR="00F21285" w:rsidRDefault="00F21285" w:rsidP="00F21285">
      <w:pPr>
        <w:pStyle w:val="4"/>
      </w:pPr>
      <w:r w:rsidRPr="00F21285">
        <w:rPr>
          <w:rFonts w:hint="eastAsia"/>
          <w:u w:color="FF0000"/>
        </w:rPr>
        <w:t>課題管理</w:t>
      </w:r>
    </w:p>
    <w:p w14:paraId="4C0D121A" w14:textId="77777777" w:rsidR="00F21285" w:rsidRDefault="00F21285" w:rsidP="00E43CDC">
      <w:pPr>
        <w:pStyle w:val="af0"/>
        <w:numPr>
          <w:ilvl w:val="0"/>
          <w:numId w:val="73"/>
        </w:numPr>
        <w:ind w:leftChars="0"/>
      </w:pPr>
      <w:r w:rsidRPr="00F21285">
        <w:rPr>
          <w:rFonts w:hint="eastAsia"/>
          <w:u w:val="single" w:color="FF0000"/>
        </w:rPr>
        <w:t>解決すべき問題について、発生時の対応手順、管理手法等について記載する</w:t>
      </w:r>
    </w:p>
    <w:p w14:paraId="2C7C4AA2" w14:textId="77777777" w:rsidR="00F21285" w:rsidRDefault="00F21285" w:rsidP="00F21285">
      <w:pPr>
        <w:pStyle w:val="4"/>
      </w:pPr>
      <w:r w:rsidRPr="00F21285">
        <w:rPr>
          <w:rFonts w:hint="eastAsia"/>
          <w:u w:color="FF0000"/>
        </w:rPr>
        <w:t>システム構成管理</w:t>
      </w:r>
    </w:p>
    <w:p w14:paraId="374804DD" w14:textId="77777777" w:rsidR="00F21285" w:rsidRDefault="00F21285" w:rsidP="00E43CDC">
      <w:pPr>
        <w:pStyle w:val="af0"/>
        <w:numPr>
          <w:ilvl w:val="0"/>
          <w:numId w:val="73"/>
        </w:numPr>
        <w:ind w:leftChars="0"/>
      </w:pPr>
      <w:r w:rsidRPr="00F21285">
        <w:rPr>
          <w:rFonts w:hint="eastAsia"/>
          <w:u w:val="single" w:color="FF0000"/>
        </w:rPr>
        <w:t>設計・開発における情報システムの構成（ハードウェア、ソフトウェア製品、アプリケーションプログラム、ネットワーク、外部サービス、施設・区域、公開ドメイン等）の管理手法等について記載する</w:t>
      </w:r>
    </w:p>
    <w:p w14:paraId="60EF6E38" w14:textId="77777777" w:rsidR="00F21285" w:rsidRDefault="00F21285" w:rsidP="00F21285">
      <w:pPr>
        <w:pStyle w:val="4"/>
      </w:pPr>
      <w:r w:rsidRPr="00F21285">
        <w:rPr>
          <w:rFonts w:hint="eastAsia"/>
          <w:u w:color="FF0000"/>
        </w:rPr>
        <w:t>変更管理</w:t>
      </w:r>
    </w:p>
    <w:p w14:paraId="5C6455AD" w14:textId="77777777" w:rsidR="00F21285" w:rsidRDefault="00F21285" w:rsidP="00E43CDC">
      <w:pPr>
        <w:pStyle w:val="af0"/>
        <w:numPr>
          <w:ilvl w:val="0"/>
          <w:numId w:val="73"/>
        </w:numPr>
        <w:ind w:leftChars="0"/>
      </w:pPr>
      <w:r w:rsidRPr="00F21285">
        <w:rPr>
          <w:rFonts w:hint="eastAsia"/>
          <w:u w:val="single" w:color="FF0000"/>
        </w:rPr>
        <w:t>設計・開発の進捗により発生する変更内容について、管理対象、変更手順、管理手法等について記載する</w:t>
      </w:r>
    </w:p>
    <w:p w14:paraId="1037A6F1" w14:textId="77777777" w:rsidR="00F21285" w:rsidRDefault="00F21285" w:rsidP="00F21285">
      <w:pPr>
        <w:pStyle w:val="4"/>
      </w:pPr>
      <w:r w:rsidRPr="00F21285">
        <w:rPr>
          <w:rFonts w:hint="eastAsia"/>
          <w:u w:color="FF0000"/>
        </w:rPr>
        <w:t>情報セキュリティ対策</w:t>
      </w:r>
    </w:p>
    <w:p w14:paraId="420C1DE7" w14:textId="77777777" w:rsidR="00F21285" w:rsidRDefault="00F21285" w:rsidP="00E43CDC">
      <w:pPr>
        <w:pStyle w:val="af0"/>
        <w:numPr>
          <w:ilvl w:val="0"/>
          <w:numId w:val="73"/>
        </w:numPr>
        <w:ind w:leftChars="0"/>
      </w:pPr>
      <w:r w:rsidRPr="00F21285">
        <w:rPr>
          <w:rFonts w:hint="eastAsia"/>
          <w:u w:val="single" w:color="FF0000"/>
        </w:rPr>
        <w:t>設計・開発における情報漏えい対策等について記載す</w:t>
      </w:r>
    </w:p>
    <w:p w14:paraId="580405E5" w14:textId="77777777" w:rsidR="00F21285" w:rsidRDefault="00F21285" w:rsidP="00FB2020">
      <w:pPr>
        <w:pStyle w:val="3"/>
        <w:ind w:left="171" w:hanging="171"/>
      </w:pPr>
      <w:bookmarkStart w:id="368" w:name="_Toc444338907"/>
      <w:r w:rsidRPr="00F21285">
        <w:rPr>
          <w:u w:color="FF0000"/>
        </w:rPr>
        <w:t>設計・開発</w:t>
      </w:r>
      <w:r w:rsidRPr="00F21285">
        <w:rPr>
          <w:rFonts w:hint="eastAsia"/>
          <w:u w:color="FF0000"/>
        </w:rPr>
        <w:t>実施計画書等</w:t>
      </w:r>
      <w:r w:rsidRPr="00F21285">
        <w:rPr>
          <w:u w:color="FF0000"/>
        </w:rPr>
        <w:t>の</w:t>
      </w:r>
      <w:r w:rsidRPr="00F21285">
        <w:rPr>
          <w:rFonts w:hint="eastAsia"/>
          <w:u w:color="FF0000"/>
        </w:rPr>
        <w:t>調整・確定</w:t>
      </w:r>
      <w:bookmarkEnd w:id="368"/>
    </w:p>
    <w:p w14:paraId="2D630E77" w14:textId="77777777" w:rsidR="00F21285" w:rsidRDefault="00F21285" w:rsidP="00E43CDC">
      <w:pPr>
        <w:pStyle w:val="af0"/>
        <w:numPr>
          <w:ilvl w:val="0"/>
          <w:numId w:val="73"/>
        </w:numPr>
        <w:ind w:leftChars="0"/>
      </w:pPr>
      <w:r w:rsidRPr="00F21285">
        <w:rPr>
          <w:rFonts w:hint="eastAsia"/>
          <w:u w:val="single" w:color="FF0000"/>
        </w:rPr>
        <w:t>ＰＪＭＯは、設計・開発実施計画書等の案を、必要に応じて、関係機関と調整し、確定する</w:t>
      </w:r>
    </w:p>
    <w:p w14:paraId="0BD13285" w14:textId="77777777" w:rsidR="00FB2020" w:rsidRDefault="00FB2020" w:rsidP="00FB2020">
      <w:pPr>
        <w:pStyle w:val="2"/>
        <w:ind w:left="568" w:hanging="568"/>
      </w:pPr>
      <w:bookmarkStart w:id="369" w:name="_Toc358814826"/>
      <w:bookmarkStart w:id="370" w:name="_Toc360032217"/>
      <w:bookmarkStart w:id="371" w:name="_Ref393129133"/>
      <w:bookmarkStart w:id="372" w:name="_Ref393129136"/>
      <w:bookmarkStart w:id="373" w:name="_Ref397346021"/>
      <w:bookmarkStart w:id="374" w:name="_Ref397346025"/>
      <w:bookmarkStart w:id="375" w:name="_Ref397365072"/>
      <w:bookmarkStart w:id="376" w:name="_Toc398293304"/>
      <w:bookmarkStart w:id="377" w:name="_Toc444338908"/>
      <w:r w:rsidRPr="00FB2020">
        <w:rPr>
          <w:rFonts w:hint="eastAsia"/>
          <w:u w:color="FF0000"/>
        </w:rPr>
        <w:t>設計・開発工程に入る前の要件定義の内容の</w:t>
      </w:r>
      <w:bookmarkEnd w:id="369"/>
      <w:bookmarkEnd w:id="370"/>
      <w:r w:rsidRPr="00FB2020">
        <w:rPr>
          <w:rFonts w:hint="eastAsia"/>
          <w:u w:color="FF0000"/>
        </w:rPr>
        <w:t>調整</w:t>
      </w:r>
      <w:bookmarkEnd w:id="371"/>
      <w:bookmarkEnd w:id="372"/>
      <w:r w:rsidRPr="00FB2020">
        <w:rPr>
          <w:rFonts w:hint="eastAsia"/>
          <w:u w:color="FF0000"/>
        </w:rPr>
        <w:t>・確定</w:t>
      </w:r>
      <w:bookmarkEnd w:id="373"/>
      <w:bookmarkEnd w:id="374"/>
      <w:bookmarkEnd w:id="375"/>
      <w:bookmarkEnd w:id="376"/>
      <w:bookmarkEnd w:id="377"/>
    </w:p>
    <w:p w14:paraId="738BC426" w14:textId="77777777" w:rsidR="00FB2020" w:rsidRDefault="00FB2020" w:rsidP="00E43CDC">
      <w:pPr>
        <w:pStyle w:val="af0"/>
        <w:numPr>
          <w:ilvl w:val="0"/>
          <w:numId w:val="73"/>
        </w:numPr>
        <w:ind w:leftChars="0"/>
      </w:pPr>
      <w:r w:rsidRPr="00FB2020">
        <w:rPr>
          <w:rFonts w:hint="eastAsia"/>
          <w:u w:val="single" w:color="FF0000"/>
        </w:rPr>
        <w:t>ＰＪＭＯは、調達手続開始後の事情の変化、受注事業者等の提案等を踏まえ、要件定義の内容に関する認識に可能な限り相違が生じないよう、必要に応じて、関係機関、情報システムの利用者、設計・開発事業者、関係事業者等と、要件定義の内容について確認及び調整の上（府省重点プロジェクトにあっては第二次工程レビューの後）、要件定義を確定するものとする</w:t>
      </w:r>
    </w:p>
    <w:p w14:paraId="53F0C99C" w14:textId="77777777" w:rsidR="00FB2020" w:rsidRDefault="00FB2020" w:rsidP="00E43CDC">
      <w:pPr>
        <w:pStyle w:val="af0"/>
        <w:numPr>
          <w:ilvl w:val="0"/>
          <w:numId w:val="73"/>
        </w:numPr>
        <w:ind w:leftChars="0"/>
      </w:pPr>
      <w:r w:rsidRPr="00FB2020">
        <w:rPr>
          <w:rFonts w:hint="eastAsia"/>
          <w:u w:val="single" w:color="FF0000"/>
        </w:rPr>
        <w:t>必要に応じ、プロジェクト計画書を更新する</w:t>
      </w:r>
      <w:r w:rsidRPr="00200610">
        <w:rPr>
          <w:rFonts w:hint="eastAsia"/>
        </w:rPr>
        <w:t>ものとする。</w:t>
      </w:r>
      <w:r w:rsidRPr="00FB2020">
        <w:rPr>
          <w:rFonts w:hint="eastAsia"/>
          <w:u w:val="single" w:color="FF0000"/>
        </w:rPr>
        <w:t>なお、開発手法について反復型（「</w:t>
      </w:r>
      <w:r w:rsidRPr="00FB2020">
        <w:rPr>
          <w:u w:val="single" w:color="FF0000"/>
        </w:rPr>
        <w:fldChar w:fldCharType="begin"/>
      </w:r>
      <w:r w:rsidRPr="00FB2020">
        <w:rPr>
          <w:u w:val="single" w:color="FF0000"/>
        </w:rPr>
        <w:instrText xml:space="preserve"> </w:instrText>
      </w:r>
      <w:r w:rsidRPr="00FB2020">
        <w:rPr>
          <w:rFonts w:hint="eastAsia"/>
          <w:u w:val="single" w:color="FF0000"/>
        </w:rPr>
        <w:instrText>REF _Ref394675297 \r \h</w:instrText>
      </w:r>
      <w:r w:rsidRPr="00FB2020">
        <w:rPr>
          <w:u w:val="single" w:color="FF0000"/>
        </w:rPr>
        <w:instrText xml:space="preserve"> </w:instrText>
      </w:r>
      <w:r w:rsidRPr="00FB2020">
        <w:rPr>
          <w:u w:val="single" w:color="FF0000"/>
        </w:rPr>
      </w:r>
      <w:r w:rsidRPr="00FB2020">
        <w:rPr>
          <w:u w:val="single" w:color="FF0000"/>
        </w:rPr>
        <w:fldChar w:fldCharType="separate"/>
      </w:r>
      <w:r w:rsidRPr="00FB2020">
        <w:rPr>
          <w:rFonts w:hint="eastAsia"/>
          <w:u w:val="single" w:color="FF0000"/>
        </w:rPr>
        <w:t>第５章１．</w:t>
      </w:r>
      <w:r w:rsidRPr="00FB2020">
        <w:rPr>
          <w:u w:val="single" w:color="FF0000"/>
        </w:rPr>
        <w:t>2)ア</w:t>
      </w:r>
      <w:r w:rsidRPr="00FB2020">
        <w:rPr>
          <w:u w:val="single" w:color="FF0000"/>
        </w:rPr>
        <w:fldChar w:fldCharType="end"/>
      </w:r>
      <w:r w:rsidRPr="00FB2020">
        <w:rPr>
          <w:rFonts w:hint="eastAsia"/>
          <w:u w:val="single" w:color="FF0000"/>
        </w:rPr>
        <w:t xml:space="preserve"> </w:t>
      </w:r>
      <w:r w:rsidRPr="00FB2020">
        <w:rPr>
          <w:u w:val="single" w:color="FF0000"/>
        </w:rPr>
        <w:fldChar w:fldCharType="begin"/>
      </w:r>
      <w:r w:rsidRPr="00FB2020">
        <w:rPr>
          <w:u w:val="single" w:color="FF0000"/>
        </w:rPr>
        <w:instrText xml:space="preserve"> REF _Ref394675297 \h  \* MERGEFORMAT </w:instrText>
      </w:r>
      <w:r w:rsidRPr="00FB2020">
        <w:rPr>
          <w:u w:val="single" w:color="FF0000"/>
        </w:rPr>
      </w:r>
      <w:r w:rsidRPr="00FB2020">
        <w:rPr>
          <w:u w:val="single" w:color="FF0000"/>
        </w:rPr>
        <w:fldChar w:fldCharType="separate"/>
      </w:r>
      <w:r w:rsidRPr="00FB2020">
        <w:rPr>
          <w:rFonts w:hint="eastAsia"/>
          <w:u w:val="single" w:color="FF0000"/>
        </w:rPr>
        <w:t>ＲＦＩに関する説明書の作成</w:t>
      </w:r>
      <w:r w:rsidRPr="00FB2020">
        <w:rPr>
          <w:u w:val="single" w:color="FF0000"/>
        </w:rPr>
        <w:fldChar w:fldCharType="end"/>
      </w:r>
      <w:r w:rsidRPr="00FB2020">
        <w:rPr>
          <w:rFonts w:hint="eastAsia"/>
          <w:u w:val="single" w:color="FF0000"/>
        </w:rPr>
        <w:t>」の注記４を参照）を採用した場合には、最終サイクルで要件定義を確定する前に、必要な調整を行うものとする</w:t>
      </w:r>
    </w:p>
    <w:p w14:paraId="2CAD7D83" w14:textId="0B9FAE73" w:rsidR="00F21285" w:rsidRPr="00F21285" w:rsidRDefault="00FB2020" w:rsidP="00FB2020">
      <w:pPr>
        <w:pStyle w:val="3"/>
        <w:ind w:left="171" w:hanging="171"/>
      </w:pPr>
      <w:bookmarkStart w:id="378" w:name="_Toc358814827"/>
      <w:bookmarkStart w:id="379" w:name="_Toc360032218"/>
      <w:bookmarkStart w:id="380" w:name="_Ref385636349"/>
      <w:bookmarkStart w:id="381" w:name="_Toc398293305"/>
      <w:bookmarkStart w:id="382" w:name="_Toc444338909"/>
      <w:r w:rsidRPr="00F55BE8">
        <w:rPr>
          <w:rFonts w:hint="eastAsia"/>
          <w:u w:color="FF0000"/>
        </w:rPr>
        <w:t>第二次工程レビュー</w:t>
      </w:r>
      <w:bookmarkEnd w:id="378"/>
      <w:bookmarkEnd w:id="379"/>
      <w:r w:rsidRPr="00F55BE8">
        <w:rPr>
          <w:rFonts w:hint="eastAsia"/>
          <w:u w:color="FF0000"/>
        </w:rPr>
        <w:t>の実施</w:t>
      </w:r>
      <w:bookmarkEnd w:id="380"/>
      <w:bookmarkEnd w:id="381"/>
      <w:bookmarkEnd w:id="382"/>
    </w:p>
    <w:p w14:paraId="2BBAEF00" w14:textId="77777777" w:rsidR="00F21285" w:rsidRDefault="00F21285" w:rsidP="0085648E"/>
    <w:p w14:paraId="5B972932" w14:textId="77777777" w:rsidR="00FB2020" w:rsidRDefault="00FB2020" w:rsidP="00FB2020">
      <w:pPr>
        <w:pStyle w:val="2"/>
        <w:ind w:left="568" w:hanging="568"/>
      </w:pPr>
      <w:bookmarkStart w:id="383" w:name="_Toc358814828"/>
      <w:bookmarkStart w:id="384" w:name="_Toc360032219"/>
      <w:bookmarkStart w:id="385" w:name="_Ref373181677"/>
      <w:bookmarkStart w:id="386" w:name="_Ref393129187"/>
      <w:bookmarkStart w:id="387" w:name="_Ref393129189"/>
      <w:bookmarkStart w:id="388" w:name="_Toc398293306"/>
      <w:bookmarkStart w:id="389" w:name="_Toc444338910"/>
      <w:r w:rsidRPr="00F55BE8">
        <w:rPr>
          <w:rFonts w:hint="eastAsia"/>
          <w:u w:color="FF0000"/>
        </w:rPr>
        <w:t>設計</w:t>
      </w:r>
      <w:bookmarkEnd w:id="383"/>
      <w:bookmarkEnd w:id="384"/>
      <w:bookmarkEnd w:id="385"/>
      <w:bookmarkEnd w:id="386"/>
      <w:bookmarkEnd w:id="387"/>
      <w:bookmarkEnd w:id="388"/>
      <w:bookmarkEnd w:id="389"/>
    </w:p>
    <w:p w14:paraId="51145235" w14:textId="77777777" w:rsidR="00FB2020" w:rsidRDefault="00FB2020" w:rsidP="00E43CDC">
      <w:pPr>
        <w:pStyle w:val="af0"/>
        <w:numPr>
          <w:ilvl w:val="0"/>
          <w:numId w:val="78"/>
        </w:numPr>
        <w:ind w:leftChars="0"/>
      </w:pPr>
      <w:r w:rsidRPr="00FB2020">
        <w:rPr>
          <w:rFonts w:hint="eastAsia"/>
          <w:u w:val="single" w:color="FF0000"/>
        </w:rPr>
        <w:t>設計の対象には目的とする情報システムの運用設計及び保守設計を含める</w:t>
      </w:r>
    </w:p>
    <w:p w14:paraId="60583EB7" w14:textId="315AC4F8" w:rsidR="00FB2020" w:rsidRDefault="00FB2020" w:rsidP="00D35D49">
      <w:pPr>
        <w:pStyle w:val="af0"/>
        <w:numPr>
          <w:ilvl w:val="0"/>
          <w:numId w:val="78"/>
        </w:numPr>
        <w:ind w:leftChars="0"/>
      </w:pPr>
      <w:r w:rsidRPr="00FB2020">
        <w:rPr>
          <w:rFonts w:hint="eastAsia"/>
          <w:u w:val="single" w:color="FF0000"/>
        </w:rPr>
        <w:t>設計・開発事業者から</w:t>
      </w:r>
      <w:r w:rsidR="00D35D49">
        <w:rPr>
          <w:rFonts w:hint="eastAsia"/>
          <w:u w:val="single" w:color="FF0000"/>
        </w:rPr>
        <w:t>システム</w:t>
      </w:r>
      <w:r w:rsidRPr="00D35D49">
        <w:rPr>
          <w:rFonts w:hint="eastAsia"/>
          <w:u w:val="single" w:color="FF0000"/>
        </w:rPr>
        <w:t>方式、情報システム構成及びライセンスについて確定した内容に関するデータの提出を求める</w:t>
      </w:r>
    </w:p>
    <w:p w14:paraId="346ADE01" w14:textId="77777777" w:rsidR="00FB2020" w:rsidRDefault="00FB2020" w:rsidP="00E43CDC">
      <w:pPr>
        <w:pStyle w:val="af0"/>
        <w:numPr>
          <w:ilvl w:val="0"/>
          <w:numId w:val="78"/>
        </w:numPr>
        <w:ind w:leftChars="0"/>
      </w:pPr>
      <w:r w:rsidRPr="00FB2020">
        <w:rPr>
          <w:rFonts w:hint="eastAsia"/>
          <w:u w:val="single" w:color="FF0000"/>
        </w:rPr>
        <w:t>バックアップ環境、テスト環境、研修環境等を常時設けている場合も同様</w:t>
      </w:r>
      <w:r w:rsidRPr="00200610">
        <w:rPr>
          <w:rFonts w:hint="eastAsia"/>
        </w:rPr>
        <w:t>とする</w:t>
      </w:r>
    </w:p>
    <w:p w14:paraId="5540B212" w14:textId="77777777" w:rsidR="00FB2020" w:rsidRDefault="00FB2020" w:rsidP="00E43CDC">
      <w:pPr>
        <w:pStyle w:val="3"/>
        <w:ind w:left="171" w:hanging="171"/>
      </w:pPr>
      <w:bookmarkStart w:id="390" w:name="_Ref373951870"/>
      <w:bookmarkStart w:id="391" w:name="_Toc444338911"/>
      <w:r w:rsidRPr="00F55BE8">
        <w:rPr>
          <w:rFonts w:hint="eastAsia"/>
          <w:u w:color="FF0000"/>
        </w:rPr>
        <w:t>要件定義の内容との</w:t>
      </w:r>
      <w:bookmarkEnd w:id="390"/>
      <w:r w:rsidRPr="00F55BE8">
        <w:rPr>
          <w:rFonts w:hint="eastAsia"/>
          <w:u w:color="FF0000"/>
        </w:rPr>
        <w:t>整合性確認</w:t>
      </w:r>
      <w:bookmarkEnd w:id="391"/>
    </w:p>
    <w:p w14:paraId="2DFC4ECE" w14:textId="77777777" w:rsidR="00FB2020" w:rsidRDefault="00FB2020" w:rsidP="00E43CDC">
      <w:pPr>
        <w:pStyle w:val="af0"/>
        <w:numPr>
          <w:ilvl w:val="0"/>
          <w:numId w:val="79"/>
        </w:numPr>
        <w:ind w:leftChars="0"/>
      </w:pPr>
      <w:r w:rsidRPr="00200610">
        <w:rPr>
          <w:rFonts w:hint="eastAsia"/>
        </w:rPr>
        <w:t>設計・開発事業者に対し、</w:t>
      </w:r>
      <w:r w:rsidRPr="00E43CDC">
        <w:rPr>
          <w:rFonts w:hint="eastAsia"/>
          <w:u w:val="single" w:color="FF0000"/>
        </w:rPr>
        <w:t>設計の検討内容の報告を求め、要件定義の内容が確実に反映されていることを確認し、必要に応じ、課題等の指摘又は指導を行う</w:t>
      </w:r>
    </w:p>
    <w:p w14:paraId="43680EC0" w14:textId="77777777" w:rsidR="00FB2020" w:rsidRDefault="00FB2020" w:rsidP="00E43CDC">
      <w:pPr>
        <w:pStyle w:val="3"/>
        <w:ind w:left="171" w:hanging="171"/>
      </w:pPr>
      <w:bookmarkStart w:id="392" w:name="_Ref373951876"/>
      <w:bookmarkStart w:id="393" w:name="_Toc444338912"/>
      <w:r w:rsidRPr="00ED0DFD">
        <w:rPr>
          <w:rFonts w:hint="eastAsia"/>
          <w:u w:color="FF0000"/>
        </w:rPr>
        <w:lastRenderedPageBreak/>
        <w:t>関係機関、情報システムの利用者等との調整</w:t>
      </w:r>
      <w:bookmarkEnd w:id="392"/>
      <w:bookmarkEnd w:id="393"/>
    </w:p>
    <w:p w14:paraId="0A0AB465" w14:textId="77777777" w:rsidR="00FB2020" w:rsidRDefault="00FB2020" w:rsidP="00E43CDC">
      <w:pPr>
        <w:pStyle w:val="af0"/>
        <w:numPr>
          <w:ilvl w:val="0"/>
          <w:numId w:val="79"/>
        </w:numPr>
        <w:ind w:leftChars="0"/>
      </w:pPr>
      <w:r w:rsidRPr="00E43CDC">
        <w:rPr>
          <w:rFonts w:hint="eastAsia"/>
          <w:u w:val="single" w:color="FF0000"/>
        </w:rPr>
        <w:t>設計・開発事業者とともに、情報システムの利用者、関係機関、関係事業者等と調整を行い、それぞれと設計内容について合意する</w:t>
      </w:r>
    </w:p>
    <w:p w14:paraId="57B73598" w14:textId="77777777" w:rsidR="00FB2020" w:rsidRDefault="00FB2020" w:rsidP="00E43CDC">
      <w:pPr>
        <w:pStyle w:val="3"/>
        <w:ind w:left="171" w:hanging="171"/>
      </w:pPr>
      <w:bookmarkStart w:id="394" w:name="_Ref396813998"/>
      <w:bookmarkStart w:id="395" w:name="_Toc444338913"/>
      <w:r w:rsidRPr="00ED0DFD">
        <w:rPr>
          <w:rFonts w:hint="eastAsia"/>
          <w:u w:color="FF0000"/>
        </w:rPr>
        <w:t>移行計画書の案の作成</w:t>
      </w:r>
      <w:bookmarkEnd w:id="394"/>
      <w:bookmarkEnd w:id="395"/>
    </w:p>
    <w:p w14:paraId="2A8FFD2F" w14:textId="77777777" w:rsidR="00FB2020" w:rsidRPr="00E43CDC" w:rsidRDefault="00FB2020" w:rsidP="00E43CDC">
      <w:pPr>
        <w:pStyle w:val="af0"/>
        <w:numPr>
          <w:ilvl w:val="0"/>
          <w:numId w:val="79"/>
        </w:numPr>
        <w:ind w:leftChars="0"/>
        <w:rPr>
          <w:u w:val="single" w:color="FF0000"/>
        </w:rPr>
      </w:pPr>
      <w:r w:rsidRPr="00E43CDC">
        <w:rPr>
          <w:rFonts w:hint="eastAsia"/>
          <w:u w:val="single" w:color="FF0000"/>
        </w:rPr>
        <w:t>設計・開発事業者に対し、移行の方法、環境、ツール、段取り等を記載した移行計画書の案の作成を求め、提出を受けた後、その案について、移行リスクを低減するため、必要に応じ、関係機関、関係事業者等と調整を行う</w:t>
      </w:r>
    </w:p>
    <w:p w14:paraId="625F2C5B" w14:textId="78359884" w:rsidR="00FB2020" w:rsidRDefault="00FB2020" w:rsidP="00E43CDC">
      <w:pPr>
        <w:pStyle w:val="3"/>
        <w:ind w:left="171" w:hanging="171"/>
      </w:pPr>
      <w:bookmarkStart w:id="396" w:name="_Ref395115618"/>
      <w:bookmarkStart w:id="397" w:name="_Toc444338914"/>
      <w:r w:rsidRPr="00ED0DFD">
        <w:rPr>
          <w:rFonts w:hint="eastAsia"/>
          <w:u w:color="FF0000"/>
        </w:rPr>
        <w:t>中長期運用・保守作業計画の案の作成</w:t>
      </w:r>
      <w:bookmarkEnd w:id="396"/>
      <w:bookmarkEnd w:id="397"/>
    </w:p>
    <w:p w14:paraId="5E74DA12" w14:textId="77777777" w:rsidR="00FB2020" w:rsidRDefault="00FB2020" w:rsidP="00E43CDC">
      <w:pPr>
        <w:pStyle w:val="af0"/>
        <w:numPr>
          <w:ilvl w:val="0"/>
          <w:numId w:val="79"/>
        </w:numPr>
        <w:ind w:leftChars="0"/>
      </w:pPr>
      <w:r w:rsidRPr="00E43CDC">
        <w:rPr>
          <w:rFonts w:hint="eastAsia"/>
          <w:u w:val="single" w:color="FF0000"/>
        </w:rPr>
        <w:t>情報システムの次期更改までの間に計画的に発生する作業内容、その想定される時期等を取りまとめた中長期運用・保守作業計画の案の作成を求め、提出を受ける</w:t>
      </w:r>
    </w:p>
    <w:p w14:paraId="43DEC75F" w14:textId="77777777" w:rsidR="00FB2020" w:rsidRDefault="00FB2020" w:rsidP="00E43CDC">
      <w:pPr>
        <w:pStyle w:val="3"/>
        <w:ind w:left="171" w:hanging="171"/>
      </w:pPr>
      <w:bookmarkStart w:id="398" w:name="_Ref395116548"/>
      <w:bookmarkStart w:id="399" w:name="_Toc444338915"/>
      <w:r w:rsidRPr="00ED0DFD">
        <w:rPr>
          <w:rFonts w:hint="eastAsia"/>
          <w:u w:color="FF0000"/>
        </w:rPr>
        <w:t>運用計画及び保守作業計画の案の作成</w:t>
      </w:r>
      <w:bookmarkEnd w:id="398"/>
      <w:bookmarkEnd w:id="399"/>
    </w:p>
    <w:p w14:paraId="54935164" w14:textId="77777777" w:rsidR="00FB2020" w:rsidRDefault="00FB2020" w:rsidP="00E43CDC">
      <w:pPr>
        <w:pStyle w:val="af0"/>
        <w:numPr>
          <w:ilvl w:val="0"/>
          <w:numId w:val="79"/>
        </w:numPr>
        <w:ind w:leftChars="0"/>
      </w:pPr>
      <w:r w:rsidRPr="00E43CDC">
        <w:rPr>
          <w:rFonts w:hint="eastAsia"/>
          <w:u w:val="single" w:color="FF0000"/>
        </w:rPr>
        <w:t>定常時における月次の作業内容、その想定スケジュール等を取りまとめた運用計画及び保守作業計画の案の作成を求め、提出を受ける</w:t>
      </w:r>
    </w:p>
    <w:p w14:paraId="32A646EA" w14:textId="77777777" w:rsidR="00FB2020" w:rsidRDefault="00FB2020" w:rsidP="00E43CDC">
      <w:pPr>
        <w:pStyle w:val="af0"/>
        <w:numPr>
          <w:ilvl w:val="0"/>
          <w:numId w:val="79"/>
        </w:numPr>
        <w:ind w:leftChars="0"/>
      </w:pPr>
      <w:r w:rsidRPr="00E43CDC">
        <w:rPr>
          <w:u w:val="single" w:color="FF0000"/>
        </w:rPr>
        <w:t>保守</w:t>
      </w:r>
      <w:r w:rsidRPr="00E43CDC">
        <w:rPr>
          <w:rFonts w:hint="eastAsia"/>
          <w:u w:val="single" w:color="FF0000"/>
        </w:rPr>
        <w:t>と瑕疵担保</w:t>
      </w:r>
      <w:r w:rsidRPr="00E43CDC">
        <w:rPr>
          <w:u w:val="single" w:color="FF0000"/>
        </w:rPr>
        <w:t>責任の範囲</w:t>
      </w:r>
      <w:r w:rsidRPr="00E43CDC">
        <w:rPr>
          <w:rFonts w:hint="eastAsia"/>
          <w:u w:val="single" w:color="FF0000"/>
        </w:rPr>
        <w:t>内で</w:t>
      </w:r>
      <w:r w:rsidRPr="00E43CDC">
        <w:rPr>
          <w:u w:val="single" w:color="FF0000"/>
        </w:rPr>
        <w:t>実施する</w:t>
      </w:r>
      <w:r w:rsidRPr="00E43CDC">
        <w:rPr>
          <w:rFonts w:hint="eastAsia"/>
          <w:u w:val="single" w:color="FF0000"/>
        </w:rPr>
        <w:t>作業の</w:t>
      </w:r>
      <w:r w:rsidRPr="00E43CDC">
        <w:rPr>
          <w:u w:val="single" w:color="FF0000"/>
        </w:rPr>
        <w:t>分担を明確にする</w:t>
      </w:r>
      <w:r w:rsidRPr="00E43CDC">
        <w:rPr>
          <w:rFonts w:hint="eastAsia"/>
          <w:u w:val="single" w:color="FF0000"/>
        </w:rPr>
        <w:t>よう留意する</w:t>
      </w:r>
    </w:p>
    <w:p w14:paraId="2FFB53D4" w14:textId="77777777" w:rsidR="00FB2020" w:rsidRDefault="00FB2020" w:rsidP="00E43CDC">
      <w:pPr>
        <w:pStyle w:val="3"/>
        <w:ind w:left="171" w:hanging="171"/>
      </w:pPr>
      <w:bookmarkStart w:id="400" w:name="_Ref380401915"/>
      <w:bookmarkStart w:id="401" w:name="_Toc444338916"/>
      <w:r w:rsidRPr="00ED0DFD">
        <w:rPr>
          <w:rFonts w:hint="eastAsia"/>
          <w:u w:color="FF0000"/>
        </w:rPr>
        <w:t>運用体制等</w:t>
      </w:r>
      <w:bookmarkEnd w:id="400"/>
      <w:bookmarkEnd w:id="401"/>
    </w:p>
    <w:p w14:paraId="57CBB72B" w14:textId="77777777" w:rsidR="00FB2020" w:rsidRDefault="00FB2020" w:rsidP="00E43CDC">
      <w:pPr>
        <w:pStyle w:val="af0"/>
        <w:numPr>
          <w:ilvl w:val="0"/>
          <w:numId w:val="80"/>
        </w:numPr>
        <w:ind w:leftChars="0"/>
      </w:pPr>
      <w:r w:rsidRPr="00E43CDC">
        <w:rPr>
          <w:rFonts w:hint="eastAsia"/>
          <w:u w:val="single" w:color="FF0000"/>
        </w:rPr>
        <w:t>定常時及び障害発生時において想定される運用体制、実施手順等を取りまとめる</w:t>
      </w:r>
    </w:p>
    <w:p w14:paraId="3D3ECD94" w14:textId="77777777" w:rsidR="00FB2020" w:rsidRDefault="00FB2020" w:rsidP="00E43CDC">
      <w:pPr>
        <w:pStyle w:val="af0"/>
        <w:numPr>
          <w:ilvl w:val="0"/>
          <w:numId w:val="80"/>
        </w:numPr>
        <w:ind w:leftChars="0"/>
      </w:pPr>
      <w:r w:rsidRPr="00E43CDC">
        <w:rPr>
          <w:rFonts w:hint="eastAsia"/>
          <w:u w:val="single" w:color="FF0000"/>
        </w:rPr>
        <w:t>政府共通プラットフォーム等府省共通システムが提供するサービスを利用する場合には、サービス提供者、運用事業者及び保守事業者の間で必要な作業が行われるよう作業分担、実施手順等を明確にするよう留意する</w:t>
      </w:r>
    </w:p>
    <w:p w14:paraId="42D10921" w14:textId="77777777" w:rsidR="00FB2020" w:rsidRPr="00FB2020" w:rsidRDefault="00FB2020" w:rsidP="0085648E"/>
    <w:p w14:paraId="6A46D767" w14:textId="48776275" w:rsidR="00FB2020" w:rsidRDefault="00E43CDC" w:rsidP="00E43CDC">
      <w:pPr>
        <w:pStyle w:val="2"/>
        <w:ind w:left="568" w:hanging="568"/>
        <w:rPr>
          <w:u w:color="FF0000"/>
        </w:rPr>
      </w:pPr>
      <w:bookmarkStart w:id="402" w:name="_Toc358814830"/>
      <w:bookmarkStart w:id="403" w:name="_Toc360032221"/>
      <w:bookmarkStart w:id="404" w:name="_Ref393129337"/>
      <w:bookmarkStart w:id="405" w:name="_Ref393129339"/>
      <w:bookmarkStart w:id="406" w:name="_Ref396304878"/>
      <w:bookmarkStart w:id="407" w:name="_Toc398293307"/>
      <w:bookmarkStart w:id="408" w:name="_Toc444338917"/>
      <w:r w:rsidRPr="00ED0DFD">
        <w:rPr>
          <w:rFonts w:hint="eastAsia"/>
          <w:u w:color="FF0000"/>
        </w:rPr>
        <w:t>開発</w:t>
      </w:r>
      <w:bookmarkEnd w:id="402"/>
      <w:bookmarkEnd w:id="403"/>
      <w:bookmarkEnd w:id="404"/>
      <w:bookmarkEnd w:id="405"/>
      <w:r w:rsidRPr="00ED0DFD">
        <w:rPr>
          <w:rFonts w:hint="eastAsia"/>
          <w:u w:color="FF0000"/>
        </w:rPr>
        <w:t>・テスト</w:t>
      </w:r>
      <w:bookmarkEnd w:id="406"/>
      <w:bookmarkEnd w:id="407"/>
      <w:bookmarkEnd w:id="408"/>
    </w:p>
    <w:p w14:paraId="73B6D788" w14:textId="77777777" w:rsidR="00E43CDC" w:rsidRDefault="00E43CDC" w:rsidP="00E43CDC"/>
    <w:p w14:paraId="11FE1C97" w14:textId="77777777" w:rsidR="006D4678" w:rsidRDefault="006D4678" w:rsidP="006D4678">
      <w:pPr>
        <w:pStyle w:val="3"/>
        <w:ind w:left="171" w:hanging="171"/>
      </w:pPr>
      <w:bookmarkStart w:id="409" w:name="_Toc444338918"/>
      <w:r w:rsidRPr="006D4678">
        <w:rPr>
          <w:rFonts w:hint="eastAsia"/>
          <w:u w:color="FF0000"/>
        </w:rPr>
        <w:t>テスト計画書の作成</w:t>
      </w:r>
      <w:bookmarkEnd w:id="409"/>
    </w:p>
    <w:p w14:paraId="5C9B94C9" w14:textId="77777777" w:rsidR="006D4678" w:rsidRDefault="006D4678" w:rsidP="006D4678">
      <w:pPr>
        <w:pStyle w:val="af0"/>
        <w:numPr>
          <w:ilvl w:val="0"/>
          <w:numId w:val="81"/>
        </w:numPr>
        <w:ind w:leftChars="0"/>
      </w:pPr>
      <w:r w:rsidRPr="006D4678">
        <w:rPr>
          <w:rFonts w:hint="eastAsia"/>
          <w:u w:val="single" w:color="FF0000"/>
        </w:rPr>
        <w:t>単体テスト、結合テスト及び総合テストについて、テスト体制、テスト環境、作業内容、作業スケジュール、テストシナリオ、合否判定基準等を記載したテスト計画書の作成を求め、提出を受けた後、テスト内容</w:t>
      </w:r>
      <w:r w:rsidRPr="006D4678">
        <w:rPr>
          <w:u w:val="single" w:color="FF0000"/>
        </w:rPr>
        <w:t>の十分性</w:t>
      </w:r>
      <w:r w:rsidRPr="006D4678">
        <w:rPr>
          <w:rFonts w:hint="eastAsia"/>
          <w:u w:val="single" w:color="FF0000"/>
        </w:rPr>
        <w:t>、</w:t>
      </w:r>
      <w:r w:rsidRPr="006D4678">
        <w:rPr>
          <w:u w:val="single" w:color="FF0000"/>
        </w:rPr>
        <w:t>テストデータの適切性等を確認し、</w:t>
      </w:r>
      <w:r w:rsidRPr="006D4678">
        <w:rPr>
          <w:rFonts w:hint="eastAsia"/>
          <w:u w:val="single" w:color="FF0000"/>
        </w:rPr>
        <w:t>必要に応じ、課題等の指摘又は指導を行う</w:t>
      </w:r>
    </w:p>
    <w:p w14:paraId="57A7CB3E" w14:textId="77777777" w:rsidR="006D4678" w:rsidRDefault="006D4678" w:rsidP="006D4678">
      <w:pPr>
        <w:pStyle w:val="3"/>
        <w:ind w:left="171" w:hanging="171"/>
      </w:pPr>
      <w:bookmarkStart w:id="410" w:name="_Toc444338919"/>
      <w:r w:rsidRPr="006D4678">
        <w:rPr>
          <w:u w:color="FF0000"/>
        </w:rPr>
        <w:t>単体テスト</w:t>
      </w:r>
      <w:bookmarkEnd w:id="410"/>
    </w:p>
    <w:p w14:paraId="5B2CFCC3" w14:textId="77777777" w:rsidR="006D4678" w:rsidRDefault="006D4678" w:rsidP="006D4678">
      <w:pPr>
        <w:pStyle w:val="af0"/>
        <w:numPr>
          <w:ilvl w:val="0"/>
          <w:numId w:val="81"/>
        </w:numPr>
        <w:ind w:leftChars="0"/>
      </w:pPr>
      <w:r w:rsidRPr="006D4678">
        <w:rPr>
          <w:rFonts w:hint="eastAsia"/>
          <w:u w:val="single" w:color="FF0000"/>
        </w:rPr>
        <w:t>単体</w:t>
      </w:r>
      <w:r w:rsidRPr="006D4678">
        <w:rPr>
          <w:u w:val="single" w:color="FF0000"/>
        </w:rPr>
        <w:t>テスト</w:t>
      </w:r>
      <w:r w:rsidRPr="006D4678">
        <w:rPr>
          <w:rFonts w:hint="eastAsia"/>
          <w:u w:val="single" w:color="FF0000"/>
        </w:rPr>
        <w:t>の実施状況の</w:t>
      </w:r>
      <w:r w:rsidRPr="006D4678">
        <w:rPr>
          <w:u w:val="single" w:color="FF0000"/>
        </w:rPr>
        <w:t>報告</w:t>
      </w:r>
      <w:r w:rsidRPr="006D4678">
        <w:rPr>
          <w:rFonts w:hint="eastAsia"/>
          <w:u w:val="single" w:color="FF0000"/>
        </w:rPr>
        <w:t>を求め、必要に応じ、課題等の指摘又は指導を行う</w:t>
      </w:r>
    </w:p>
    <w:p w14:paraId="67E9AC9D" w14:textId="77777777" w:rsidR="006D4678" w:rsidRDefault="006D4678" w:rsidP="006D4678">
      <w:pPr>
        <w:pStyle w:val="3"/>
        <w:ind w:left="171" w:hanging="171"/>
      </w:pPr>
      <w:bookmarkStart w:id="411" w:name="_Ref393129375"/>
      <w:bookmarkStart w:id="412" w:name="_Toc444338920"/>
      <w:r w:rsidRPr="006D4678">
        <w:rPr>
          <w:rFonts w:hint="eastAsia"/>
          <w:u w:color="FF0000"/>
        </w:rPr>
        <w:t>結合テスト・総合テスト</w:t>
      </w:r>
      <w:bookmarkEnd w:id="411"/>
      <w:bookmarkEnd w:id="412"/>
    </w:p>
    <w:p w14:paraId="0A8FF2D5" w14:textId="77777777" w:rsidR="006D4678" w:rsidRDefault="006D4678" w:rsidP="006D4678">
      <w:pPr>
        <w:pStyle w:val="af0"/>
        <w:numPr>
          <w:ilvl w:val="0"/>
          <w:numId w:val="81"/>
        </w:numPr>
        <w:ind w:leftChars="0"/>
      </w:pPr>
      <w:r w:rsidRPr="006D4678">
        <w:rPr>
          <w:rFonts w:hint="eastAsia"/>
          <w:u w:val="single" w:color="FF0000"/>
        </w:rPr>
        <w:t>結合テスト及び総合テストの実施状況の報告を求め、必要に応じ、課題等の指摘又は指導を行う</w:t>
      </w:r>
    </w:p>
    <w:p w14:paraId="4F638927" w14:textId="77777777" w:rsidR="006D4678" w:rsidRDefault="006D4678" w:rsidP="006D4678">
      <w:pPr>
        <w:pStyle w:val="af0"/>
        <w:numPr>
          <w:ilvl w:val="0"/>
          <w:numId w:val="81"/>
        </w:numPr>
        <w:ind w:leftChars="0"/>
      </w:pPr>
      <w:r w:rsidRPr="006D4678">
        <w:rPr>
          <w:rFonts w:hint="eastAsia"/>
          <w:u w:val="single" w:color="FF0000"/>
        </w:rPr>
        <w:t>テストの実施状況について、要件定義の内容及び設計内容に照らし、設定した合否判定基準を全て満たしたと認められる場合に限り、設計・開発事業者に対し、次の工程の開始の承認を行う</w:t>
      </w:r>
    </w:p>
    <w:p w14:paraId="38918AB7" w14:textId="77777777" w:rsidR="006D4678" w:rsidRDefault="006D4678" w:rsidP="006D4678">
      <w:pPr>
        <w:pStyle w:val="3"/>
        <w:ind w:left="171" w:hanging="171"/>
      </w:pPr>
      <w:bookmarkStart w:id="413" w:name="_Toc444338921"/>
      <w:r w:rsidRPr="006D4678">
        <w:rPr>
          <w:rFonts w:hint="eastAsia"/>
          <w:u w:color="FF0000"/>
        </w:rPr>
        <w:lastRenderedPageBreak/>
        <w:t>テスト手順・データの再利用対策</w:t>
      </w:r>
      <w:bookmarkEnd w:id="413"/>
    </w:p>
    <w:p w14:paraId="42835763" w14:textId="77777777" w:rsidR="006D4678" w:rsidRDefault="006D4678" w:rsidP="006D4678">
      <w:pPr>
        <w:pStyle w:val="af0"/>
        <w:numPr>
          <w:ilvl w:val="0"/>
          <w:numId w:val="81"/>
        </w:numPr>
        <w:ind w:leftChars="0"/>
      </w:pPr>
      <w:r w:rsidRPr="006D4678">
        <w:rPr>
          <w:rFonts w:hint="eastAsia"/>
          <w:u w:val="single" w:color="FF0000"/>
        </w:rPr>
        <w:t>将来の保守や更改時におけるテスト工程の合理化に資するため、テストシナリオ・スクリプト、テストデータ等を保存し、保守後等の動作確認等において、それらを一部改変して再利用できるようにする</w:t>
      </w:r>
    </w:p>
    <w:p w14:paraId="55C4F781" w14:textId="77777777" w:rsidR="006D4678" w:rsidRDefault="006D4678" w:rsidP="006D4678">
      <w:pPr>
        <w:pStyle w:val="3"/>
        <w:ind w:left="171" w:hanging="171"/>
      </w:pPr>
      <w:bookmarkStart w:id="414" w:name="_Ref393895690"/>
      <w:bookmarkStart w:id="415" w:name="_Ref393895695"/>
      <w:bookmarkStart w:id="416" w:name="_Toc398293308"/>
      <w:bookmarkStart w:id="417" w:name="_Toc444338922"/>
      <w:r w:rsidRPr="006D4678">
        <w:rPr>
          <w:rFonts w:hint="eastAsia"/>
          <w:u w:color="FF0000"/>
        </w:rPr>
        <w:t>受入テストの実施</w:t>
      </w:r>
      <w:bookmarkEnd w:id="414"/>
      <w:bookmarkEnd w:id="415"/>
      <w:bookmarkEnd w:id="416"/>
      <w:bookmarkEnd w:id="417"/>
    </w:p>
    <w:p w14:paraId="005804C1" w14:textId="77777777" w:rsidR="006D4678" w:rsidRDefault="006D4678" w:rsidP="006D4678">
      <w:pPr>
        <w:pStyle w:val="af0"/>
        <w:numPr>
          <w:ilvl w:val="0"/>
          <w:numId w:val="81"/>
        </w:numPr>
        <w:ind w:leftChars="0"/>
      </w:pPr>
      <w:r w:rsidRPr="006D4678">
        <w:rPr>
          <w:rFonts w:hint="eastAsia"/>
          <w:u w:val="single" w:color="FF0000"/>
        </w:rPr>
        <w:t>受入テストのテスト計画書の作成</w:t>
      </w:r>
    </w:p>
    <w:p w14:paraId="4BBB2160" w14:textId="77777777" w:rsidR="006D4678" w:rsidRDefault="006D4678" w:rsidP="006D4678">
      <w:pPr>
        <w:pStyle w:val="af0"/>
        <w:numPr>
          <w:ilvl w:val="0"/>
          <w:numId w:val="81"/>
        </w:numPr>
        <w:ind w:leftChars="0"/>
      </w:pPr>
      <w:r w:rsidRPr="006D4678">
        <w:rPr>
          <w:rFonts w:hint="eastAsia"/>
          <w:u w:val="single" w:color="FF0000"/>
        </w:rPr>
        <w:t>設計・開発事業者の支援を受ける等により、テスト体制、テスト環境、作業内容、作業スケジュール、テストシナリオ、合否判定基準等を記載した受入テストのテスト計画書を作成する</w:t>
      </w:r>
    </w:p>
    <w:p w14:paraId="64FC41BB" w14:textId="77777777" w:rsidR="006D4678" w:rsidRDefault="006D4678" w:rsidP="006D4678">
      <w:pPr>
        <w:pStyle w:val="3"/>
        <w:ind w:left="171" w:hanging="171"/>
      </w:pPr>
      <w:bookmarkStart w:id="418" w:name="_Toc444338923"/>
      <w:r w:rsidRPr="006D4678">
        <w:rPr>
          <w:u w:color="FF0000"/>
        </w:rPr>
        <w:t>受入テスト</w:t>
      </w:r>
      <w:bookmarkEnd w:id="418"/>
    </w:p>
    <w:p w14:paraId="3C7293B4" w14:textId="77777777" w:rsidR="006D4678" w:rsidRDefault="006D4678" w:rsidP="006D4678">
      <w:pPr>
        <w:pStyle w:val="af0"/>
        <w:numPr>
          <w:ilvl w:val="0"/>
          <w:numId w:val="81"/>
        </w:numPr>
        <w:ind w:leftChars="0"/>
      </w:pPr>
      <w:r w:rsidRPr="006D4678">
        <w:rPr>
          <w:rFonts w:hint="eastAsia"/>
          <w:u w:val="single" w:color="FF0000"/>
        </w:rPr>
        <w:t>開発されたシステムが要件定義書に記載した事項を適切に実現しているかどうかを検証するため、受入テストのテスト計画書に基づき、設計・開発事業者の支援を受けて、本番稼働時のデータに近いテストデータを用いて、受入テストを行う</w:t>
      </w:r>
    </w:p>
    <w:p w14:paraId="12992208" w14:textId="77777777" w:rsidR="006D4678" w:rsidRDefault="006D4678" w:rsidP="006D4678">
      <w:pPr>
        <w:pStyle w:val="af0"/>
        <w:numPr>
          <w:ilvl w:val="0"/>
          <w:numId w:val="81"/>
        </w:numPr>
        <w:ind w:leftChars="0"/>
      </w:pPr>
      <w:r w:rsidRPr="006D4678">
        <w:rPr>
          <w:rFonts w:hint="eastAsia"/>
          <w:u w:val="single" w:color="FF0000"/>
        </w:rPr>
        <w:t>ユーザビリティ要件及びアクセシビリティ要件を検証するときは、業務実施部門、情報システム部門等、主たる情報システムの利用者が受入テストに参加する</w:t>
      </w:r>
    </w:p>
    <w:p w14:paraId="17BB44E1" w14:textId="77777777" w:rsidR="006D4678" w:rsidRDefault="006D4678" w:rsidP="006D4678">
      <w:pPr>
        <w:pStyle w:val="af0"/>
        <w:numPr>
          <w:ilvl w:val="0"/>
          <w:numId w:val="81"/>
        </w:numPr>
        <w:ind w:leftChars="0"/>
      </w:pPr>
      <w:r w:rsidRPr="006D4678">
        <w:rPr>
          <w:rFonts w:hint="eastAsia"/>
          <w:u w:val="single" w:color="FF0000"/>
        </w:rPr>
        <w:t>受入テストの結果を踏まえ、設計・開発事業者に対し、必要に応じ、課題等の指摘又は指導を行う</w:t>
      </w:r>
    </w:p>
    <w:p w14:paraId="7677AD81" w14:textId="38EAA49A" w:rsidR="006D4678" w:rsidRDefault="006D4678" w:rsidP="006D4678">
      <w:pPr>
        <w:pStyle w:val="3"/>
        <w:ind w:left="171" w:hanging="171"/>
        <w:rPr>
          <w:u w:color="FF0000"/>
        </w:rPr>
      </w:pPr>
      <w:bookmarkStart w:id="419" w:name="_Toc358814832"/>
      <w:bookmarkStart w:id="420" w:name="_Toc360032223"/>
      <w:bookmarkStart w:id="421" w:name="_Ref393895777"/>
      <w:bookmarkStart w:id="422" w:name="_Ref393895789"/>
      <w:bookmarkStart w:id="423" w:name="_Toc398293309"/>
      <w:bookmarkStart w:id="424" w:name="_Toc444338924"/>
      <w:r w:rsidRPr="00ED0DFD">
        <w:rPr>
          <w:rFonts w:hint="eastAsia"/>
          <w:u w:color="FF0000"/>
        </w:rPr>
        <w:t>第三次工程レビュー</w:t>
      </w:r>
      <w:bookmarkEnd w:id="419"/>
      <w:bookmarkEnd w:id="420"/>
      <w:r w:rsidRPr="00ED0DFD">
        <w:rPr>
          <w:rFonts w:hint="eastAsia"/>
          <w:u w:color="FF0000"/>
        </w:rPr>
        <w:t>の実施</w:t>
      </w:r>
      <w:bookmarkEnd w:id="421"/>
      <w:bookmarkEnd w:id="422"/>
      <w:bookmarkEnd w:id="423"/>
      <w:bookmarkEnd w:id="424"/>
    </w:p>
    <w:p w14:paraId="638D25A9" w14:textId="77777777" w:rsidR="006D4678" w:rsidRDefault="006D4678" w:rsidP="006D4678"/>
    <w:p w14:paraId="3E5D093C" w14:textId="77777777" w:rsidR="006D4678" w:rsidRDefault="006D4678" w:rsidP="006D4678">
      <w:pPr>
        <w:pStyle w:val="2"/>
        <w:ind w:left="568" w:hanging="568"/>
      </w:pPr>
      <w:bookmarkStart w:id="425" w:name="_Toc358814833"/>
      <w:bookmarkStart w:id="426" w:name="_Toc360032224"/>
      <w:bookmarkStart w:id="427" w:name="_Ref393470173"/>
      <w:bookmarkStart w:id="428" w:name="_Toc398293310"/>
      <w:bookmarkStart w:id="429" w:name="_Toc444338925"/>
      <w:r w:rsidRPr="006D4678">
        <w:rPr>
          <w:rFonts w:hint="eastAsia"/>
          <w:u w:color="FF0000"/>
        </w:rPr>
        <w:t>情報システムの</w:t>
      </w:r>
      <w:bookmarkEnd w:id="425"/>
      <w:bookmarkEnd w:id="426"/>
      <w:r w:rsidRPr="006D4678">
        <w:rPr>
          <w:rFonts w:hint="eastAsia"/>
          <w:u w:color="FF0000"/>
        </w:rPr>
        <w:t>本番移行</w:t>
      </w:r>
      <w:bookmarkEnd w:id="427"/>
      <w:bookmarkEnd w:id="428"/>
      <w:bookmarkEnd w:id="429"/>
    </w:p>
    <w:p w14:paraId="123816CB" w14:textId="77777777" w:rsidR="006D4678" w:rsidRDefault="006D4678" w:rsidP="006D4678">
      <w:pPr>
        <w:pStyle w:val="3"/>
        <w:ind w:left="171" w:hanging="171"/>
      </w:pPr>
      <w:bookmarkStart w:id="430" w:name="_Toc444338926"/>
      <w:r w:rsidRPr="006D4678">
        <w:rPr>
          <w:rFonts w:hint="eastAsia"/>
          <w:u w:color="FF0000"/>
        </w:rPr>
        <w:t>移行計画書の確定等</w:t>
      </w:r>
      <w:bookmarkEnd w:id="430"/>
    </w:p>
    <w:p w14:paraId="0CCF34FA" w14:textId="77777777" w:rsidR="006D4678" w:rsidRDefault="006D4678" w:rsidP="006D4678">
      <w:pPr>
        <w:pStyle w:val="af0"/>
        <w:numPr>
          <w:ilvl w:val="0"/>
          <w:numId w:val="82"/>
        </w:numPr>
        <w:ind w:leftChars="0"/>
      </w:pPr>
      <w:r w:rsidRPr="006D4678">
        <w:rPr>
          <w:rFonts w:hint="eastAsia"/>
          <w:u w:val="single" w:color="FF0000"/>
        </w:rPr>
        <w:t>あらかじめ作成された移行計画書の案（「</w:t>
      </w:r>
      <w:r w:rsidRPr="006D4678">
        <w:rPr>
          <w:u w:val="single" w:color="FF0000"/>
        </w:rPr>
        <w:fldChar w:fldCharType="begin"/>
      </w:r>
      <w:r w:rsidRPr="006D4678">
        <w:rPr>
          <w:u w:val="single" w:color="FF0000"/>
        </w:rPr>
        <w:instrText xml:space="preserve"> </w:instrText>
      </w:r>
      <w:r w:rsidRPr="006D4678">
        <w:rPr>
          <w:rFonts w:hint="eastAsia"/>
          <w:u w:val="single" w:color="FF0000"/>
        </w:rPr>
        <w:instrText>REF _Ref396813998 \r \h</w:instrText>
      </w:r>
      <w:r w:rsidRPr="006D4678">
        <w:rPr>
          <w:u w:val="single" w:color="FF0000"/>
        </w:rPr>
        <w:instrText xml:space="preserve">  \* MERGEFORMAT </w:instrText>
      </w:r>
      <w:r w:rsidRPr="006D4678">
        <w:rPr>
          <w:u w:val="single" w:color="FF0000"/>
        </w:rPr>
      </w:r>
      <w:r w:rsidRPr="006D4678">
        <w:rPr>
          <w:u w:val="single" w:color="FF0000"/>
        </w:rPr>
        <w:fldChar w:fldCharType="separate"/>
      </w:r>
      <w:r w:rsidRPr="006D4678">
        <w:rPr>
          <w:rFonts w:hint="eastAsia"/>
          <w:u w:val="single" w:color="FF0000"/>
        </w:rPr>
        <w:t>４．</w:t>
      </w:r>
      <w:r w:rsidRPr="006D4678">
        <w:rPr>
          <w:u w:val="single" w:color="FF0000"/>
        </w:rPr>
        <w:t>3)</w:t>
      </w:r>
      <w:r w:rsidRPr="006D4678">
        <w:rPr>
          <w:u w:val="single" w:color="FF0000"/>
        </w:rPr>
        <w:fldChar w:fldCharType="end"/>
      </w:r>
      <w:r w:rsidRPr="006D4678">
        <w:rPr>
          <w:rFonts w:hint="eastAsia"/>
          <w:u w:val="single" w:color="FF0000"/>
        </w:rPr>
        <w:t xml:space="preserve"> </w:t>
      </w:r>
      <w:r w:rsidRPr="006D4678">
        <w:rPr>
          <w:u w:val="single" w:color="FF0000"/>
        </w:rPr>
        <w:fldChar w:fldCharType="begin"/>
      </w:r>
      <w:r w:rsidRPr="006D4678">
        <w:rPr>
          <w:u w:val="single" w:color="FF0000"/>
        </w:rPr>
        <w:instrText xml:space="preserve"> REF _Ref396813998 \h  \* MERGEFORMAT </w:instrText>
      </w:r>
      <w:r w:rsidRPr="006D4678">
        <w:rPr>
          <w:u w:val="single" w:color="FF0000"/>
        </w:rPr>
      </w:r>
      <w:r w:rsidRPr="006D4678">
        <w:rPr>
          <w:u w:val="single" w:color="FF0000"/>
        </w:rPr>
        <w:fldChar w:fldCharType="separate"/>
      </w:r>
      <w:r w:rsidRPr="006D4678">
        <w:rPr>
          <w:rFonts w:hint="eastAsia"/>
          <w:u w:val="single" w:color="FF0000"/>
        </w:rPr>
        <w:t>移行計画書の案の作成</w:t>
      </w:r>
      <w:r w:rsidRPr="006D4678">
        <w:rPr>
          <w:u w:val="single" w:color="FF0000"/>
        </w:rPr>
        <w:fldChar w:fldCharType="end"/>
      </w:r>
      <w:r w:rsidRPr="006D4678">
        <w:rPr>
          <w:rFonts w:hint="eastAsia"/>
          <w:u w:val="single" w:color="FF0000"/>
        </w:rPr>
        <w:t>」参照）の内容確認を行った上で確定させ、これに基づいた作業が行われるよう、管理を行う</w:t>
      </w:r>
    </w:p>
    <w:p w14:paraId="04301C63" w14:textId="77777777" w:rsidR="006D4678" w:rsidRDefault="006D4678" w:rsidP="006D4678">
      <w:pPr>
        <w:pStyle w:val="3"/>
        <w:ind w:left="171" w:hanging="171"/>
      </w:pPr>
      <w:bookmarkStart w:id="431" w:name="_Toc444338927"/>
      <w:r w:rsidRPr="006D4678">
        <w:rPr>
          <w:rFonts w:hint="eastAsia"/>
          <w:u w:color="FF0000"/>
        </w:rPr>
        <w:t>移行判定</w:t>
      </w:r>
      <w:bookmarkEnd w:id="431"/>
    </w:p>
    <w:p w14:paraId="44BDB2F8" w14:textId="77777777" w:rsidR="006D4678" w:rsidRDefault="006D4678" w:rsidP="006D4678">
      <w:pPr>
        <w:pStyle w:val="af0"/>
        <w:numPr>
          <w:ilvl w:val="0"/>
          <w:numId w:val="82"/>
        </w:numPr>
        <w:ind w:leftChars="0"/>
      </w:pPr>
      <w:r w:rsidRPr="006D4678">
        <w:rPr>
          <w:rFonts w:hint="eastAsia"/>
          <w:u w:val="single" w:color="FF0000"/>
        </w:rPr>
        <w:t>ⅰ）受入テストにおいて、要件定義に添った内容で、かつ、設定した品質基準を全て満たしたと認められ、ⅱ）府省重点プロジェクトにあっては第三次工程レビューにおいて問題なく妥当なものと判断され、ⅲ）移行計画書の内容も適正であると確認の上確定した場合に限り、本番移行を開始する</w:t>
      </w:r>
    </w:p>
    <w:p w14:paraId="3C87A5FE" w14:textId="77777777" w:rsidR="006D4678" w:rsidRDefault="006D4678" w:rsidP="006D4678">
      <w:pPr>
        <w:pStyle w:val="3"/>
        <w:ind w:left="171" w:hanging="171"/>
      </w:pPr>
      <w:bookmarkStart w:id="432" w:name="_Toc444338928"/>
      <w:r w:rsidRPr="006D4678">
        <w:rPr>
          <w:u w:color="FF0000"/>
        </w:rPr>
        <w:t>データ移行</w:t>
      </w:r>
      <w:r w:rsidRPr="006D4678">
        <w:rPr>
          <w:rFonts w:hint="eastAsia"/>
          <w:u w:color="FF0000"/>
        </w:rPr>
        <w:t>等</w:t>
      </w:r>
      <w:bookmarkEnd w:id="432"/>
    </w:p>
    <w:p w14:paraId="3AF7C935" w14:textId="77777777" w:rsidR="006D4678" w:rsidRDefault="006D4678" w:rsidP="006D4678">
      <w:pPr>
        <w:pStyle w:val="af0"/>
        <w:numPr>
          <w:ilvl w:val="0"/>
          <w:numId w:val="82"/>
        </w:numPr>
        <w:ind w:leftChars="0"/>
      </w:pPr>
      <w:r w:rsidRPr="006D4678">
        <w:rPr>
          <w:rFonts w:hint="eastAsia"/>
          <w:u w:val="single" w:color="FF0000"/>
        </w:rPr>
        <w:t>設計・開発事業者に対し、新規情報システムのデータ構造の明示、保有・管理するデータの変換、移行要領の策定、例外データ等の処理方法等に関する手順書を作成させ、承認を行う</w:t>
      </w:r>
    </w:p>
    <w:p w14:paraId="4EEEB81E" w14:textId="77777777" w:rsidR="006D4678" w:rsidRDefault="006D4678" w:rsidP="006D4678">
      <w:pPr>
        <w:pStyle w:val="af0"/>
        <w:numPr>
          <w:ilvl w:val="0"/>
          <w:numId w:val="82"/>
        </w:numPr>
        <w:ind w:leftChars="0"/>
      </w:pPr>
      <w:r w:rsidRPr="006D4678">
        <w:rPr>
          <w:rFonts w:hint="eastAsia"/>
          <w:u w:val="single" w:color="FF0000"/>
        </w:rPr>
        <w:t>当該手順書に従い、データを変換・移行した後は、移行後のデータだけでなく、例外データ等についても確認を行い、データの信頼性の確保を図る</w:t>
      </w:r>
    </w:p>
    <w:p w14:paraId="02B31D4E" w14:textId="77777777" w:rsidR="006D4678" w:rsidRDefault="006D4678" w:rsidP="006D4678">
      <w:pPr>
        <w:pStyle w:val="2"/>
        <w:ind w:left="568" w:hanging="568"/>
      </w:pPr>
      <w:bookmarkStart w:id="433" w:name="_Toc358814834"/>
      <w:bookmarkStart w:id="434" w:name="_Toc360032225"/>
      <w:bookmarkStart w:id="435" w:name="_Ref381993334"/>
      <w:bookmarkStart w:id="436" w:name="_Ref381993349"/>
      <w:bookmarkStart w:id="437" w:name="_Ref393470239"/>
      <w:bookmarkStart w:id="438" w:name="_Ref393470243"/>
      <w:bookmarkStart w:id="439" w:name="_Toc398293311"/>
      <w:bookmarkStart w:id="440" w:name="_Toc444338929"/>
      <w:r w:rsidRPr="006D4678">
        <w:rPr>
          <w:rFonts w:hint="eastAsia"/>
          <w:u w:color="FF0000"/>
        </w:rPr>
        <w:t>引継ぎ</w:t>
      </w:r>
      <w:bookmarkEnd w:id="433"/>
      <w:bookmarkEnd w:id="434"/>
      <w:bookmarkEnd w:id="435"/>
      <w:bookmarkEnd w:id="436"/>
      <w:bookmarkEnd w:id="437"/>
      <w:bookmarkEnd w:id="438"/>
      <w:bookmarkEnd w:id="439"/>
      <w:bookmarkEnd w:id="440"/>
    </w:p>
    <w:p w14:paraId="2C77F26F" w14:textId="77777777" w:rsidR="006D4678" w:rsidRDefault="006D4678" w:rsidP="006D4678">
      <w:pPr>
        <w:pStyle w:val="af0"/>
        <w:numPr>
          <w:ilvl w:val="0"/>
          <w:numId w:val="82"/>
        </w:numPr>
        <w:ind w:leftChars="0"/>
      </w:pPr>
      <w:r w:rsidRPr="006D4678">
        <w:rPr>
          <w:rFonts w:hint="eastAsia"/>
          <w:u w:val="single" w:color="FF0000"/>
        </w:rPr>
        <w:t>情報システムの整備後の事業者変更のリスクを最小限に抑えつつ、円滑かつ効率的に当該情報システムを運用するため、設計・開発事業者に対し、運用事業者及び保守事業者に設</w:t>
      </w:r>
      <w:r w:rsidRPr="006D4678">
        <w:rPr>
          <w:rFonts w:hint="eastAsia"/>
          <w:u w:val="single" w:color="FF0000"/>
        </w:rPr>
        <w:lastRenderedPageBreak/>
        <w:t>計・開発の設計書、作業経緯、残存課題等を確実に引継ぐよう求める</w:t>
      </w:r>
    </w:p>
    <w:p w14:paraId="4C6E692B" w14:textId="6E9C3378" w:rsidR="006D4678" w:rsidRPr="006D4678" w:rsidRDefault="006D4678" w:rsidP="006D4678">
      <w:pPr>
        <w:pStyle w:val="2"/>
        <w:ind w:left="568" w:hanging="568"/>
        <w:rPr>
          <w:u w:color="FF0000"/>
        </w:rPr>
      </w:pPr>
      <w:bookmarkStart w:id="441" w:name="_Toc358814835"/>
      <w:bookmarkStart w:id="442" w:name="_Toc360032226"/>
      <w:bookmarkStart w:id="443" w:name="_Ref393129283"/>
      <w:bookmarkStart w:id="444" w:name="_Ref393129287"/>
      <w:bookmarkStart w:id="445" w:name="_Toc398293312"/>
      <w:bookmarkStart w:id="446" w:name="_Toc444338930"/>
      <w:r w:rsidRPr="00A02D34">
        <w:rPr>
          <w:rFonts w:hint="eastAsia"/>
          <w:u w:color="FF0000"/>
        </w:rPr>
        <w:t>検査</w:t>
      </w:r>
      <w:r>
        <w:rPr>
          <w:rFonts w:hint="eastAsia"/>
          <w:u w:color="FF0000"/>
        </w:rPr>
        <w:t>（検収）</w:t>
      </w:r>
      <w:r w:rsidRPr="00A02D34">
        <w:rPr>
          <w:rFonts w:hint="eastAsia"/>
          <w:u w:color="FF0000"/>
        </w:rPr>
        <w:t>・納品管理</w:t>
      </w:r>
      <w:bookmarkEnd w:id="441"/>
      <w:bookmarkEnd w:id="442"/>
      <w:bookmarkEnd w:id="443"/>
      <w:bookmarkEnd w:id="444"/>
      <w:bookmarkEnd w:id="445"/>
      <w:bookmarkEnd w:id="446"/>
    </w:p>
    <w:p w14:paraId="6531191C" w14:textId="1435811B" w:rsidR="006D4678" w:rsidRDefault="006D4678" w:rsidP="006D4678">
      <w:pPr>
        <w:pStyle w:val="3"/>
        <w:ind w:left="171" w:hanging="171"/>
        <w:rPr>
          <w:u w:color="FF0000"/>
        </w:rPr>
      </w:pPr>
      <w:bookmarkStart w:id="447" w:name="_Toc444338931"/>
      <w:r w:rsidRPr="00A02D34">
        <w:rPr>
          <w:rFonts w:hint="eastAsia"/>
          <w:u w:color="FF0000"/>
        </w:rPr>
        <w:t>納品検査</w:t>
      </w:r>
      <w:r>
        <w:rPr>
          <w:rFonts w:hint="eastAsia"/>
          <w:u w:color="FF0000"/>
        </w:rPr>
        <w:t>（検収）</w:t>
      </w:r>
      <w:bookmarkEnd w:id="447"/>
    </w:p>
    <w:p w14:paraId="0FB6B872" w14:textId="77777777" w:rsidR="006D4678" w:rsidRDefault="006D4678" w:rsidP="006D4678">
      <w:pPr>
        <w:pStyle w:val="af0"/>
        <w:numPr>
          <w:ilvl w:val="0"/>
          <w:numId w:val="73"/>
        </w:numPr>
        <w:ind w:leftChars="0"/>
      </w:pPr>
      <w:r w:rsidRPr="00C203CD">
        <w:rPr>
          <w:rFonts w:hint="eastAsia"/>
          <w:u w:val="single" w:color="FF0000"/>
        </w:rPr>
        <w:t>ＰＪＭＯは、納品予定の成果物に対し、要件定義書等において求める要件及び品質が満たされているか否かについて適切に確認する</w:t>
      </w:r>
      <w:r>
        <w:rPr>
          <w:rFonts w:hint="eastAsia"/>
        </w:rPr>
        <w:t>ものとする。特に、</w:t>
      </w:r>
      <w:r w:rsidRPr="00C203CD">
        <w:rPr>
          <w:rFonts w:hint="eastAsia"/>
          <w:u w:val="single" w:color="FF0000"/>
        </w:rPr>
        <w:t>情報システムの納品に当たっては、受入テストを通じた修補等の措置を講ずるものとし、合否判定基準を満たすことを確認した上で、検収を行う</w:t>
      </w:r>
    </w:p>
    <w:p w14:paraId="2BB71A67" w14:textId="77777777" w:rsidR="006D4678" w:rsidRDefault="006D4678" w:rsidP="006D4678">
      <w:pPr>
        <w:pStyle w:val="3"/>
        <w:ind w:left="171" w:hanging="171"/>
      </w:pPr>
      <w:bookmarkStart w:id="448" w:name="_Ref393391275"/>
      <w:bookmarkStart w:id="449" w:name="_Toc444338932"/>
      <w:r>
        <w:rPr>
          <w:rFonts w:hint="eastAsia"/>
        </w:rPr>
        <w:t>事業者の評価及び検収結果</w:t>
      </w:r>
      <w:r w:rsidRPr="002F111B">
        <w:rPr>
          <w:rFonts w:hint="eastAsia"/>
        </w:rPr>
        <w:t>に関するＯＤＢへ</w:t>
      </w:r>
      <w:r>
        <w:rPr>
          <w:rFonts w:hint="eastAsia"/>
        </w:rPr>
        <w:t>の登録</w:t>
      </w:r>
      <w:bookmarkEnd w:id="448"/>
      <w:bookmarkEnd w:id="449"/>
    </w:p>
    <w:p w14:paraId="2A7C9BDD" w14:textId="77777777" w:rsidR="006D4678" w:rsidRPr="000D74AA" w:rsidRDefault="006D4678" w:rsidP="006D4678">
      <w:pPr>
        <w:pStyle w:val="af0"/>
        <w:numPr>
          <w:ilvl w:val="0"/>
          <w:numId w:val="73"/>
        </w:numPr>
        <w:ind w:leftChars="0"/>
      </w:pPr>
      <w:r>
        <w:rPr>
          <w:rFonts w:hint="eastAsia"/>
        </w:rPr>
        <w:t>受注事業者の業務実績、品質等を評価し、検収に関する情報とともに、これをＯＤＢに登録する</w:t>
      </w:r>
    </w:p>
    <w:p w14:paraId="279D3565" w14:textId="05BAD287" w:rsidR="006D4678" w:rsidRDefault="006D4678" w:rsidP="006D4678">
      <w:pPr>
        <w:pStyle w:val="3"/>
        <w:ind w:left="171" w:hanging="171"/>
      </w:pPr>
      <w:bookmarkStart w:id="450" w:name="_Toc444338933"/>
      <w:r w:rsidRPr="00A02D34">
        <w:rPr>
          <w:rFonts w:hint="eastAsia"/>
          <w:u w:color="FF0000"/>
        </w:rPr>
        <w:t>納品</w:t>
      </w:r>
      <w:r>
        <w:rPr>
          <w:rFonts w:hint="eastAsia"/>
          <w:u w:color="FF0000"/>
        </w:rPr>
        <w:t>管理</w:t>
      </w:r>
      <w:bookmarkEnd w:id="450"/>
    </w:p>
    <w:p w14:paraId="55161E96" w14:textId="1B9495B6" w:rsidR="006D4678" w:rsidRDefault="006D4678" w:rsidP="006D4678">
      <w:pPr>
        <w:pStyle w:val="af0"/>
        <w:numPr>
          <w:ilvl w:val="0"/>
          <w:numId w:val="82"/>
        </w:numPr>
        <w:ind w:leftChars="0"/>
      </w:pPr>
      <w:r w:rsidRPr="006D4678">
        <w:rPr>
          <w:rFonts w:hint="eastAsia"/>
          <w:u w:val="single" w:color="FF0000"/>
        </w:rPr>
        <w:t>各納品物を適切に管理し、所在を明確にしてお</w:t>
      </w:r>
      <w:r>
        <w:rPr>
          <w:rFonts w:hint="eastAsia"/>
          <w:u w:val="single" w:color="FF0000"/>
        </w:rPr>
        <w:t>く</w:t>
      </w:r>
    </w:p>
    <w:p w14:paraId="2AB1D977" w14:textId="77777777" w:rsidR="006D4678" w:rsidRDefault="006D4678" w:rsidP="006D4678"/>
    <w:p w14:paraId="72C72EDC" w14:textId="77777777" w:rsidR="00A216E5" w:rsidRDefault="00A216E5" w:rsidP="00506672">
      <w:pPr>
        <w:pStyle w:val="2"/>
        <w:ind w:left="568" w:hanging="568"/>
        <w:rPr>
          <w:u w:color="FF0000"/>
        </w:rPr>
      </w:pPr>
      <w:bookmarkStart w:id="451" w:name="_Toc358814841"/>
      <w:bookmarkStart w:id="452" w:name="_Toc360032231"/>
      <w:bookmarkStart w:id="453" w:name="_Toc398293314"/>
      <w:bookmarkStart w:id="454" w:name="_Toc444338934"/>
      <w:r w:rsidRPr="0023582C">
        <w:rPr>
          <w:rFonts w:hint="eastAsia"/>
          <w:u w:color="FF0000"/>
        </w:rPr>
        <w:t>業務の運営開始</w:t>
      </w:r>
      <w:bookmarkEnd w:id="451"/>
      <w:bookmarkEnd w:id="452"/>
      <w:bookmarkEnd w:id="453"/>
      <w:bookmarkEnd w:id="454"/>
    </w:p>
    <w:p w14:paraId="0B19898E" w14:textId="0DD56F67" w:rsidR="00A216E5" w:rsidRPr="00A216E5" w:rsidRDefault="00A216E5" w:rsidP="00A216E5">
      <w:pPr>
        <w:rPr>
          <w:u w:val="single" w:color="FF0000"/>
        </w:rPr>
      </w:pPr>
      <w:r w:rsidRPr="0023582C">
        <w:rPr>
          <w:rFonts w:hint="eastAsia"/>
          <w:u w:val="single" w:color="FF0000"/>
        </w:rPr>
        <w:t>情報システムを用いて業務を開始し、当該業務の運営の定着を図り、その中で不断の業務の改善に取り組む</w:t>
      </w:r>
    </w:p>
    <w:p w14:paraId="5E5D941F" w14:textId="77777777" w:rsidR="00A216E5" w:rsidRDefault="00A216E5" w:rsidP="00506672">
      <w:pPr>
        <w:pStyle w:val="3"/>
        <w:ind w:left="171" w:hanging="171"/>
      </w:pPr>
      <w:bookmarkStart w:id="455" w:name="_Toc444338935"/>
      <w:r w:rsidRPr="00A216E5">
        <w:rPr>
          <w:rFonts w:hint="eastAsia"/>
          <w:u w:color="FF0000"/>
        </w:rPr>
        <w:t>業務の運営開始前の準備</w:t>
      </w:r>
      <w:bookmarkEnd w:id="455"/>
    </w:p>
    <w:p w14:paraId="4708602C" w14:textId="77777777" w:rsidR="00A216E5" w:rsidRDefault="00A216E5" w:rsidP="00A216E5">
      <w:pPr>
        <w:pStyle w:val="af0"/>
        <w:numPr>
          <w:ilvl w:val="0"/>
          <w:numId w:val="82"/>
        </w:numPr>
        <w:ind w:leftChars="0"/>
      </w:pPr>
      <w:r w:rsidRPr="00A216E5">
        <w:rPr>
          <w:rFonts w:hint="eastAsia"/>
          <w:u w:val="single" w:color="FF0000"/>
        </w:rPr>
        <w:t>業務の運営開始に先立ち、必要な法令の改正、業務手順書等の作成等、必要な準備を行う</w:t>
      </w:r>
    </w:p>
    <w:p w14:paraId="275E5BF1" w14:textId="77777777" w:rsidR="00A216E5" w:rsidRDefault="00A216E5" w:rsidP="00506672">
      <w:pPr>
        <w:pStyle w:val="3"/>
        <w:ind w:left="171" w:hanging="171"/>
      </w:pPr>
      <w:bookmarkStart w:id="456" w:name="_Toc444338936"/>
      <w:r w:rsidRPr="0023582C">
        <w:rPr>
          <w:u w:color="FF0000"/>
        </w:rPr>
        <w:t>リハーサル</w:t>
      </w:r>
      <w:r w:rsidRPr="0023582C">
        <w:rPr>
          <w:rFonts w:hint="eastAsia"/>
          <w:u w:color="FF0000"/>
        </w:rPr>
        <w:t>の実施</w:t>
      </w:r>
      <w:bookmarkEnd w:id="456"/>
    </w:p>
    <w:p w14:paraId="69F9EBDD" w14:textId="77777777" w:rsidR="00A216E5" w:rsidRDefault="00A216E5" w:rsidP="00A216E5">
      <w:pPr>
        <w:pStyle w:val="af0"/>
        <w:numPr>
          <w:ilvl w:val="0"/>
          <w:numId w:val="82"/>
        </w:numPr>
        <w:ind w:leftChars="0"/>
      </w:pPr>
      <w:r w:rsidRPr="00A216E5">
        <w:rPr>
          <w:rFonts w:hint="eastAsia"/>
          <w:u w:val="single" w:color="FF0000"/>
        </w:rPr>
        <w:t>業務の運営開始に先立ち、原則として、業務のリハーサルを行う</w:t>
      </w:r>
    </w:p>
    <w:p w14:paraId="33DA69C8" w14:textId="77777777" w:rsidR="00A216E5" w:rsidRDefault="00A216E5" w:rsidP="00A216E5">
      <w:pPr>
        <w:pStyle w:val="af0"/>
        <w:numPr>
          <w:ilvl w:val="0"/>
          <w:numId w:val="82"/>
        </w:numPr>
        <w:ind w:leftChars="0"/>
      </w:pPr>
      <w:r w:rsidRPr="00A216E5">
        <w:rPr>
          <w:rFonts w:hint="eastAsia"/>
          <w:u w:val="single" w:color="FF0000"/>
        </w:rPr>
        <w:t>業務の運営に支障を来す不具合等を発見したときは、業務の実施手順を見直す等により、当該不具合等を回避する</w:t>
      </w:r>
    </w:p>
    <w:p w14:paraId="5D18F818" w14:textId="77777777" w:rsidR="00A216E5" w:rsidRDefault="00A216E5" w:rsidP="00506672">
      <w:pPr>
        <w:pStyle w:val="3"/>
        <w:ind w:left="171" w:hanging="171"/>
      </w:pPr>
      <w:bookmarkStart w:id="457" w:name="_Toc444338937"/>
      <w:r w:rsidRPr="0023582C">
        <w:rPr>
          <w:rFonts w:hint="eastAsia"/>
          <w:u w:color="FF0000"/>
        </w:rPr>
        <w:t>教育・訓練の実施</w:t>
      </w:r>
      <w:bookmarkEnd w:id="457"/>
    </w:p>
    <w:p w14:paraId="21F293C7" w14:textId="77777777" w:rsidR="00A216E5" w:rsidRDefault="00A216E5" w:rsidP="006372E3">
      <w:pPr>
        <w:pStyle w:val="af0"/>
        <w:numPr>
          <w:ilvl w:val="0"/>
          <w:numId w:val="83"/>
        </w:numPr>
        <w:ind w:leftChars="0"/>
      </w:pPr>
      <w:r w:rsidRPr="00A216E5">
        <w:rPr>
          <w:rFonts w:hint="eastAsia"/>
          <w:u w:val="single" w:color="FF0000"/>
        </w:rPr>
        <w:t>業務実施部門の担当者、外部委託先等の業務に携わる全ての者（下記２．において「業務実施担当者等」という。）に対し、業務の実施が円滑に行えるよう、役割分担、責任の範囲等を含め、教育・訓練を計画的に実施する</w:t>
      </w:r>
    </w:p>
    <w:p w14:paraId="721BF1B6" w14:textId="77777777" w:rsidR="00A216E5" w:rsidRDefault="00A216E5" w:rsidP="006372E3">
      <w:pPr>
        <w:pStyle w:val="af0"/>
        <w:numPr>
          <w:ilvl w:val="0"/>
          <w:numId w:val="83"/>
        </w:numPr>
        <w:ind w:leftChars="0"/>
      </w:pPr>
      <w:r w:rsidRPr="00A216E5">
        <w:rPr>
          <w:rFonts w:hint="eastAsia"/>
          <w:u w:val="single" w:color="FF0000"/>
        </w:rPr>
        <w:t>情報システムの操作、業務の運営手順等を一体として教育・訓練するよう留意する</w:t>
      </w:r>
    </w:p>
    <w:p w14:paraId="3514CAB4" w14:textId="77777777" w:rsidR="00A216E5" w:rsidRDefault="00A216E5" w:rsidP="00506672">
      <w:pPr>
        <w:pStyle w:val="3"/>
        <w:ind w:left="170"/>
      </w:pPr>
      <w:bookmarkStart w:id="458" w:name="_Toc444338938"/>
      <w:r w:rsidRPr="00506672">
        <w:rPr>
          <w:rStyle w:val="30"/>
          <w:rFonts w:hint="eastAsia"/>
        </w:rPr>
        <w:t>業</w:t>
      </w:r>
      <w:r w:rsidRPr="0023582C">
        <w:rPr>
          <w:rFonts w:hint="eastAsia"/>
          <w:u w:color="FF0000"/>
        </w:rPr>
        <w:t>務の運営開始時の課題対応</w:t>
      </w:r>
      <w:bookmarkEnd w:id="458"/>
    </w:p>
    <w:p w14:paraId="79B13155" w14:textId="77777777" w:rsidR="00A216E5" w:rsidRDefault="00A216E5" w:rsidP="006372E3">
      <w:pPr>
        <w:pStyle w:val="af0"/>
        <w:numPr>
          <w:ilvl w:val="0"/>
          <w:numId w:val="84"/>
        </w:numPr>
        <w:ind w:leftChars="0"/>
      </w:pPr>
      <w:r w:rsidRPr="00A216E5">
        <w:rPr>
          <w:rFonts w:hint="eastAsia"/>
          <w:u w:val="single" w:color="FF0000"/>
        </w:rPr>
        <w:t>業務の運営開始時に発生する課題に対応するため、あらかじめ、リスクを分析し、リスク顕在時の対応案を準備してお</w:t>
      </w:r>
    </w:p>
    <w:p w14:paraId="3967260F" w14:textId="77777777" w:rsidR="00A216E5" w:rsidRDefault="00A216E5" w:rsidP="00506672">
      <w:pPr>
        <w:pStyle w:val="2"/>
        <w:ind w:left="568" w:hanging="568"/>
      </w:pPr>
      <w:bookmarkStart w:id="459" w:name="_Toc358814842"/>
      <w:bookmarkStart w:id="460" w:name="_Toc360032232"/>
      <w:bookmarkStart w:id="461" w:name="_Toc398293315"/>
      <w:bookmarkStart w:id="462" w:name="_Toc444338939"/>
      <w:r w:rsidRPr="00A216E5">
        <w:rPr>
          <w:rFonts w:hint="eastAsia"/>
          <w:u w:color="FF0000"/>
        </w:rPr>
        <w:t>運営</w:t>
      </w:r>
      <w:bookmarkEnd w:id="459"/>
      <w:r w:rsidRPr="00A216E5">
        <w:rPr>
          <w:rFonts w:hint="eastAsia"/>
          <w:u w:color="FF0000"/>
        </w:rPr>
        <w:t>の定着</w:t>
      </w:r>
      <w:bookmarkEnd w:id="460"/>
      <w:bookmarkEnd w:id="461"/>
      <w:bookmarkEnd w:id="462"/>
    </w:p>
    <w:p w14:paraId="452BDED2" w14:textId="77777777" w:rsidR="00A216E5" w:rsidRDefault="00A216E5" w:rsidP="00506672">
      <w:pPr>
        <w:pStyle w:val="3"/>
        <w:ind w:left="171" w:hanging="171"/>
      </w:pPr>
      <w:bookmarkStart w:id="463" w:name="_Toc444338940"/>
      <w:r w:rsidRPr="00A216E5">
        <w:rPr>
          <w:rFonts w:hint="eastAsia"/>
          <w:u w:color="FF0000"/>
        </w:rPr>
        <w:t>モニタリングの実施</w:t>
      </w:r>
      <w:bookmarkEnd w:id="463"/>
    </w:p>
    <w:p w14:paraId="3F10022B" w14:textId="77777777" w:rsidR="00A216E5" w:rsidRDefault="00A216E5" w:rsidP="006372E3">
      <w:pPr>
        <w:pStyle w:val="af0"/>
        <w:numPr>
          <w:ilvl w:val="0"/>
          <w:numId w:val="84"/>
        </w:numPr>
        <w:ind w:leftChars="0"/>
      </w:pPr>
      <w:r w:rsidRPr="00A216E5">
        <w:rPr>
          <w:rFonts w:hint="eastAsia"/>
          <w:u w:val="single" w:color="FF0000"/>
        </w:rPr>
        <w:t>業務の運営中に、定期的に（通常であれば月に一度）管理すべき指標の実績値を把握する</w:t>
      </w:r>
    </w:p>
    <w:p w14:paraId="64300A54" w14:textId="77777777" w:rsidR="00A216E5" w:rsidRDefault="00A216E5" w:rsidP="00506672">
      <w:pPr>
        <w:pStyle w:val="3"/>
        <w:ind w:left="171" w:hanging="171"/>
      </w:pPr>
      <w:bookmarkStart w:id="464" w:name="_Toc444338941"/>
      <w:r w:rsidRPr="00A216E5">
        <w:rPr>
          <w:rFonts w:hint="eastAsia"/>
          <w:u w:color="FF0000"/>
        </w:rPr>
        <w:t>業務手順書等の見直し</w:t>
      </w:r>
      <w:bookmarkEnd w:id="464"/>
    </w:p>
    <w:p w14:paraId="22092923" w14:textId="77777777" w:rsidR="00A216E5" w:rsidRDefault="00A216E5" w:rsidP="006372E3">
      <w:pPr>
        <w:pStyle w:val="af0"/>
        <w:numPr>
          <w:ilvl w:val="0"/>
          <w:numId w:val="84"/>
        </w:numPr>
        <w:ind w:leftChars="0"/>
      </w:pPr>
      <w:r w:rsidRPr="00A216E5">
        <w:rPr>
          <w:rFonts w:hint="eastAsia"/>
          <w:u w:val="single" w:color="FF0000"/>
        </w:rPr>
        <w:t>業務の運営開始後に</w:t>
      </w:r>
      <w:r w:rsidRPr="00A216E5">
        <w:rPr>
          <w:u w:val="single" w:color="FF0000"/>
        </w:rPr>
        <w:t>、</w:t>
      </w:r>
      <w:r w:rsidRPr="00A216E5">
        <w:rPr>
          <w:rFonts w:hint="eastAsia"/>
          <w:u w:val="single" w:color="FF0000"/>
        </w:rPr>
        <w:t>業務をより円滑に実施するため、定期的に（例えば半年に一度）業務手順書等の見直しを行う</w:t>
      </w:r>
    </w:p>
    <w:p w14:paraId="547BD76A" w14:textId="77777777" w:rsidR="00A216E5" w:rsidRDefault="00A216E5" w:rsidP="00506672">
      <w:pPr>
        <w:pStyle w:val="3"/>
        <w:ind w:left="171" w:hanging="171"/>
      </w:pPr>
      <w:bookmarkStart w:id="465" w:name="_Toc444338942"/>
      <w:r w:rsidRPr="00A216E5">
        <w:rPr>
          <w:u w:color="FF0000"/>
        </w:rPr>
        <w:lastRenderedPageBreak/>
        <w:t>教育</w:t>
      </w:r>
      <w:r w:rsidRPr="00A216E5">
        <w:rPr>
          <w:rFonts w:hint="eastAsia"/>
          <w:u w:color="FF0000"/>
        </w:rPr>
        <w:t>・訓練</w:t>
      </w:r>
      <w:r w:rsidRPr="00A216E5">
        <w:rPr>
          <w:u w:color="FF0000"/>
        </w:rPr>
        <w:t>の</w:t>
      </w:r>
      <w:r w:rsidRPr="00A216E5">
        <w:rPr>
          <w:rFonts w:hint="eastAsia"/>
          <w:u w:color="FF0000"/>
        </w:rPr>
        <w:t>継続</w:t>
      </w:r>
      <w:bookmarkEnd w:id="465"/>
    </w:p>
    <w:p w14:paraId="2E03E416" w14:textId="77777777" w:rsidR="00A216E5" w:rsidRDefault="00A216E5" w:rsidP="006372E3">
      <w:pPr>
        <w:pStyle w:val="af0"/>
        <w:numPr>
          <w:ilvl w:val="0"/>
          <w:numId w:val="84"/>
        </w:numPr>
        <w:ind w:leftChars="0"/>
      </w:pPr>
      <w:r w:rsidRPr="00A216E5">
        <w:rPr>
          <w:rFonts w:hint="eastAsia"/>
          <w:u w:val="single" w:color="FF0000"/>
        </w:rPr>
        <w:t>業務を継続的に行うため、運営開始時と同様、業務実施担当者等に対し、継続的かつ計画的に教育・訓練を行う</w:t>
      </w:r>
    </w:p>
    <w:p w14:paraId="6651ED04" w14:textId="77777777" w:rsidR="00A216E5" w:rsidRDefault="00A216E5" w:rsidP="006372E3">
      <w:pPr>
        <w:pStyle w:val="af0"/>
        <w:numPr>
          <w:ilvl w:val="0"/>
          <w:numId w:val="84"/>
        </w:numPr>
        <w:ind w:leftChars="0"/>
      </w:pPr>
      <w:r w:rsidRPr="00A216E5">
        <w:rPr>
          <w:rFonts w:hint="eastAsia"/>
          <w:u w:val="single" w:color="FF0000"/>
        </w:rPr>
        <w:t>人事異動等により業務の運営に支障を来すおそれがないよう、組織的な教育・訓練の実施に努める</w:t>
      </w:r>
    </w:p>
    <w:p w14:paraId="6FFEA82A" w14:textId="77777777" w:rsidR="00A216E5" w:rsidRDefault="00A216E5" w:rsidP="00506672">
      <w:pPr>
        <w:pStyle w:val="3"/>
        <w:ind w:left="171" w:hanging="171"/>
      </w:pPr>
      <w:bookmarkStart w:id="466" w:name="_Toc444338943"/>
      <w:r w:rsidRPr="00A216E5">
        <w:rPr>
          <w:u w:color="FF0000"/>
        </w:rPr>
        <w:t>利用促進のための施策の実施</w:t>
      </w:r>
      <w:bookmarkEnd w:id="466"/>
    </w:p>
    <w:p w14:paraId="17863AD0" w14:textId="77777777" w:rsidR="00A216E5" w:rsidRDefault="00A216E5" w:rsidP="006372E3">
      <w:pPr>
        <w:pStyle w:val="af0"/>
        <w:numPr>
          <w:ilvl w:val="0"/>
          <w:numId w:val="84"/>
        </w:numPr>
        <w:ind w:leftChars="0"/>
      </w:pPr>
      <w:r w:rsidRPr="00A216E5">
        <w:rPr>
          <w:rFonts w:hint="eastAsia"/>
          <w:u w:val="single" w:color="FF0000"/>
        </w:rPr>
        <w:t>情報システムの利用を促進するため、有効な施策を実施するとともに、業務実施担当者等に対し、情報システムを利用すると想定される利用者を誘導する施策の具体例について教育・訓練する</w:t>
      </w:r>
    </w:p>
    <w:p w14:paraId="4D69D6EA" w14:textId="77777777" w:rsidR="00A216E5" w:rsidRDefault="00A216E5" w:rsidP="00506672">
      <w:pPr>
        <w:pStyle w:val="2"/>
        <w:ind w:left="568" w:hanging="568"/>
      </w:pPr>
      <w:bookmarkStart w:id="467" w:name="_Toc360032233"/>
      <w:bookmarkStart w:id="468" w:name="_Toc398293316"/>
      <w:bookmarkStart w:id="469" w:name="_Toc444338944"/>
      <w:r w:rsidRPr="00A216E5">
        <w:rPr>
          <w:rFonts w:hint="eastAsia"/>
          <w:u w:color="FF0000"/>
        </w:rPr>
        <w:t>日常運営における業務改善</w:t>
      </w:r>
      <w:bookmarkEnd w:id="467"/>
      <w:bookmarkEnd w:id="468"/>
      <w:bookmarkEnd w:id="469"/>
    </w:p>
    <w:p w14:paraId="7066BB47" w14:textId="77777777" w:rsidR="00A216E5" w:rsidRDefault="00A216E5" w:rsidP="00506672">
      <w:pPr>
        <w:pStyle w:val="3"/>
        <w:ind w:left="171" w:hanging="171"/>
      </w:pPr>
      <w:bookmarkStart w:id="470" w:name="_Toc444338945"/>
      <w:r w:rsidRPr="00A216E5">
        <w:rPr>
          <w:rFonts w:hint="eastAsia"/>
          <w:u w:color="FF0000"/>
        </w:rPr>
        <w:t>管理すべき指標等の活用</w:t>
      </w:r>
      <w:bookmarkEnd w:id="470"/>
    </w:p>
    <w:p w14:paraId="302B7EB1" w14:textId="77777777" w:rsidR="00A216E5" w:rsidRDefault="00A216E5" w:rsidP="006372E3">
      <w:pPr>
        <w:pStyle w:val="af0"/>
        <w:numPr>
          <w:ilvl w:val="0"/>
          <w:numId w:val="84"/>
        </w:numPr>
        <w:ind w:leftChars="0"/>
      </w:pPr>
      <w:r w:rsidRPr="00A216E5">
        <w:rPr>
          <w:rFonts w:hint="eastAsia"/>
          <w:u w:val="single" w:color="FF0000"/>
        </w:rPr>
        <w:t>管理すべき指標等を活用し、定期的に業務の実態を分析する</w:t>
      </w:r>
    </w:p>
    <w:p w14:paraId="0FA8155C" w14:textId="77777777" w:rsidR="00A216E5" w:rsidRDefault="00A216E5" w:rsidP="006372E3">
      <w:pPr>
        <w:pStyle w:val="af0"/>
        <w:numPr>
          <w:ilvl w:val="0"/>
          <w:numId w:val="84"/>
        </w:numPr>
        <w:ind w:leftChars="0"/>
      </w:pPr>
      <w:r w:rsidRPr="00A216E5">
        <w:rPr>
          <w:rFonts w:hint="eastAsia"/>
          <w:u w:val="single" w:color="FF0000"/>
        </w:rPr>
        <w:t>対応すべきリスク及び課題であると認識したものについては、その原因を分析し、費用対効果を踏まえて優先順位を付け、順次改善する</w:t>
      </w:r>
    </w:p>
    <w:p w14:paraId="3E4821B8" w14:textId="5AD9CF63" w:rsidR="00A216E5" w:rsidRDefault="00A216E5" w:rsidP="00506672">
      <w:pPr>
        <w:pStyle w:val="3"/>
        <w:ind w:left="171" w:hanging="171"/>
      </w:pPr>
      <w:bookmarkStart w:id="471" w:name="_Toc444338946"/>
      <w:r w:rsidRPr="00A216E5">
        <w:rPr>
          <w:rFonts w:hint="eastAsia"/>
          <w:u w:color="FF0000"/>
        </w:rPr>
        <w:t>業務運営上の課題への</w:t>
      </w:r>
      <w:r w:rsidR="00506672">
        <w:rPr>
          <w:rFonts w:hint="eastAsia"/>
          <w:u w:color="FF0000"/>
        </w:rPr>
        <w:t>対応</w:t>
      </w:r>
      <w:bookmarkEnd w:id="471"/>
    </w:p>
    <w:p w14:paraId="70426BA1" w14:textId="77777777" w:rsidR="00A216E5" w:rsidRDefault="00A216E5" w:rsidP="006372E3">
      <w:pPr>
        <w:pStyle w:val="af0"/>
        <w:numPr>
          <w:ilvl w:val="0"/>
          <w:numId w:val="84"/>
        </w:numPr>
        <w:ind w:leftChars="0"/>
      </w:pPr>
      <w:r w:rsidRPr="00A216E5">
        <w:rPr>
          <w:rFonts w:hint="eastAsia"/>
          <w:u w:val="single" w:color="FF0000"/>
        </w:rPr>
        <w:t>業務の運営の中で発生した課題について、その原因を分析し、費用対効果を踏まえて優先順位を付け、順次改善する</w:t>
      </w:r>
    </w:p>
    <w:p w14:paraId="3F27ECE2" w14:textId="77777777" w:rsidR="00A216E5" w:rsidRDefault="00A216E5" w:rsidP="00506672">
      <w:pPr>
        <w:pStyle w:val="3"/>
        <w:ind w:left="171" w:hanging="171"/>
      </w:pPr>
      <w:bookmarkStart w:id="472" w:name="_Toc444338947"/>
      <w:r w:rsidRPr="00A216E5">
        <w:rPr>
          <w:rFonts w:hint="eastAsia"/>
          <w:u w:color="FF0000"/>
        </w:rPr>
        <w:t>関係機関、情報システムの利用者等からの要望等の収集等</w:t>
      </w:r>
      <w:bookmarkEnd w:id="472"/>
    </w:p>
    <w:p w14:paraId="79B77B6E" w14:textId="77777777" w:rsidR="00A216E5" w:rsidRDefault="00A216E5" w:rsidP="006372E3">
      <w:pPr>
        <w:pStyle w:val="af0"/>
        <w:numPr>
          <w:ilvl w:val="0"/>
          <w:numId w:val="84"/>
        </w:numPr>
        <w:ind w:leftChars="0"/>
      </w:pPr>
      <w:r w:rsidRPr="00A216E5">
        <w:rPr>
          <w:rFonts w:hint="eastAsia"/>
          <w:u w:val="single" w:color="FF0000"/>
        </w:rPr>
        <w:t>関係機関、情報システムの利用者等からの業務・情報システムに対する改善要望等を定期的に収集するとともに、これを課題として認識し、費用対効果を踏まえて優先順位を付け、順次検討・改善する</w:t>
      </w:r>
    </w:p>
    <w:p w14:paraId="0F07294B" w14:textId="77777777" w:rsidR="00A216E5" w:rsidRDefault="00A216E5" w:rsidP="00506672">
      <w:pPr>
        <w:pStyle w:val="3"/>
        <w:ind w:left="171" w:hanging="171"/>
      </w:pPr>
      <w:bookmarkStart w:id="473" w:name="_Ref396305502"/>
      <w:bookmarkStart w:id="474" w:name="_Toc444338948"/>
      <w:r w:rsidRPr="00A216E5">
        <w:rPr>
          <w:rFonts w:hint="eastAsia"/>
          <w:u w:color="FF0000"/>
        </w:rPr>
        <w:t>システム監査の指摘事項</w:t>
      </w:r>
      <w:bookmarkEnd w:id="473"/>
      <w:bookmarkEnd w:id="474"/>
    </w:p>
    <w:p w14:paraId="20C7DF51" w14:textId="77777777" w:rsidR="00A216E5" w:rsidRDefault="00A216E5" w:rsidP="006372E3">
      <w:pPr>
        <w:pStyle w:val="af0"/>
        <w:numPr>
          <w:ilvl w:val="0"/>
          <w:numId w:val="84"/>
        </w:numPr>
        <w:ind w:leftChars="0"/>
      </w:pPr>
      <w:r w:rsidRPr="00A216E5">
        <w:rPr>
          <w:rFonts w:hint="eastAsia"/>
          <w:u w:val="single" w:color="FF0000"/>
        </w:rPr>
        <w:t>システム監査の指摘事項について、その内容を精査し、対応すべき課題及びリスクであると認識したものについてはその原因を分析し、費用対効果を踏まえて優先順位を付け、順次改善する</w:t>
      </w:r>
    </w:p>
    <w:p w14:paraId="2141091C" w14:textId="77777777" w:rsidR="00506672" w:rsidRDefault="00506672" w:rsidP="00506672">
      <w:pPr>
        <w:pStyle w:val="2"/>
        <w:ind w:left="568" w:hanging="568"/>
      </w:pPr>
      <w:bookmarkStart w:id="475" w:name="_Toc398293318"/>
      <w:bookmarkStart w:id="476" w:name="_Toc444338949"/>
      <w:r w:rsidRPr="00506672">
        <w:rPr>
          <w:rFonts w:hint="eastAsia"/>
          <w:u w:color="FF0000"/>
        </w:rPr>
        <w:t>運用開始前の準備</w:t>
      </w:r>
      <w:bookmarkEnd w:id="475"/>
      <w:bookmarkEnd w:id="476"/>
    </w:p>
    <w:p w14:paraId="57074CD0" w14:textId="77777777" w:rsidR="00506672" w:rsidRDefault="00506672" w:rsidP="006372E3">
      <w:pPr>
        <w:pStyle w:val="af0"/>
        <w:numPr>
          <w:ilvl w:val="0"/>
          <w:numId w:val="84"/>
        </w:numPr>
        <w:ind w:leftChars="0"/>
      </w:pPr>
      <w:r w:rsidRPr="00506672">
        <w:rPr>
          <w:rFonts w:hint="eastAsia"/>
          <w:u w:val="single" w:color="FF0000"/>
        </w:rPr>
        <w:t>運用及び保守を計画的に実施するため、自ら運用及び保守を行わない場合、次の1）から5）までに掲げる事項に取り組む</w:t>
      </w:r>
    </w:p>
    <w:p w14:paraId="4E1AB901" w14:textId="77777777" w:rsidR="00506672" w:rsidRDefault="00506672" w:rsidP="006372E3">
      <w:pPr>
        <w:pStyle w:val="af0"/>
        <w:numPr>
          <w:ilvl w:val="0"/>
          <w:numId w:val="84"/>
        </w:numPr>
        <w:ind w:leftChars="0"/>
      </w:pPr>
      <w:r>
        <w:rPr>
          <w:rFonts w:hint="eastAsia"/>
        </w:rPr>
        <w:t>その際、プロジェクト計画書、</w:t>
      </w:r>
      <w:r w:rsidRPr="00577DA8">
        <w:rPr>
          <w:rFonts w:hint="eastAsia"/>
        </w:rPr>
        <w:t>要件定義書等に変更が</w:t>
      </w:r>
      <w:r>
        <w:rPr>
          <w:rFonts w:hint="eastAsia"/>
        </w:rPr>
        <w:t>生じ</w:t>
      </w:r>
      <w:r w:rsidRPr="00577DA8">
        <w:rPr>
          <w:rFonts w:hint="eastAsia"/>
        </w:rPr>
        <w:t>る場合には、</w:t>
      </w:r>
      <w:r>
        <w:rPr>
          <w:rFonts w:hint="eastAsia"/>
        </w:rPr>
        <w:t>適宜</w:t>
      </w:r>
      <w:r w:rsidRPr="00577DA8">
        <w:rPr>
          <w:rFonts w:hint="eastAsia"/>
        </w:rPr>
        <w:t>これ</w:t>
      </w:r>
      <w:r>
        <w:rPr>
          <w:rFonts w:hint="eastAsia"/>
        </w:rPr>
        <w:t>ら</w:t>
      </w:r>
      <w:r w:rsidRPr="00577DA8">
        <w:rPr>
          <w:rFonts w:hint="eastAsia"/>
        </w:rPr>
        <w:t>を</w:t>
      </w:r>
      <w:r>
        <w:rPr>
          <w:rFonts w:hint="eastAsia"/>
        </w:rPr>
        <w:t>変更</w:t>
      </w:r>
      <w:r w:rsidRPr="00577DA8">
        <w:rPr>
          <w:rFonts w:hint="eastAsia"/>
        </w:rPr>
        <w:t>する</w:t>
      </w:r>
    </w:p>
    <w:p w14:paraId="3E58812C" w14:textId="77777777" w:rsidR="00506672" w:rsidRDefault="00506672" w:rsidP="00506672">
      <w:pPr>
        <w:pStyle w:val="3"/>
        <w:ind w:left="171" w:hanging="171"/>
      </w:pPr>
      <w:bookmarkStart w:id="477" w:name="_Toc444338950"/>
      <w:r w:rsidRPr="00506672">
        <w:rPr>
          <w:rFonts w:hint="eastAsia"/>
          <w:u w:color="FF0000"/>
        </w:rPr>
        <w:t>運用事業者、保守事業者等の調達</w:t>
      </w:r>
      <w:bookmarkEnd w:id="477"/>
    </w:p>
    <w:p w14:paraId="64603D70" w14:textId="77777777" w:rsidR="00506672" w:rsidRDefault="00506672" w:rsidP="006372E3">
      <w:pPr>
        <w:pStyle w:val="af0"/>
        <w:numPr>
          <w:ilvl w:val="0"/>
          <w:numId w:val="84"/>
        </w:numPr>
        <w:ind w:leftChars="0"/>
      </w:pPr>
      <w:r w:rsidRPr="00506672">
        <w:rPr>
          <w:rFonts w:hint="eastAsia"/>
          <w:u w:val="single" w:color="FF0000"/>
        </w:rPr>
        <w:t>情報システムの監視又は運用を行う運用事業者、保守を行う保守事業者、プロジェクト管理支援事業者（「</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396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６章２．</w:t>
      </w:r>
      <w:r w:rsidRPr="00506672">
        <w:rPr>
          <w:u w:val="single" w:color="FF0000"/>
        </w:rPr>
        <w:t>1)クb)ﾛ)</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6396 \h </w:instrText>
      </w:r>
      <w:r w:rsidRPr="00506672">
        <w:rPr>
          <w:u w:val="single" w:color="FF0000"/>
        </w:rPr>
      </w:r>
      <w:r w:rsidRPr="00506672">
        <w:rPr>
          <w:u w:val="single" w:color="FF0000"/>
        </w:rPr>
        <w:fldChar w:fldCharType="separate"/>
      </w:r>
      <w:r w:rsidRPr="00506672">
        <w:rPr>
          <w:rFonts w:hint="eastAsia"/>
          <w:u w:val="single" w:color="FF0000"/>
        </w:rPr>
        <w:t>設計・開発等のプロジェクト管理支援事業者</w:t>
      </w:r>
      <w:r w:rsidRPr="00506672">
        <w:rPr>
          <w:u w:val="single" w:color="FF0000"/>
        </w:rPr>
        <w:fldChar w:fldCharType="end"/>
      </w:r>
      <w:r w:rsidRPr="00506672">
        <w:rPr>
          <w:rFonts w:hint="eastAsia"/>
          <w:u w:val="single" w:color="FF0000"/>
        </w:rPr>
        <w:t>」参照）等について、その作業範囲、作業内容、スケジュール、品質、責任分界等を定めた調達仕様書を作成し、調達を行う</w:t>
      </w:r>
    </w:p>
    <w:p w14:paraId="5B21E454" w14:textId="77777777" w:rsidR="00506672" w:rsidRDefault="00506672" w:rsidP="00506672">
      <w:pPr>
        <w:pStyle w:val="3"/>
        <w:ind w:left="171" w:hanging="171"/>
      </w:pPr>
      <w:bookmarkStart w:id="478" w:name="_Toc444338951"/>
      <w:r w:rsidRPr="00506672">
        <w:rPr>
          <w:rFonts w:hint="eastAsia"/>
          <w:u w:color="FF0000"/>
        </w:rPr>
        <w:lastRenderedPageBreak/>
        <w:t>中長期運用・保守作業計画の案の確定</w:t>
      </w:r>
      <w:bookmarkEnd w:id="478"/>
    </w:p>
    <w:p w14:paraId="3E4140E9" w14:textId="77777777" w:rsidR="00506672" w:rsidRDefault="00506672" w:rsidP="006372E3">
      <w:pPr>
        <w:pStyle w:val="af0"/>
        <w:numPr>
          <w:ilvl w:val="0"/>
          <w:numId w:val="84"/>
        </w:numPr>
        <w:ind w:leftChars="0"/>
      </w:pPr>
      <w:r w:rsidRPr="00506672">
        <w:rPr>
          <w:rFonts w:hint="eastAsia"/>
          <w:u w:val="single" w:color="FF0000"/>
        </w:rPr>
        <w:t>1）において決定した受注事業者とともに、設計・開発時に作成・提出させた中長期運用・保守作業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561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4)</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5618 \h </w:instrText>
      </w:r>
      <w:r w:rsidRPr="00506672">
        <w:rPr>
          <w:u w:val="single" w:color="FF0000"/>
        </w:rPr>
      </w:r>
      <w:r w:rsidRPr="00506672">
        <w:rPr>
          <w:u w:val="single" w:color="FF0000"/>
        </w:rPr>
        <w:fldChar w:fldCharType="separate"/>
      </w:r>
      <w:r w:rsidRPr="00506672">
        <w:rPr>
          <w:rFonts w:hint="eastAsia"/>
          <w:u w:val="single" w:color="FF0000"/>
        </w:rPr>
        <w:t>中長期運用・保守作業計画の案の作成</w:t>
      </w:r>
      <w:r w:rsidRPr="00506672">
        <w:rPr>
          <w:u w:val="single" w:color="FF0000"/>
        </w:rPr>
        <w:fldChar w:fldCharType="end"/>
      </w:r>
      <w:r w:rsidRPr="00506672">
        <w:rPr>
          <w:rFonts w:hint="eastAsia"/>
          <w:u w:val="single" w:color="FF0000"/>
        </w:rPr>
        <w:t>」参照）の確定</w:t>
      </w:r>
      <w:r>
        <w:rPr>
          <w:rFonts w:hint="eastAsia"/>
        </w:rPr>
        <w:t>を行う</w:t>
      </w:r>
    </w:p>
    <w:p w14:paraId="6863EEAD" w14:textId="77777777" w:rsidR="00506672" w:rsidRDefault="00506672" w:rsidP="00506672">
      <w:pPr>
        <w:pStyle w:val="3"/>
        <w:ind w:left="171" w:hanging="171"/>
      </w:pPr>
      <w:bookmarkStart w:id="479" w:name="_Ref393212265"/>
      <w:bookmarkStart w:id="480" w:name="_Ref393789703"/>
      <w:bookmarkStart w:id="481" w:name="_Ref395120396"/>
      <w:bookmarkStart w:id="482" w:name="_Toc444338952"/>
      <w:r w:rsidRPr="00506672">
        <w:rPr>
          <w:rFonts w:hint="eastAsia"/>
          <w:u w:color="FF0000"/>
        </w:rPr>
        <w:t>運用計画の案の作成</w:t>
      </w:r>
      <w:bookmarkEnd w:id="479"/>
      <w:r w:rsidRPr="00506672">
        <w:rPr>
          <w:rFonts w:hint="eastAsia"/>
          <w:u w:color="FF0000"/>
        </w:rPr>
        <w:t>・記載内容</w:t>
      </w:r>
      <w:bookmarkEnd w:id="480"/>
      <w:r w:rsidRPr="00506672">
        <w:rPr>
          <w:rFonts w:hint="eastAsia"/>
          <w:u w:color="FF0000"/>
        </w:rPr>
        <w:t>・確定</w:t>
      </w:r>
      <w:bookmarkEnd w:id="481"/>
      <w:bookmarkEnd w:id="482"/>
    </w:p>
    <w:p w14:paraId="5CC8605A" w14:textId="77777777" w:rsidR="00506672" w:rsidRDefault="00506672" w:rsidP="006372E3">
      <w:pPr>
        <w:pStyle w:val="af0"/>
        <w:numPr>
          <w:ilvl w:val="0"/>
          <w:numId w:val="84"/>
        </w:numPr>
        <w:ind w:leftChars="0"/>
      </w:pPr>
      <w:r w:rsidRPr="00506672">
        <w:rPr>
          <w:rFonts w:hint="eastAsia"/>
          <w:u w:val="single" w:color="FF0000"/>
        </w:rPr>
        <w:t>設計・開発時に作成した運用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5)</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運用計画及び保守作業計画の案の作成</w:t>
      </w:r>
      <w:r w:rsidRPr="00506672">
        <w:rPr>
          <w:u w:val="single" w:color="FF0000"/>
        </w:rPr>
        <w:fldChar w:fldCharType="end"/>
      </w:r>
      <w:r w:rsidRPr="00506672">
        <w:rPr>
          <w:rFonts w:hint="eastAsia"/>
          <w:u w:val="single" w:color="FF0000"/>
        </w:rPr>
        <w:t>」参照）、調達仕様書、要件定義書等に基づき、必要に応じて関連する他の事業者の支援を受けて、運用計画の案の作成を行う</w:t>
      </w:r>
    </w:p>
    <w:p w14:paraId="0E25400E" w14:textId="77777777" w:rsidR="00506672" w:rsidRDefault="00506672" w:rsidP="006372E3">
      <w:pPr>
        <w:pStyle w:val="af0"/>
        <w:numPr>
          <w:ilvl w:val="0"/>
          <w:numId w:val="84"/>
        </w:numPr>
        <w:ind w:leftChars="0"/>
      </w:pPr>
      <w:r w:rsidRPr="00506672">
        <w:rPr>
          <w:rFonts w:hint="eastAsia"/>
          <w:u w:val="single" w:color="FF0000"/>
        </w:rPr>
        <w:t>附属文書として、監視項目、運用業務フローなどの作業項目、作業内容、スケジュール、担当者等について記載する</w:t>
      </w:r>
    </w:p>
    <w:p w14:paraId="46170704" w14:textId="77777777" w:rsidR="00506672" w:rsidRDefault="00506672" w:rsidP="006372E3">
      <w:pPr>
        <w:pStyle w:val="af0"/>
        <w:numPr>
          <w:ilvl w:val="0"/>
          <w:numId w:val="84"/>
        </w:numPr>
        <w:ind w:leftChars="0"/>
      </w:pPr>
      <w:r w:rsidRPr="00506672">
        <w:rPr>
          <w:rFonts w:hint="eastAsia"/>
          <w:u w:val="single" w:color="FF0000"/>
        </w:rPr>
        <w:t>ＰＪＭＯは、これにより作成した運用計画の案を、必要に応じて、ＰＭＯ及び関係機関と調整し、確定する</w:t>
      </w:r>
    </w:p>
    <w:p w14:paraId="23BAD733" w14:textId="77777777" w:rsidR="00506672" w:rsidRDefault="00506672" w:rsidP="006372E3">
      <w:pPr>
        <w:pStyle w:val="4"/>
        <w:numPr>
          <w:ilvl w:val="0"/>
          <w:numId w:val="85"/>
        </w:numPr>
      </w:pPr>
      <w:r w:rsidRPr="00506672">
        <w:rPr>
          <w:rFonts w:hint="eastAsia"/>
          <w:u w:color="FF0000"/>
        </w:rPr>
        <w:t>作業概要</w:t>
      </w:r>
    </w:p>
    <w:p w14:paraId="51DE77AF" w14:textId="77777777" w:rsidR="00506672" w:rsidRDefault="00506672" w:rsidP="006372E3">
      <w:pPr>
        <w:pStyle w:val="af0"/>
        <w:numPr>
          <w:ilvl w:val="0"/>
          <w:numId w:val="84"/>
        </w:numPr>
        <w:ind w:leftChars="0"/>
      </w:pPr>
      <w:r w:rsidRPr="00506672">
        <w:rPr>
          <w:rFonts w:hint="eastAsia"/>
          <w:u w:val="single" w:color="FF0000"/>
        </w:rPr>
        <w:t>監視、運用作業の対象範囲、作業概要等について記載する</w:t>
      </w:r>
    </w:p>
    <w:p w14:paraId="5EA266F3" w14:textId="77777777" w:rsidR="00506672" w:rsidRDefault="00506672" w:rsidP="00506672">
      <w:pPr>
        <w:pStyle w:val="4"/>
      </w:pPr>
      <w:r w:rsidRPr="00506672">
        <w:rPr>
          <w:rFonts w:hint="eastAsia"/>
          <w:u w:color="FF0000"/>
        </w:rPr>
        <w:t>作業体制に関する事項</w:t>
      </w:r>
    </w:p>
    <w:p w14:paraId="17546FDE" w14:textId="77777777" w:rsidR="00506672" w:rsidRDefault="00506672" w:rsidP="006372E3">
      <w:pPr>
        <w:pStyle w:val="af0"/>
        <w:numPr>
          <w:ilvl w:val="0"/>
          <w:numId w:val="84"/>
        </w:numPr>
        <w:ind w:leftChars="0"/>
      </w:pPr>
      <w:r w:rsidRPr="00506672">
        <w:rPr>
          <w:rFonts w:hint="eastAsia"/>
          <w:u w:val="single" w:color="FF0000"/>
        </w:rPr>
        <w:t>ＰＪＭＯ、運用事業者のみならず、運用に関わる関係機関、情報システムの利用者、関係事業者等の運用に関連する全ての関係者について、その体制、関係者間の関係性、役割分担、責務等を記載</w:t>
      </w:r>
      <w:r>
        <w:rPr>
          <w:rFonts w:hint="eastAsia"/>
        </w:rPr>
        <w:t>する</w:t>
      </w:r>
    </w:p>
    <w:p w14:paraId="1D54473B" w14:textId="06D0A569" w:rsidR="00506672" w:rsidRDefault="00506672" w:rsidP="00506672">
      <w:pPr>
        <w:pStyle w:val="4"/>
      </w:pPr>
      <w:r w:rsidRPr="00506672">
        <w:rPr>
          <w:rFonts w:hint="eastAsia"/>
          <w:u w:color="FF0000"/>
        </w:rPr>
        <w:t>スケジュール</w:t>
      </w:r>
      <w:r w:rsidRPr="00506672">
        <w:rPr>
          <w:rFonts w:asciiTheme="majorEastAsia" w:eastAsiaTheme="majorEastAsia" w:hAnsiTheme="majorEastAsia" w:hint="eastAsia"/>
          <w:u w:color="FF0000"/>
        </w:rPr>
        <w:t>に関する</w:t>
      </w:r>
      <w:r>
        <w:rPr>
          <w:rFonts w:asciiTheme="majorEastAsia" w:eastAsiaTheme="majorEastAsia" w:hAnsiTheme="majorEastAsia" w:hint="eastAsia"/>
          <w:u w:color="FF0000"/>
        </w:rPr>
        <w:t>事項</w:t>
      </w:r>
    </w:p>
    <w:p w14:paraId="453D6306" w14:textId="77777777" w:rsidR="00506672" w:rsidRDefault="00506672" w:rsidP="006372E3">
      <w:pPr>
        <w:pStyle w:val="af0"/>
        <w:numPr>
          <w:ilvl w:val="0"/>
          <w:numId w:val="84"/>
        </w:numPr>
        <w:ind w:leftChars="0"/>
      </w:pPr>
      <w:r w:rsidRPr="00506672">
        <w:rPr>
          <w:rFonts w:hint="eastAsia"/>
          <w:u w:val="single" w:color="FF0000"/>
        </w:rPr>
        <w:t>プロジェクト計画書及び調達仕様書に基づき、運用を行う上で基本とする作業内容、そのスケジュール、関係する他の作業工程、そのスケジュール等について記載する</w:t>
      </w:r>
    </w:p>
    <w:p w14:paraId="5F0CA6AF" w14:textId="77777777" w:rsidR="00506672" w:rsidRDefault="00506672" w:rsidP="006372E3">
      <w:pPr>
        <w:pStyle w:val="af0"/>
        <w:numPr>
          <w:ilvl w:val="0"/>
          <w:numId w:val="84"/>
        </w:numPr>
        <w:ind w:leftChars="0"/>
      </w:pPr>
      <w:r w:rsidRPr="00506672">
        <w:rPr>
          <w:rFonts w:hint="eastAsia"/>
          <w:u w:val="single" w:color="FF0000"/>
        </w:rPr>
        <w:t>成</w:t>
      </w:r>
      <w:r w:rsidRPr="00506672">
        <w:rPr>
          <w:rFonts w:asciiTheme="majorEastAsia" w:eastAsiaTheme="majorEastAsia" w:hAnsiTheme="majorEastAsia" w:hint="eastAsia"/>
          <w:u w:val="single" w:color="FF0000"/>
        </w:rPr>
        <w:t>果物に</w:t>
      </w:r>
      <w:r w:rsidRPr="00506672">
        <w:rPr>
          <w:rFonts w:hint="eastAsia"/>
          <w:u w:val="single" w:color="FF0000"/>
        </w:rPr>
        <w:t>関する</w:t>
      </w:r>
      <w:r w:rsidRPr="00506672">
        <w:rPr>
          <w:rFonts w:asciiTheme="majorEastAsia" w:eastAsiaTheme="majorEastAsia" w:hAnsiTheme="majorEastAsia" w:hint="eastAsia"/>
          <w:u w:val="single" w:color="FF0000"/>
        </w:rPr>
        <w:t>事項</w:t>
      </w:r>
    </w:p>
    <w:p w14:paraId="036368AF" w14:textId="77777777" w:rsidR="00506672" w:rsidRDefault="00506672" w:rsidP="006372E3">
      <w:pPr>
        <w:pStyle w:val="af0"/>
        <w:numPr>
          <w:ilvl w:val="0"/>
          <w:numId w:val="84"/>
        </w:numPr>
        <w:ind w:leftChars="0"/>
      </w:pPr>
      <w:r w:rsidRPr="00506672">
        <w:rPr>
          <w:rFonts w:hint="eastAsia"/>
          <w:u w:val="single" w:color="FF0000"/>
        </w:rPr>
        <w:t>運用によって納品される成果物の内容、担当者、納入期限、納入方法、納入部数等について記載す</w:t>
      </w:r>
    </w:p>
    <w:p w14:paraId="17B3C4A3" w14:textId="77777777" w:rsidR="00506672" w:rsidRDefault="00506672" w:rsidP="00506672">
      <w:pPr>
        <w:pStyle w:val="4"/>
      </w:pPr>
      <w:r w:rsidRPr="00506672">
        <w:rPr>
          <w:rFonts w:hint="eastAsia"/>
          <w:u w:color="FF0000"/>
        </w:rPr>
        <w:t>運用形態、運用環境等</w:t>
      </w:r>
    </w:p>
    <w:p w14:paraId="668B6A7E" w14:textId="77777777" w:rsidR="00506672" w:rsidRDefault="00506672" w:rsidP="006372E3">
      <w:pPr>
        <w:pStyle w:val="af0"/>
        <w:numPr>
          <w:ilvl w:val="0"/>
          <w:numId w:val="84"/>
        </w:numPr>
        <w:ind w:leftChars="0"/>
      </w:pPr>
      <w:r w:rsidRPr="00506672">
        <w:rPr>
          <w:rFonts w:hint="eastAsia"/>
          <w:u w:val="single" w:color="FF0000"/>
        </w:rPr>
        <w:t>運用において採用する運用形態（オンサイト、リモート等）、運用環境（本番環境、検証環境、研修環境等の有無）等を、必要に応じて、記載す</w:t>
      </w:r>
    </w:p>
    <w:p w14:paraId="0D815658" w14:textId="77777777" w:rsidR="00506672" w:rsidRDefault="00506672" w:rsidP="00506672">
      <w:pPr>
        <w:pStyle w:val="4"/>
      </w:pPr>
      <w:r w:rsidRPr="00506672">
        <w:rPr>
          <w:rFonts w:hint="eastAsia"/>
          <w:u w:color="FF0000"/>
        </w:rPr>
        <w:t>その他</w:t>
      </w:r>
    </w:p>
    <w:p w14:paraId="35DA1708" w14:textId="77777777" w:rsidR="00506672" w:rsidRDefault="00506672" w:rsidP="006372E3">
      <w:pPr>
        <w:pStyle w:val="af0"/>
        <w:numPr>
          <w:ilvl w:val="0"/>
          <w:numId w:val="84"/>
        </w:numPr>
        <w:ind w:leftChars="0"/>
      </w:pPr>
      <w:r w:rsidRPr="00506672">
        <w:rPr>
          <w:rFonts w:hint="eastAsia"/>
          <w:u w:val="single" w:color="FF0000"/>
        </w:rPr>
        <w:t>上記アからオまでに掲げる事項のほか、運用を行う上での前提条件、時間、予算、品質等の制約条件等について記載する</w:t>
      </w:r>
    </w:p>
    <w:p w14:paraId="027A2577" w14:textId="77777777" w:rsidR="00684614" w:rsidRDefault="00684614" w:rsidP="00684614">
      <w:pPr>
        <w:pStyle w:val="3"/>
        <w:ind w:left="171" w:hanging="171"/>
      </w:pPr>
      <w:bookmarkStart w:id="483" w:name="_Ref393212637"/>
      <w:bookmarkStart w:id="484" w:name="_Toc444338953"/>
      <w:r w:rsidRPr="00684614">
        <w:rPr>
          <w:rFonts w:hint="eastAsia"/>
          <w:u w:color="FF0000"/>
        </w:rPr>
        <w:t>運用実施要領の作成・記載内容</w:t>
      </w:r>
      <w:bookmarkEnd w:id="483"/>
      <w:bookmarkEnd w:id="484"/>
    </w:p>
    <w:p w14:paraId="22FBE4E1" w14:textId="77777777" w:rsidR="00684614" w:rsidRDefault="00684614" w:rsidP="006372E3">
      <w:pPr>
        <w:pStyle w:val="af0"/>
        <w:numPr>
          <w:ilvl w:val="0"/>
          <w:numId w:val="84"/>
        </w:numPr>
        <w:ind w:leftChars="0"/>
      </w:pPr>
      <w:r w:rsidRPr="00684614">
        <w:rPr>
          <w:rFonts w:hint="eastAsia"/>
          <w:u w:val="single" w:color="FF0000"/>
        </w:rPr>
        <w:t>プロジェクト計画書及び運用計画と整合性を確保しつつ作成し、原則として次のアからクまでに掲げる事項について記載する</w:t>
      </w:r>
    </w:p>
    <w:p w14:paraId="364844EB" w14:textId="77777777" w:rsidR="00684614" w:rsidRDefault="00684614" w:rsidP="006372E3">
      <w:pPr>
        <w:pStyle w:val="4"/>
        <w:numPr>
          <w:ilvl w:val="0"/>
          <w:numId w:val="86"/>
        </w:numPr>
      </w:pPr>
      <w:bookmarkStart w:id="485" w:name="_Ref394349237"/>
      <w:r w:rsidRPr="00684614">
        <w:rPr>
          <w:rFonts w:hint="eastAsia"/>
          <w:u w:color="FF0000"/>
        </w:rPr>
        <w:t>コミュニケーション</w:t>
      </w:r>
      <w:r w:rsidRPr="00684614">
        <w:rPr>
          <w:rFonts w:asciiTheme="majorEastAsia" w:eastAsiaTheme="majorEastAsia" w:hAnsiTheme="majorEastAsia" w:hint="eastAsia"/>
          <w:u w:color="FF0000"/>
        </w:rPr>
        <w:t>管理</w:t>
      </w:r>
      <w:bookmarkEnd w:id="485"/>
    </w:p>
    <w:p w14:paraId="0D88B208" w14:textId="77777777" w:rsidR="00684614" w:rsidRDefault="00684614" w:rsidP="006372E3">
      <w:pPr>
        <w:pStyle w:val="af0"/>
        <w:numPr>
          <w:ilvl w:val="0"/>
          <w:numId w:val="84"/>
        </w:numPr>
        <w:ind w:leftChars="0"/>
      </w:pPr>
      <w:r w:rsidRPr="00684614">
        <w:rPr>
          <w:rFonts w:hint="eastAsia"/>
          <w:u w:val="single" w:color="FF0000"/>
        </w:rPr>
        <w:t>運用に携わる事業者、関係事業者等との合意形成に関する手続、連絡調整に関する方法、運用事業者が参加すべき会議・開催頻度・議事録等の管理等について記載する</w:t>
      </w:r>
    </w:p>
    <w:p w14:paraId="50229B65" w14:textId="77777777" w:rsidR="00684614" w:rsidRDefault="00684614" w:rsidP="006372E3">
      <w:pPr>
        <w:pStyle w:val="af0"/>
        <w:numPr>
          <w:ilvl w:val="0"/>
          <w:numId w:val="84"/>
        </w:numPr>
        <w:ind w:leftChars="0"/>
      </w:pPr>
      <w:r w:rsidRPr="00684614">
        <w:rPr>
          <w:rFonts w:hint="eastAsia"/>
          <w:u w:val="single" w:color="FF0000"/>
        </w:rPr>
        <w:lastRenderedPageBreak/>
        <w:t>インシデント発生時の連絡手段や報告要領についても記載する</w:t>
      </w:r>
    </w:p>
    <w:p w14:paraId="5AB05E43" w14:textId="77777777" w:rsidR="00684614" w:rsidRDefault="00684614" w:rsidP="006372E3">
      <w:pPr>
        <w:pStyle w:val="af0"/>
        <w:numPr>
          <w:ilvl w:val="0"/>
          <w:numId w:val="84"/>
        </w:numPr>
        <w:ind w:leftChars="0"/>
      </w:pPr>
      <w:r w:rsidRPr="00684614">
        <w:rPr>
          <w:rFonts w:hint="eastAsia"/>
          <w:u w:val="single" w:color="FF0000"/>
        </w:rPr>
        <w:t>ＰＪＭＯが議事録の正確性を確認し、修正することができること及びその手順を盛り込む</w:t>
      </w:r>
    </w:p>
    <w:p w14:paraId="3B1D11BF" w14:textId="77777777" w:rsidR="00684614" w:rsidRDefault="00684614" w:rsidP="00684614">
      <w:pPr>
        <w:pStyle w:val="4"/>
      </w:pPr>
      <w:r w:rsidRPr="00684614">
        <w:rPr>
          <w:rFonts w:asciiTheme="majorEastAsia" w:eastAsiaTheme="majorEastAsia" w:hAnsiTheme="majorEastAsia" w:hint="eastAsia"/>
          <w:u w:color="FF0000"/>
        </w:rPr>
        <w:t>体制</w:t>
      </w:r>
      <w:r w:rsidRPr="00684614">
        <w:rPr>
          <w:rFonts w:hint="eastAsia"/>
          <w:u w:color="FF0000"/>
        </w:rPr>
        <w:t>管理</w:t>
      </w:r>
    </w:p>
    <w:p w14:paraId="653EAB52" w14:textId="77777777" w:rsidR="00684614" w:rsidRDefault="00684614" w:rsidP="006372E3">
      <w:pPr>
        <w:pStyle w:val="af0"/>
        <w:numPr>
          <w:ilvl w:val="0"/>
          <w:numId w:val="84"/>
        </w:numPr>
        <w:ind w:leftChars="0"/>
      </w:pPr>
      <w:r w:rsidRPr="00684614">
        <w:rPr>
          <w:rFonts w:hint="eastAsia"/>
          <w:u w:val="single" w:color="FF0000"/>
        </w:rPr>
        <w:t>運用に携わる事業者における作業体制の管理手法等について記載する</w:t>
      </w:r>
    </w:p>
    <w:p w14:paraId="303F47F3" w14:textId="77777777" w:rsidR="00684614" w:rsidRDefault="00684614" w:rsidP="00684614">
      <w:pPr>
        <w:pStyle w:val="4"/>
      </w:pPr>
      <w:r w:rsidRPr="00684614">
        <w:rPr>
          <w:rFonts w:hint="eastAsia"/>
          <w:u w:color="FF0000"/>
        </w:rPr>
        <w:t>作業管理</w:t>
      </w:r>
    </w:p>
    <w:p w14:paraId="06B802FB" w14:textId="77777777" w:rsidR="00684614" w:rsidRDefault="00684614" w:rsidP="006372E3">
      <w:pPr>
        <w:pStyle w:val="af0"/>
        <w:numPr>
          <w:ilvl w:val="0"/>
          <w:numId w:val="84"/>
        </w:numPr>
        <w:ind w:leftChars="0"/>
      </w:pPr>
      <w:r w:rsidRPr="00684614">
        <w:rPr>
          <w:rFonts w:hint="eastAsia"/>
          <w:u w:val="single" w:color="FF0000"/>
        </w:rPr>
        <w:t>運用の作業及びその品質の管理手法等について記載する</w:t>
      </w:r>
    </w:p>
    <w:p w14:paraId="5C571885" w14:textId="77777777" w:rsidR="00684614" w:rsidRDefault="00684614" w:rsidP="00684614">
      <w:pPr>
        <w:pStyle w:val="4"/>
      </w:pPr>
      <w:r w:rsidRPr="00684614">
        <w:rPr>
          <w:rFonts w:hint="eastAsia"/>
          <w:u w:color="FF0000"/>
        </w:rPr>
        <w:t>リスク管理</w:t>
      </w:r>
    </w:p>
    <w:p w14:paraId="14548F25" w14:textId="77777777" w:rsidR="00684614" w:rsidRDefault="00684614" w:rsidP="006372E3">
      <w:pPr>
        <w:pStyle w:val="af0"/>
        <w:numPr>
          <w:ilvl w:val="0"/>
          <w:numId w:val="84"/>
        </w:numPr>
        <w:ind w:leftChars="0"/>
      </w:pPr>
      <w:r w:rsidRPr="00684614">
        <w:rPr>
          <w:rFonts w:hint="eastAsia"/>
          <w:u w:val="single" w:color="FF0000"/>
        </w:rPr>
        <w:t>リスク認識の手法、リスクの管理手法、顕在時の対応手順等について記載する</w:t>
      </w:r>
    </w:p>
    <w:p w14:paraId="0B043657" w14:textId="77777777" w:rsidR="00684614" w:rsidRDefault="00684614" w:rsidP="00684614">
      <w:pPr>
        <w:pStyle w:val="4"/>
      </w:pPr>
      <w:r w:rsidRPr="00684614">
        <w:rPr>
          <w:rFonts w:hint="eastAsia"/>
          <w:u w:color="FF0000"/>
        </w:rPr>
        <w:t>課題管理</w:t>
      </w:r>
    </w:p>
    <w:p w14:paraId="3BA56E6A" w14:textId="77777777" w:rsidR="00684614" w:rsidRDefault="00684614" w:rsidP="006372E3">
      <w:pPr>
        <w:pStyle w:val="af0"/>
        <w:numPr>
          <w:ilvl w:val="0"/>
          <w:numId w:val="84"/>
        </w:numPr>
        <w:ind w:leftChars="0"/>
      </w:pPr>
      <w:r w:rsidRPr="00684614">
        <w:rPr>
          <w:rFonts w:hint="eastAsia"/>
          <w:u w:val="single" w:color="FF0000"/>
        </w:rPr>
        <w:t>発生時の対応手順、管理手法等について記載する</w:t>
      </w:r>
    </w:p>
    <w:p w14:paraId="5489A4EF" w14:textId="77777777" w:rsidR="00684614" w:rsidRDefault="00684614" w:rsidP="00684614">
      <w:pPr>
        <w:pStyle w:val="4"/>
      </w:pPr>
      <w:r w:rsidRPr="00684614">
        <w:rPr>
          <w:rFonts w:hint="eastAsia"/>
          <w:u w:color="FF0000"/>
        </w:rPr>
        <w:t>システム構成管理</w:t>
      </w:r>
    </w:p>
    <w:p w14:paraId="3F894927" w14:textId="77777777" w:rsidR="00684614" w:rsidRDefault="00684614" w:rsidP="006372E3">
      <w:pPr>
        <w:pStyle w:val="af0"/>
        <w:numPr>
          <w:ilvl w:val="0"/>
          <w:numId w:val="84"/>
        </w:numPr>
        <w:ind w:leftChars="0"/>
      </w:pPr>
      <w:r w:rsidRPr="00684614">
        <w:rPr>
          <w:rFonts w:hint="eastAsia"/>
          <w:u w:val="single" w:color="FF0000"/>
        </w:rPr>
        <w:t>運用における情報システムの構成（ハードウェア、ソフトウェア製品、アプリケーションプログラム、ネットワーク、外部サービス、施設・区域、公開ドメイン等）の管理手法等について記載する</w:t>
      </w:r>
    </w:p>
    <w:p w14:paraId="10C83F54" w14:textId="77777777" w:rsidR="00684614" w:rsidRDefault="00684614" w:rsidP="00684614">
      <w:pPr>
        <w:pStyle w:val="4"/>
      </w:pPr>
      <w:r w:rsidRPr="00684614">
        <w:rPr>
          <w:rFonts w:hint="eastAsia"/>
          <w:u w:color="FF0000"/>
        </w:rPr>
        <w:t>変更管理</w:t>
      </w:r>
    </w:p>
    <w:p w14:paraId="6D322B0A" w14:textId="77777777" w:rsidR="00684614" w:rsidRDefault="00684614" w:rsidP="006372E3">
      <w:pPr>
        <w:pStyle w:val="af0"/>
        <w:numPr>
          <w:ilvl w:val="0"/>
          <w:numId w:val="84"/>
        </w:numPr>
        <w:ind w:leftChars="0"/>
      </w:pPr>
      <w:r w:rsidRPr="00684614">
        <w:rPr>
          <w:rFonts w:hint="eastAsia"/>
          <w:u w:val="single" w:color="FF0000"/>
        </w:rPr>
        <w:t>運用により発生する変更内容について、管理対象、変更手順、管理手法等について記載する。特に、ＯＤＢの格納データ及び文書の変更管理については適切に行えるよう記載する</w:t>
      </w:r>
    </w:p>
    <w:p w14:paraId="38AA214F" w14:textId="77777777" w:rsidR="00684614" w:rsidRDefault="00684614" w:rsidP="00684614">
      <w:pPr>
        <w:pStyle w:val="4"/>
      </w:pPr>
      <w:r w:rsidRPr="00684614">
        <w:rPr>
          <w:rFonts w:hint="eastAsia"/>
          <w:u w:color="FF0000"/>
        </w:rPr>
        <w:t>情報セキュリティ対策</w:t>
      </w:r>
    </w:p>
    <w:p w14:paraId="71CCA525" w14:textId="77777777" w:rsidR="00684614" w:rsidRDefault="00684614" w:rsidP="006372E3">
      <w:pPr>
        <w:pStyle w:val="af0"/>
        <w:numPr>
          <w:ilvl w:val="0"/>
          <w:numId w:val="84"/>
        </w:numPr>
        <w:ind w:leftChars="0"/>
      </w:pPr>
      <w:r w:rsidRPr="00684614">
        <w:rPr>
          <w:rFonts w:hint="eastAsia"/>
          <w:u w:val="single" w:color="FF0000"/>
        </w:rPr>
        <w:t>運用における情報漏えい対策等について記載する</w:t>
      </w:r>
    </w:p>
    <w:p w14:paraId="37B7F4C5" w14:textId="77777777" w:rsidR="00CE4C45" w:rsidRDefault="00CE4C45" w:rsidP="00CE4C45">
      <w:pPr>
        <w:pStyle w:val="3"/>
        <w:ind w:left="171" w:hanging="171"/>
      </w:pPr>
      <w:bookmarkStart w:id="486" w:name="_Ref393212289"/>
      <w:bookmarkStart w:id="487" w:name="_Ref393789713"/>
      <w:bookmarkStart w:id="488" w:name="_Ref395120423"/>
      <w:bookmarkStart w:id="489" w:name="_Toc444338954"/>
      <w:r w:rsidRPr="00CE4C45">
        <w:rPr>
          <w:rFonts w:hint="eastAsia"/>
          <w:u w:color="FF0000"/>
        </w:rPr>
        <w:t>保守作業計画の案の作成</w:t>
      </w:r>
      <w:bookmarkEnd w:id="486"/>
      <w:r w:rsidRPr="00CE4C45">
        <w:rPr>
          <w:rFonts w:hint="eastAsia"/>
          <w:u w:color="FF0000"/>
        </w:rPr>
        <w:t>・記載内容</w:t>
      </w:r>
      <w:bookmarkEnd w:id="487"/>
      <w:r w:rsidRPr="00CE4C45">
        <w:rPr>
          <w:rFonts w:hint="eastAsia"/>
          <w:u w:color="FF0000"/>
        </w:rPr>
        <w:t>・確定</w:t>
      </w:r>
      <w:bookmarkEnd w:id="488"/>
      <w:bookmarkEnd w:id="489"/>
    </w:p>
    <w:p w14:paraId="2736055B" w14:textId="77777777" w:rsidR="00CE4C45" w:rsidRDefault="00CE4C45" w:rsidP="006372E3">
      <w:pPr>
        <w:pStyle w:val="af0"/>
        <w:numPr>
          <w:ilvl w:val="0"/>
          <w:numId w:val="84"/>
        </w:numPr>
        <w:ind w:leftChars="0"/>
      </w:pPr>
      <w:r w:rsidRPr="00CE4C45">
        <w:rPr>
          <w:rFonts w:hint="eastAsia"/>
          <w:u w:val="single" w:color="FF0000"/>
        </w:rPr>
        <w:t>ＰＪＭＯは、設計・開発時に作成した保守作業計画の案（「</w:t>
      </w:r>
      <w:r w:rsidRPr="00CE4C45">
        <w:rPr>
          <w:u w:val="single" w:color="FF0000"/>
        </w:rPr>
        <w:fldChar w:fldCharType="begin"/>
      </w:r>
      <w:r w:rsidRPr="00CE4C45">
        <w:rPr>
          <w:u w:val="single" w:color="FF0000"/>
        </w:rPr>
        <w:instrText xml:space="preserve"> </w:instrText>
      </w:r>
      <w:r w:rsidRPr="00CE4C45">
        <w:rPr>
          <w:rFonts w:hint="eastAsia"/>
          <w:u w:val="single" w:color="FF0000"/>
        </w:rPr>
        <w:instrText>REF _Ref395116548 \r \h</w:instrText>
      </w:r>
      <w:r w:rsidRPr="00CE4C45">
        <w:rPr>
          <w:u w:val="single" w:color="FF0000"/>
        </w:rPr>
        <w:instrText xml:space="preserve"> </w:instrText>
      </w:r>
      <w:r w:rsidRPr="00CE4C45">
        <w:rPr>
          <w:u w:val="single" w:color="FF0000"/>
        </w:rPr>
      </w:r>
      <w:r w:rsidRPr="00CE4C45">
        <w:rPr>
          <w:u w:val="single" w:color="FF0000"/>
        </w:rPr>
        <w:fldChar w:fldCharType="separate"/>
      </w:r>
      <w:r w:rsidRPr="00CE4C45">
        <w:rPr>
          <w:rFonts w:hint="eastAsia"/>
          <w:u w:val="single" w:color="FF0000"/>
        </w:rPr>
        <w:t>第７章４．</w:t>
      </w:r>
      <w:r w:rsidRPr="00CE4C45">
        <w:rPr>
          <w:u w:val="single" w:color="FF0000"/>
        </w:rPr>
        <w:t>5)</w:t>
      </w:r>
      <w:r w:rsidRPr="00CE4C45">
        <w:rPr>
          <w:u w:val="single" w:color="FF0000"/>
        </w:rPr>
        <w:fldChar w:fldCharType="end"/>
      </w:r>
      <w:r w:rsidRPr="00CE4C45">
        <w:rPr>
          <w:rFonts w:hint="eastAsia"/>
          <w:u w:val="single" w:color="FF0000"/>
        </w:rPr>
        <w:t xml:space="preserve"> </w:t>
      </w:r>
      <w:r w:rsidRPr="00CE4C45">
        <w:rPr>
          <w:u w:val="single" w:color="FF0000"/>
        </w:rPr>
        <w:fldChar w:fldCharType="begin"/>
      </w:r>
      <w:r w:rsidRPr="00CE4C45">
        <w:rPr>
          <w:u w:val="single" w:color="FF0000"/>
        </w:rPr>
        <w:instrText xml:space="preserve"> REF _Ref395116548 \h </w:instrText>
      </w:r>
      <w:r w:rsidRPr="00CE4C45">
        <w:rPr>
          <w:u w:val="single" w:color="FF0000"/>
        </w:rPr>
      </w:r>
      <w:r w:rsidRPr="00CE4C45">
        <w:rPr>
          <w:u w:val="single" w:color="FF0000"/>
        </w:rPr>
        <w:fldChar w:fldCharType="separate"/>
      </w:r>
      <w:r w:rsidRPr="00CE4C45">
        <w:rPr>
          <w:rFonts w:hint="eastAsia"/>
          <w:u w:val="single" w:color="FF0000"/>
        </w:rPr>
        <w:t>運用計画及び保守作業計画の案の作成</w:t>
      </w:r>
      <w:r w:rsidRPr="00CE4C45">
        <w:rPr>
          <w:u w:val="single" w:color="FF0000"/>
        </w:rPr>
        <w:fldChar w:fldCharType="end"/>
      </w:r>
      <w:r w:rsidRPr="00CE4C45">
        <w:rPr>
          <w:rFonts w:hint="eastAsia"/>
          <w:u w:val="single" w:color="FF0000"/>
        </w:rPr>
        <w:t>」参照）、調達仕様書、要件定義書、運用計画等に基づき、必要に応じて他の関連する事業者の支援を受けて、保守作業計画の案の作成を行う</w:t>
      </w:r>
      <w:r>
        <w:rPr>
          <w:rFonts w:hint="eastAsia"/>
        </w:rPr>
        <w:t>。</w:t>
      </w:r>
      <w:r w:rsidRPr="00CE4C45">
        <w:rPr>
          <w:rFonts w:hint="eastAsia"/>
          <w:u w:val="single" w:color="FF0000"/>
        </w:rPr>
        <w:t>保守作業計画には、原則として次のアからカまでに掲げる事項について記載する</w:t>
      </w:r>
    </w:p>
    <w:p w14:paraId="5E783B17" w14:textId="77777777" w:rsidR="00CE4C45" w:rsidRDefault="00CE4C45" w:rsidP="006372E3">
      <w:pPr>
        <w:pStyle w:val="af0"/>
        <w:numPr>
          <w:ilvl w:val="0"/>
          <w:numId w:val="84"/>
        </w:numPr>
        <w:ind w:leftChars="0"/>
      </w:pPr>
      <w:r w:rsidRPr="00CE4C45">
        <w:rPr>
          <w:rFonts w:hint="eastAsia"/>
          <w:u w:val="single" w:color="FF0000"/>
        </w:rPr>
        <w:t>附属文書として、定期保守項目、保守業務フローなどの作業項目、作業内容、スケジュール、担当者等について記載するものとする</w:t>
      </w:r>
    </w:p>
    <w:p w14:paraId="457FC2B0" w14:textId="77777777" w:rsidR="00CE4C45" w:rsidRDefault="00CE4C45" w:rsidP="006372E3">
      <w:pPr>
        <w:pStyle w:val="af0"/>
        <w:numPr>
          <w:ilvl w:val="0"/>
          <w:numId w:val="84"/>
        </w:numPr>
        <w:ind w:leftChars="0"/>
      </w:pPr>
      <w:r w:rsidRPr="00CE4C45">
        <w:rPr>
          <w:rFonts w:hint="eastAsia"/>
          <w:u w:val="single" w:color="FF0000"/>
        </w:rPr>
        <w:t>ＰＪＭＯは、これにより作成した保守作業計画の案を、必要に応じて、ＰＭＯ及び関係機関と調整し、確定する</w:t>
      </w:r>
    </w:p>
    <w:p w14:paraId="59084CB7" w14:textId="77777777" w:rsidR="00CE4C45" w:rsidRDefault="00CE4C45" w:rsidP="006372E3">
      <w:pPr>
        <w:pStyle w:val="4"/>
        <w:numPr>
          <w:ilvl w:val="0"/>
          <w:numId w:val="87"/>
        </w:numPr>
      </w:pPr>
      <w:r w:rsidRPr="00CE4C45">
        <w:rPr>
          <w:rFonts w:hint="eastAsia"/>
          <w:u w:color="FF0000"/>
        </w:rPr>
        <w:t>作業概要</w:t>
      </w:r>
    </w:p>
    <w:p w14:paraId="2E73DAE7" w14:textId="77777777" w:rsidR="00CE4C45" w:rsidRDefault="00CE4C45" w:rsidP="006372E3">
      <w:pPr>
        <w:pStyle w:val="af0"/>
        <w:numPr>
          <w:ilvl w:val="0"/>
          <w:numId w:val="84"/>
        </w:numPr>
        <w:ind w:leftChars="0"/>
      </w:pPr>
      <w:r w:rsidRPr="00CE4C45">
        <w:rPr>
          <w:rFonts w:hint="eastAsia"/>
          <w:u w:val="single" w:color="FF0000"/>
        </w:rPr>
        <w:t>保守の対象範囲、作業概要等について記載する。この際、瑕疵担保責任の範囲内で実施する作業との分担を明確にする</w:t>
      </w:r>
    </w:p>
    <w:p w14:paraId="2DA1A244" w14:textId="13FF4433" w:rsidR="00CE4C45" w:rsidRDefault="00CE4C45" w:rsidP="00CE4C45">
      <w:pPr>
        <w:pStyle w:val="4"/>
      </w:pPr>
      <w:r w:rsidRPr="00CE4C45">
        <w:rPr>
          <w:rFonts w:hint="eastAsia"/>
          <w:u w:color="FF0000"/>
        </w:rPr>
        <w:t>作業体制に関する</w:t>
      </w:r>
      <w:r>
        <w:rPr>
          <w:rFonts w:hint="eastAsia"/>
          <w:u w:color="FF0000"/>
        </w:rPr>
        <w:t>事項</w:t>
      </w:r>
    </w:p>
    <w:p w14:paraId="2CDAD615" w14:textId="77777777" w:rsidR="00CE4C45" w:rsidRDefault="00CE4C45" w:rsidP="006372E3">
      <w:pPr>
        <w:pStyle w:val="af0"/>
        <w:numPr>
          <w:ilvl w:val="0"/>
          <w:numId w:val="84"/>
        </w:numPr>
        <w:ind w:leftChars="0"/>
      </w:pPr>
      <w:r w:rsidRPr="00CE4C45">
        <w:rPr>
          <w:rFonts w:hint="eastAsia"/>
          <w:u w:val="single" w:color="FF0000"/>
        </w:rPr>
        <w:t>ＰＪＭＯ、保守事業者のみならず、保守に関わる関係機関、情報システムの利用者、運用事業者等の関係事業者等の保守に関連する全ての関係者について、その体制、関係者間の関係性、役割分担、責務等について記載する</w:t>
      </w:r>
    </w:p>
    <w:p w14:paraId="6253B320" w14:textId="77777777" w:rsidR="00CE4C45" w:rsidRDefault="00CE4C45" w:rsidP="00CE4C45">
      <w:pPr>
        <w:pStyle w:val="4"/>
      </w:pPr>
      <w:r w:rsidRPr="00CE4C45">
        <w:rPr>
          <w:rFonts w:hint="eastAsia"/>
          <w:u w:color="FF0000"/>
        </w:rPr>
        <w:lastRenderedPageBreak/>
        <w:t>スケジュールに関する事項</w:t>
      </w:r>
    </w:p>
    <w:p w14:paraId="400BC81D" w14:textId="77777777" w:rsidR="00CE4C45" w:rsidRDefault="00CE4C45" w:rsidP="006372E3">
      <w:pPr>
        <w:pStyle w:val="af0"/>
        <w:numPr>
          <w:ilvl w:val="0"/>
          <w:numId w:val="84"/>
        </w:numPr>
        <w:ind w:leftChars="0"/>
      </w:pPr>
      <w:r w:rsidRPr="00CE4C45">
        <w:rPr>
          <w:rFonts w:hint="eastAsia"/>
          <w:u w:val="single" w:color="FF0000"/>
        </w:rPr>
        <w:t>プロジェクト計画書及び調達仕様書に基づき、保守を行う上で基本とする作業内容、そのスケジュール、関係する他の作業工程、そのスケジュール等について記載する</w:t>
      </w:r>
    </w:p>
    <w:p w14:paraId="1F08D32F" w14:textId="77777777" w:rsidR="00CE4C45" w:rsidRDefault="00CE4C45" w:rsidP="00CE4C45">
      <w:pPr>
        <w:pStyle w:val="4"/>
      </w:pPr>
      <w:r w:rsidRPr="00CE4C45">
        <w:rPr>
          <w:rFonts w:hint="eastAsia"/>
          <w:u w:color="FF0000"/>
        </w:rPr>
        <w:t>成果物に関する事項</w:t>
      </w:r>
    </w:p>
    <w:p w14:paraId="309A72F7" w14:textId="77777777" w:rsidR="00CE4C45" w:rsidRDefault="00CE4C45" w:rsidP="006372E3">
      <w:pPr>
        <w:pStyle w:val="af0"/>
        <w:numPr>
          <w:ilvl w:val="0"/>
          <w:numId w:val="84"/>
        </w:numPr>
        <w:ind w:leftChars="0"/>
      </w:pPr>
      <w:r w:rsidRPr="00CE4C45">
        <w:rPr>
          <w:rFonts w:hint="eastAsia"/>
          <w:u w:val="single" w:color="FF0000"/>
        </w:rPr>
        <w:t>保守によって納品される成果物の内容、担当者、納入期限、納入方法、納入部数等について記載す</w:t>
      </w:r>
    </w:p>
    <w:p w14:paraId="30392CBF" w14:textId="77777777" w:rsidR="00CE4C45" w:rsidRDefault="00CE4C45" w:rsidP="00CE4C45">
      <w:pPr>
        <w:pStyle w:val="4"/>
      </w:pPr>
      <w:r w:rsidRPr="00CE4C45">
        <w:rPr>
          <w:rFonts w:hint="eastAsia"/>
          <w:u w:color="FF0000"/>
        </w:rPr>
        <w:t>保守形態等</w:t>
      </w:r>
    </w:p>
    <w:p w14:paraId="1C766C03" w14:textId="77777777" w:rsidR="00CE4C45" w:rsidRDefault="00CE4C45" w:rsidP="006372E3">
      <w:pPr>
        <w:pStyle w:val="af0"/>
        <w:numPr>
          <w:ilvl w:val="0"/>
          <w:numId w:val="84"/>
        </w:numPr>
        <w:ind w:leftChars="0"/>
      </w:pPr>
      <w:r w:rsidRPr="00CE4C45">
        <w:rPr>
          <w:rFonts w:hint="eastAsia"/>
          <w:u w:val="single" w:color="FF0000"/>
        </w:rPr>
        <w:t>保守において採用する保守形態（オンサイト、リモート等）等を、必要に応じて、記載す</w:t>
      </w:r>
    </w:p>
    <w:p w14:paraId="061A73A7" w14:textId="0325626F" w:rsidR="00CE4C45" w:rsidRDefault="00CE4C45" w:rsidP="00CE4C45">
      <w:pPr>
        <w:pStyle w:val="4"/>
      </w:pPr>
      <w:r w:rsidRPr="00CE4C45">
        <w:rPr>
          <w:rFonts w:hint="eastAsia"/>
          <w:u w:color="FF0000"/>
        </w:rPr>
        <w:t>その</w:t>
      </w:r>
      <w:r>
        <w:rPr>
          <w:rFonts w:hint="eastAsia"/>
          <w:u w:color="FF0000"/>
        </w:rPr>
        <w:t>他</w:t>
      </w:r>
    </w:p>
    <w:p w14:paraId="3FD388DD" w14:textId="77777777" w:rsidR="00CE4C45" w:rsidRDefault="00CE4C45" w:rsidP="006372E3">
      <w:pPr>
        <w:pStyle w:val="af0"/>
        <w:numPr>
          <w:ilvl w:val="0"/>
          <w:numId w:val="84"/>
        </w:numPr>
        <w:ind w:leftChars="0"/>
      </w:pPr>
      <w:r w:rsidRPr="00CE4C45">
        <w:rPr>
          <w:rFonts w:hint="eastAsia"/>
          <w:u w:val="single" w:color="FF0000"/>
        </w:rPr>
        <w:t>保守を行う上での前提条件、時間、予算、品質等の制約条件等について記載する</w:t>
      </w:r>
    </w:p>
    <w:p w14:paraId="7B62244B" w14:textId="77777777" w:rsidR="00CE4C45" w:rsidRDefault="00CE4C45" w:rsidP="00CE4C45">
      <w:pPr>
        <w:pStyle w:val="3"/>
        <w:ind w:left="171" w:hanging="171"/>
      </w:pPr>
      <w:bookmarkStart w:id="490" w:name="_Ref393212654"/>
      <w:bookmarkStart w:id="491" w:name="_Toc444338955"/>
      <w:r w:rsidRPr="00CE4C45">
        <w:rPr>
          <w:u w:color="FF0000"/>
        </w:rPr>
        <w:t>保守実施要領の</w:t>
      </w:r>
      <w:r w:rsidRPr="00CE4C45">
        <w:rPr>
          <w:rFonts w:hint="eastAsia"/>
          <w:u w:color="FF0000"/>
        </w:rPr>
        <w:t>作成・記載内容</w:t>
      </w:r>
      <w:bookmarkEnd w:id="490"/>
      <w:bookmarkEnd w:id="491"/>
    </w:p>
    <w:p w14:paraId="7F174A1A" w14:textId="77777777" w:rsidR="00CE4C45" w:rsidRDefault="00CE4C45" w:rsidP="006372E3">
      <w:pPr>
        <w:pStyle w:val="af0"/>
        <w:numPr>
          <w:ilvl w:val="0"/>
          <w:numId w:val="84"/>
        </w:numPr>
        <w:ind w:leftChars="0"/>
      </w:pPr>
      <w:r w:rsidRPr="00CE4C45">
        <w:rPr>
          <w:rFonts w:hint="eastAsia"/>
          <w:u w:val="single" w:color="FF0000"/>
        </w:rPr>
        <w:t>保守実施要領は、プロジェクト計画書、運用実施要領及び保守作業計画と整合性を確保しつつ作成し、原則として次のアからクまでに掲げる事項について記載する</w:t>
      </w:r>
    </w:p>
    <w:p w14:paraId="3B82C733" w14:textId="77777777" w:rsidR="00CE4C45" w:rsidRDefault="00CE4C45" w:rsidP="006372E3">
      <w:pPr>
        <w:pStyle w:val="af0"/>
        <w:numPr>
          <w:ilvl w:val="0"/>
          <w:numId w:val="84"/>
        </w:numPr>
        <w:ind w:leftChars="0"/>
      </w:pPr>
      <w:bookmarkStart w:id="492" w:name="_Ref394349260"/>
      <w:r w:rsidRPr="00CE4C45">
        <w:rPr>
          <w:rFonts w:asciiTheme="majorEastAsia" w:eastAsiaTheme="majorEastAsia" w:hAnsiTheme="majorEastAsia" w:hint="eastAsia"/>
          <w:u w:val="single" w:color="FF0000"/>
        </w:rPr>
        <w:t>コミュニケーション管理</w:t>
      </w:r>
      <w:bookmarkEnd w:id="492"/>
    </w:p>
    <w:p w14:paraId="2320BDD4" w14:textId="77777777" w:rsidR="00CE4C45" w:rsidRDefault="00CE4C45" w:rsidP="006372E3">
      <w:pPr>
        <w:pStyle w:val="af0"/>
        <w:numPr>
          <w:ilvl w:val="0"/>
          <w:numId w:val="84"/>
        </w:numPr>
        <w:ind w:leftChars="0"/>
      </w:pPr>
      <w:r w:rsidRPr="00CE4C45">
        <w:rPr>
          <w:rFonts w:hint="eastAsia"/>
          <w:u w:val="single" w:color="FF0000"/>
        </w:rPr>
        <w:t>保守に携わる事業者、関係事業者等との合意形成に関する手続、連絡調整に関する方法、保守事業者が参加すべき会議・開催頻度・議事録等の管理等について記載する</w:t>
      </w:r>
    </w:p>
    <w:p w14:paraId="3A1F40BD" w14:textId="77777777" w:rsidR="00CE4C45" w:rsidRDefault="00CE4C45" w:rsidP="006372E3">
      <w:pPr>
        <w:pStyle w:val="af0"/>
        <w:numPr>
          <w:ilvl w:val="0"/>
          <w:numId w:val="84"/>
        </w:numPr>
        <w:ind w:leftChars="0"/>
      </w:pPr>
      <w:r w:rsidRPr="00CE4C45">
        <w:rPr>
          <w:rFonts w:hint="eastAsia"/>
          <w:u w:val="single" w:color="FF0000"/>
        </w:rPr>
        <w:t>ＰＪＭＯが議事録の正確性を確認し、修正することができること及びその手順を盛り込む</w:t>
      </w:r>
    </w:p>
    <w:p w14:paraId="5C035A84" w14:textId="77777777" w:rsidR="00CE4C45" w:rsidRDefault="00CE4C45" w:rsidP="006372E3">
      <w:pPr>
        <w:pStyle w:val="4"/>
        <w:numPr>
          <w:ilvl w:val="0"/>
          <w:numId w:val="88"/>
        </w:numPr>
      </w:pPr>
      <w:r w:rsidRPr="00CE4C45">
        <w:rPr>
          <w:rFonts w:hint="eastAsia"/>
          <w:u w:color="FF0000"/>
        </w:rPr>
        <w:t>体制管理</w:t>
      </w:r>
    </w:p>
    <w:p w14:paraId="07B45B37" w14:textId="77777777" w:rsidR="00CE4C45" w:rsidRDefault="00CE4C45" w:rsidP="006372E3">
      <w:pPr>
        <w:pStyle w:val="af0"/>
        <w:numPr>
          <w:ilvl w:val="0"/>
          <w:numId w:val="84"/>
        </w:numPr>
        <w:ind w:leftChars="0"/>
      </w:pPr>
      <w:r w:rsidRPr="00CE4C45">
        <w:rPr>
          <w:rFonts w:hint="eastAsia"/>
          <w:u w:val="single" w:color="FF0000"/>
        </w:rPr>
        <w:t>保守に携わる事業者における作業体制の管理手法等について記載する</w:t>
      </w:r>
    </w:p>
    <w:p w14:paraId="2D1BF79E" w14:textId="77777777" w:rsidR="00CE4C45" w:rsidRDefault="00CE4C45" w:rsidP="00CE4C45">
      <w:pPr>
        <w:pStyle w:val="4"/>
      </w:pPr>
      <w:r w:rsidRPr="00CE4C45">
        <w:rPr>
          <w:rFonts w:hint="eastAsia"/>
          <w:u w:color="FF0000"/>
        </w:rPr>
        <w:t>作業管理</w:t>
      </w:r>
    </w:p>
    <w:p w14:paraId="24F72970" w14:textId="77777777" w:rsidR="00CE4C45" w:rsidRDefault="00CE4C45" w:rsidP="006372E3">
      <w:pPr>
        <w:pStyle w:val="af0"/>
        <w:numPr>
          <w:ilvl w:val="0"/>
          <w:numId w:val="84"/>
        </w:numPr>
        <w:ind w:leftChars="0"/>
      </w:pPr>
      <w:r w:rsidRPr="00CE4C45">
        <w:rPr>
          <w:rFonts w:hint="eastAsia"/>
          <w:u w:val="single" w:color="FF0000"/>
        </w:rPr>
        <w:t>保守の作業及びその品質の管理手法等について記載する</w:t>
      </w:r>
    </w:p>
    <w:p w14:paraId="38FD7AA4" w14:textId="77777777" w:rsidR="00CE4C45" w:rsidRDefault="00CE4C45" w:rsidP="00CE4C45">
      <w:pPr>
        <w:pStyle w:val="4"/>
      </w:pPr>
      <w:r w:rsidRPr="00CE4C45">
        <w:rPr>
          <w:rFonts w:hint="eastAsia"/>
          <w:u w:color="FF0000"/>
        </w:rPr>
        <w:t>リスク管理</w:t>
      </w:r>
    </w:p>
    <w:p w14:paraId="6F56ADF5" w14:textId="77777777" w:rsidR="00CE4C45" w:rsidRDefault="00CE4C45" w:rsidP="006372E3">
      <w:pPr>
        <w:pStyle w:val="af0"/>
        <w:numPr>
          <w:ilvl w:val="0"/>
          <w:numId w:val="84"/>
        </w:numPr>
        <w:ind w:leftChars="0"/>
      </w:pPr>
      <w:r w:rsidRPr="00CE4C45">
        <w:rPr>
          <w:rFonts w:hint="eastAsia"/>
          <w:u w:val="single" w:color="FF0000"/>
        </w:rPr>
        <w:t>保守における作業を阻害する可能性のあるリスクを適切に管理するため、リスク認識の手法、リスクの管理手法、顕在時の対応手順等について記載する</w:t>
      </w:r>
    </w:p>
    <w:p w14:paraId="6B5C7BAC" w14:textId="77777777" w:rsidR="00CE4C45" w:rsidRDefault="00CE4C45" w:rsidP="00CE4C45">
      <w:pPr>
        <w:pStyle w:val="4"/>
      </w:pPr>
      <w:r w:rsidRPr="00CE4C45">
        <w:rPr>
          <w:rFonts w:hint="eastAsia"/>
          <w:u w:color="FF0000"/>
        </w:rPr>
        <w:t>課題管理</w:t>
      </w:r>
    </w:p>
    <w:p w14:paraId="5601766F" w14:textId="77777777" w:rsidR="00CE4C45" w:rsidRDefault="00CE4C45" w:rsidP="006372E3">
      <w:pPr>
        <w:pStyle w:val="af0"/>
        <w:numPr>
          <w:ilvl w:val="0"/>
          <w:numId w:val="84"/>
        </w:numPr>
        <w:ind w:leftChars="0"/>
      </w:pPr>
      <w:r w:rsidRPr="00CE4C45">
        <w:rPr>
          <w:rFonts w:hint="eastAsia"/>
          <w:u w:val="single" w:color="FF0000"/>
        </w:rPr>
        <w:t>保守において解決すべき問題について、発生時の対応手順、管理手法等について記載する</w:t>
      </w:r>
    </w:p>
    <w:p w14:paraId="11297165" w14:textId="77777777" w:rsidR="00CE4C45" w:rsidRDefault="00CE4C45" w:rsidP="00CE4C45">
      <w:pPr>
        <w:pStyle w:val="4"/>
      </w:pPr>
      <w:r w:rsidRPr="00CE4C45">
        <w:rPr>
          <w:rFonts w:hint="eastAsia"/>
          <w:u w:color="FF0000"/>
        </w:rPr>
        <w:t>システム構成管理</w:t>
      </w:r>
    </w:p>
    <w:p w14:paraId="7DEFE6D6" w14:textId="77777777" w:rsidR="00CE4C45" w:rsidRDefault="00CE4C45" w:rsidP="006372E3">
      <w:pPr>
        <w:pStyle w:val="af0"/>
        <w:numPr>
          <w:ilvl w:val="0"/>
          <w:numId w:val="84"/>
        </w:numPr>
        <w:ind w:leftChars="0"/>
      </w:pPr>
      <w:r w:rsidRPr="00CE4C45">
        <w:rPr>
          <w:rFonts w:hint="eastAsia"/>
          <w:u w:val="single" w:color="FF0000"/>
        </w:rPr>
        <w:t>保守における情報システムの構成（ハードウェア、ソフトウェア製品、アプリケーションプログラム、ネットワーク、外部サービス、施設・区域、公開ドメイン等）の管理手法等について記載する</w:t>
      </w:r>
    </w:p>
    <w:p w14:paraId="777793F4" w14:textId="77777777" w:rsidR="00CE4C45" w:rsidRDefault="00CE4C45" w:rsidP="00CE4C45">
      <w:pPr>
        <w:pStyle w:val="4"/>
      </w:pPr>
      <w:r w:rsidRPr="00CE4C45">
        <w:rPr>
          <w:rFonts w:hint="eastAsia"/>
          <w:u w:color="FF0000"/>
        </w:rPr>
        <w:t>変更管理</w:t>
      </w:r>
    </w:p>
    <w:p w14:paraId="4173ED5A" w14:textId="77777777" w:rsidR="00CE4C45" w:rsidRDefault="00CE4C45" w:rsidP="006372E3">
      <w:pPr>
        <w:pStyle w:val="af0"/>
        <w:numPr>
          <w:ilvl w:val="0"/>
          <w:numId w:val="84"/>
        </w:numPr>
        <w:ind w:leftChars="0"/>
      </w:pPr>
      <w:r w:rsidRPr="00CE4C45">
        <w:rPr>
          <w:rFonts w:hint="eastAsia"/>
          <w:u w:val="single" w:color="FF0000"/>
        </w:rPr>
        <w:t>保守により発生する変更内容について、管理対象、変更手順、管理手法等について記載する</w:t>
      </w:r>
    </w:p>
    <w:p w14:paraId="17657D53" w14:textId="77777777" w:rsidR="00CE4C45" w:rsidRDefault="00CE4C45" w:rsidP="00CE4C45">
      <w:pPr>
        <w:pStyle w:val="4"/>
      </w:pPr>
      <w:r w:rsidRPr="00CE4C45">
        <w:rPr>
          <w:rFonts w:hint="eastAsia"/>
          <w:u w:color="FF0000"/>
        </w:rPr>
        <w:t>情報セキュリティ対策</w:t>
      </w:r>
    </w:p>
    <w:p w14:paraId="2B8594A6" w14:textId="47B16FAB" w:rsidR="00CE4C45" w:rsidRDefault="00CE4C45" w:rsidP="006372E3">
      <w:pPr>
        <w:pStyle w:val="af0"/>
        <w:numPr>
          <w:ilvl w:val="0"/>
          <w:numId w:val="84"/>
        </w:numPr>
        <w:ind w:leftChars="0"/>
      </w:pPr>
      <w:r w:rsidRPr="00CE4C45">
        <w:rPr>
          <w:rFonts w:hint="eastAsia"/>
          <w:u w:val="single" w:color="FF0000"/>
        </w:rPr>
        <w:t>保守における情報漏えい対策等について記載す</w:t>
      </w:r>
      <w:r>
        <w:rPr>
          <w:rFonts w:hint="eastAsia"/>
          <w:u w:val="single" w:color="FF0000"/>
        </w:rPr>
        <w:t>る</w:t>
      </w:r>
    </w:p>
    <w:p w14:paraId="1F68CE75" w14:textId="2AB58651" w:rsidR="00CE4C45" w:rsidRDefault="00CE4C45" w:rsidP="00D35D49">
      <w:pPr>
        <w:pStyle w:val="2"/>
        <w:ind w:left="568" w:hanging="568"/>
      </w:pPr>
      <w:bookmarkStart w:id="493" w:name="_Ref393212807"/>
      <w:bookmarkStart w:id="494" w:name="_Ref393212814"/>
      <w:bookmarkStart w:id="495" w:name="_Toc398293319"/>
      <w:bookmarkStart w:id="496" w:name="_Toc444338956"/>
      <w:bookmarkEnd w:id="493"/>
      <w:bookmarkEnd w:id="494"/>
      <w:bookmarkEnd w:id="495"/>
      <w:r w:rsidRPr="00F837A5">
        <w:rPr>
          <w:u w:color="FF0000"/>
        </w:rPr>
        <w:t>運用</w:t>
      </w:r>
      <w:r w:rsidR="00F837A5" w:rsidRPr="00F837A5">
        <w:rPr>
          <w:rFonts w:hint="eastAsia"/>
          <w:u w:color="FF0000"/>
        </w:rPr>
        <w:t>の実施</w:t>
      </w:r>
      <w:bookmarkEnd w:id="496"/>
    </w:p>
    <w:p w14:paraId="12C52577" w14:textId="1255FA19" w:rsidR="00CE4C45" w:rsidRDefault="00CE4C45" w:rsidP="006372E3">
      <w:pPr>
        <w:pStyle w:val="af0"/>
        <w:numPr>
          <w:ilvl w:val="0"/>
          <w:numId w:val="84"/>
        </w:numPr>
        <w:ind w:leftChars="0"/>
      </w:pPr>
      <w:r w:rsidRPr="00CE4C45">
        <w:rPr>
          <w:u w:val="single" w:color="FF0000"/>
        </w:rPr>
        <w:t>運用を</w:t>
      </w:r>
      <w:r w:rsidRPr="00CE4C45">
        <w:rPr>
          <w:rFonts w:hint="eastAsia"/>
          <w:u w:val="single" w:color="FF0000"/>
        </w:rPr>
        <w:t>行う</w:t>
      </w:r>
      <w:r w:rsidRPr="00CE4C45">
        <w:rPr>
          <w:u w:val="single" w:color="FF0000"/>
        </w:rPr>
        <w:t>ときは、少なくとも次の</w:t>
      </w:r>
      <w:r w:rsidRPr="00CE4C45">
        <w:rPr>
          <w:rFonts w:hint="eastAsia"/>
          <w:u w:val="single" w:color="FF0000"/>
        </w:rPr>
        <w:t>ア及びイの</w:t>
      </w:r>
      <w:r w:rsidRPr="00CE4C45">
        <w:rPr>
          <w:u w:val="single" w:color="FF0000"/>
        </w:rPr>
        <w:t>とおり実施す</w:t>
      </w:r>
      <w:r w:rsidR="00F837A5">
        <w:rPr>
          <w:rFonts w:hint="eastAsia"/>
          <w:u w:val="single" w:color="FF0000"/>
        </w:rPr>
        <w:t>る</w:t>
      </w:r>
    </w:p>
    <w:p w14:paraId="303AFA3B" w14:textId="37423D3C" w:rsidR="00CE4C45" w:rsidRDefault="00CE4C45" w:rsidP="00F837A5">
      <w:pPr>
        <w:pStyle w:val="3"/>
        <w:ind w:left="171" w:hanging="171"/>
      </w:pPr>
      <w:bookmarkStart w:id="497" w:name="_Toc444338957"/>
      <w:r w:rsidRPr="00CE4C45">
        <w:rPr>
          <w:rFonts w:hint="eastAsia"/>
          <w:u w:color="FF0000"/>
        </w:rPr>
        <w:lastRenderedPageBreak/>
        <w:t>定常時</w:t>
      </w:r>
      <w:r w:rsidR="00F837A5">
        <w:rPr>
          <w:rFonts w:hint="eastAsia"/>
          <w:u w:color="FF0000"/>
        </w:rPr>
        <w:t>対応</w:t>
      </w:r>
      <w:bookmarkEnd w:id="497"/>
    </w:p>
    <w:p w14:paraId="619E8585" w14:textId="77777777" w:rsidR="00CE4C45" w:rsidRDefault="00CE4C45" w:rsidP="006372E3">
      <w:pPr>
        <w:pStyle w:val="af0"/>
        <w:numPr>
          <w:ilvl w:val="0"/>
          <w:numId w:val="84"/>
        </w:numPr>
        <w:ind w:leftChars="0"/>
      </w:pPr>
      <w:r w:rsidRPr="00CE4C45">
        <w:rPr>
          <w:rFonts w:hint="eastAsia"/>
          <w:u w:val="single" w:color="FF0000"/>
        </w:rPr>
        <w:t>運用計画及び保守作業計画に基づき、運用</w:t>
      </w:r>
      <w:r w:rsidRPr="00CE4C45">
        <w:rPr>
          <w:u w:val="single" w:color="FF0000"/>
        </w:rPr>
        <w:t>事業者</w:t>
      </w:r>
      <w:r w:rsidRPr="00CE4C45">
        <w:rPr>
          <w:rFonts w:hint="eastAsia"/>
          <w:u w:val="single" w:color="FF0000"/>
        </w:rPr>
        <w:t>、保守事業者等</w:t>
      </w:r>
      <w:r w:rsidRPr="00CE4C45">
        <w:rPr>
          <w:u w:val="single" w:color="FF0000"/>
        </w:rPr>
        <w:t>と</w:t>
      </w:r>
      <w:r w:rsidRPr="00CE4C45">
        <w:rPr>
          <w:rFonts w:hint="eastAsia"/>
          <w:u w:val="single" w:color="FF0000"/>
        </w:rPr>
        <w:t>定期的（毎月等）に会議（以下単に「定期運用会議」という。）を開催し、次のとおり作業を行う</w:t>
      </w:r>
    </w:p>
    <w:p w14:paraId="19752239" w14:textId="77777777" w:rsidR="00CE4C45" w:rsidRDefault="00CE4C45" w:rsidP="006372E3">
      <w:pPr>
        <w:pStyle w:val="4"/>
        <w:numPr>
          <w:ilvl w:val="0"/>
          <w:numId w:val="89"/>
        </w:numPr>
      </w:pPr>
      <w:r w:rsidRPr="00F837A5">
        <w:rPr>
          <w:rFonts w:hint="eastAsia"/>
          <w:u w:color="FF0000"/>
        </w:rPr>
        <w:t>作業実績把握と確認</w:t>
      </w:r>
    </w:p>
    <w:p w14:paraId="3DAEB58E" w14:textId="77777777" w:rsidR="00CE4C45" w:rsidRDefault="00CE4C45" w:rsidP="006372E3">
      <w:pPr>
        <w:pStyle w:val="af0"/>
        <w:numPr>
          <w:ilvl w:val="0"/>
          <w:numId w:val="84"/>
        </w:numPr>
        <w:ind w:leftChars="0"/>
      </w:pPr>
      <w:r w:rsidRPr="00CE4C45">
        <w:rPr>
          <w:rFonts w:hint="eastAsia"/>
          <w:u w:val="single" w:color="FF0000"/>
        </w:rPr>
        <w:t>運用事業者等に対し、当該月の作業実績等をまとめて報告するよう求め、少なくとも次の①から⑥までに掲げる事項を確認するものとする</w:t>
      </w:r>
    </w:p>
    <w:p w14:paraId="7277E20C"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①　作業実績状況</w:t>
      </w:r>
    </w:p>
    <w:p w14:paraId="7C27E1E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②　サービスレベルの達成状況</w:t>
      </w:r>
    </w:p>
    <w:p w14:paraId="2112BC14"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③　情報システムの構成と運転状況</w:t>
      </w:r>
    </w:p>
    <w:p w14:paraId="66C61EA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④　情報システムの定期点検状況</w:t>
      </w:r>
    </w:p>
    <w:p w14:paraId="5993199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⑤　情報システムの利用者サポート、教育・訓練状況</w:t>
      </w:r>
    </w:p>
    <w:p w14:paraId="7B4A0B7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⑥　リスク・課題の把握・対応状況</w:t>
      </w:r>
    </w:p>
    <w:p w14:paraId="62A71BB0" w14:textId="77777777" w:rsidR="00CE4C45" w:rsidRDefault="00CE4C45" w:rsidP="00F837A5">
      <w:pPr>
        <w:pStyle w:val="4"/>
      </w:pPr>
      <w:r w:rsidRPr="00CE4C45">
        <w:rPr>
          <w:rFonts w:hint="eastAsia"/>
          <w:u w:color="FF0000"/>
        </w:rPr>
        <w:t>ライセンス管理</w:t>
      </w:r>
    </w:p>
    <w:p w14:paraId="3FDE1D28" w14:textId="77777777" w:rsidR="00CE4C45" w:rsidRDefault="00CE4C45" w:rsidP="006372E3">
      <w:pPr>
        <w:pStyle w:val="af0"/>
        <w:numPr>
          <w:ilvl w:val="0"/>
          <w:numId w:val="84"/>
        </w:numPr>
        <w:ind w:leftChars="0"/>
      </w:pPr>
      <w:r w:rsidRPr="00CE4C45">
        <w:rPr>
          <w:rFonts w:hint="eastAsia"/>
          <w:u w:val="single" w:color="FF0000"/>
        </w:rPr>
        <w:t>ソフトウェア製品の保守の実施において、ソフトウェア製品の構成に変更が生じる場合には、運用事業者等からその旨の報告を受け、変更後の環境がライセンスの許諾条件に合致するか確認する</w:t>
      </w:r>
    </w:p>
    <w:p w14:paraId="471168CA" w14:textId="77777777" w:rsidR="00CE4C45" w:rsidRDefault="00CE4C45" w:rsidP="00F837A5">
      <w:pPr>
        <w:pStyle w:val="4"/>
      </w:pPr>
      <w:r w:rsidRPr="00CE4C45">
        <w:rPr>
          <w:rFonts w:hint="eastAsia"/>
          <w:u w:color="FF0000"/>
        </w:rPr>
        <w:t>作業実績に関するＯＤＢへの登録・更新</w:t>
      </w:r>
    </w:p>
    <w:p w14:paraId="01EDDE62" w14:textId="77777777" w:rsidR="00CE4C45" w:rsidRDefault="00CE4C45" w:rsidP="006372E3">
      <w:pPr>
        <w:pStyle w:val="af0"/>
        <w:numPr>
          <w:ilvl w:val="0"/>
          <w:numId w:val="84"/>
        </w:numPr>
        <w:ind w:leftChars="0"/>
      </w:pPr>
      <w:r w:rsidRPr="00CE4C45">
        <w:rPr>
          <w:rFonts w:hint="eastAsia"/>
          <w:u w:val="single" w:color="FF0000"/>
        </w:rPr>
        <w:t>毎月、運用事業者等から提出されたデータに基づき、速やかに、ＯＤＢに登録・更新する</w:t>
      </w:r>
    </w:p>
    <w:p w14:paraId="1D7916A4" w14:textId="77777777" w:rsidR="00CE4C45" w:rsidRDefault="00CE4C45" w:rsidP="00F837A5">
      <w:pPr>
        <w:pStyle w:val="4"/>
      </w:pPr>
      <w:r w:rsidRPr="00CE4C45">
        <w:rPr>
          <w:rFonts w:hint="eastAsia"/>
          <w:u w:color="FF0000"/>
        </w:rPr>
        <w:t>情報共有</w:t>
      </w:r>
    </w:p>
    <w:p w14:paraId="49665E88" w14:textId="77777777" w:rsidR="00CE4C45" w:rsidRDefault="00CE4C45" w:rsidP="006372E3">
      <w:pPr>
        <w:pStyle w:val="af0"/>
        <w:numPr>
          <w:ilvl w:val="0"/>
          <w:numId w:val="84"/>
        </w:numPr>
        <w:ind w:leftChars="0"/>
      </w:pPr>
      <w:r w:rsidRPr="00CE4C45">
        <w:rPr>
          <w:rFonts w:hint="eastAsia"/>
          <w:u w:val="single" w:color="FF0000"/>
        </w:rPr>
        <w:t>運用事業者、保守事業者等に対し、業務の運営状況、今後の見通し等を提示するとともに、情報システムの運用上のリスク等について確認し、情報を共有の上、リスク対応等が必要な場合には対応策を検討する</w:t>
      </w:r>
    </w:p>
    <w:p w14:paraId="4EDBB3FC" w14:textId="77777777" w:rsidR="00F837A5" w:rsidRPr="00F837A5" w:rsidRDefault="00F837A5" w:rsidP="006372E3">
      <w:pPr>
        <w:pStyle w:val="af0"/>
        <w:numPr>
          <w:ilvl w:val="0"/>
          <w:numId w:val="84"/>
        </w:numPr>
        <w:ind w:leftChars="0"/>
      </w:pPr>
    </w:p>
    <w:p w14:paraId="45A5808C" w14:textId="77777777" w:rsidR="00F837A5" w:rsidRDefault="00F837A5" w:rsidP="00F837A5">
      <w:pPr>
        <w:pStyle w:val="3"/>
        <w:ind w:left="171" w:hanging="171"/>
      </w:pPr>
      <w:bookmarkStart w:id="498" w:name="_Ref386042029"/>
      <w:bookmarkStart w:id="499" w:name="_Toc444338958"/>
      <w:r w:rsidRPr="00F837A5">
        <w:rPr>
          <w:rFonts w:hint="eastAsia"/>
          <w:u w:color="FF0000"/>
        </w:rPr>
        <w:t>障害発生時対応</w:t>
      </w:r>
      <w:bookmarkEnd w:id="498"/>
      <w:bookmarkEnd w:id="499"/>
    </w:p>
    <w:p w14:paraId="79414CD4" w14:textId="77777777" w:rsidR="00F837A5" w:rsidRDefault="00F837A5" w:rsidP="006372E3">
      <w:pPr>
        <w:pStyle w:val="4"/>
        <w:numPr>
          <w:ilvl w:val="0"/>
          <w:numId w:val="90"/>
        </w:numPr>
      </w:pPr>
      <w:r w:rsidRPr="00F837A5">
        <w:rPr>
          <w:rFonts w:hint="eastAsia"/>
          <w:u w:color="FF0000"/>
        </w:rPr>
        <w:t>対応</w:t>
      </w:r>
    </w:p>
    <w:p w14:paraId="592D5647" w14:textId="77777777" w:rsidR="00F837A5" w:rsidRDefault="00F837A5" w:rsidP="006372E3">
      <w:pPr>
        <w:pStyle w:val="af0"/>
        <w:numPr>
          <w:ilvl w:val="0"/>
          <w:numId w:val="84"/>
        </w:numPr>
        <w:ind w:leftChars="0"/>
      </w:pPr>
      <w:r w:rsidRPr="00F837A5">
        <w:rPr>
          <w:rFonts w:hint="eastAsia"/>
          <w:u w:val="single" w:color="FF0000"/>
        </w:rPr>
        <w:t>情報システムについて障害が発生し、又は発生するおそれがあるときは、運用及び保守における実施手順等に基づき、運用事業者、保守事業者等の作業分担を明らかにし、対応を行う</w:t>
      </w:r>
    </w:p>
    <w:p w14:paraId="3B53C5F9" w14:textId="77777777" w:rsidR="00F837A5" w:rsidRDefault="00F837A5" w:rsidP="006372E3">
      <w:pPr>
        <w:pStyle w:val="af0"/>
        <w:numPr>
          <w:ilvl w:val="0"/>
          <w:numId w:val="84"/>
        </w:numPr>
        <w:ind w:leftChars="0"/>
      </w:pPr>
      <w:r w:rsidRPr="00F837A5">
        <w:rPr>
          <w:rFonts w:hint="eastAsia"/>
          <w:u w:val="single" w:color="FF0000"/>
        </w:rPr>
        <w:t>関係機関、情報システムの利用者等に発生事象内容と対応策を連絡する</w:t>
      </w:r>
    </w:p>
    <w:p w14:paraId="17DEB5AE" w14:textId="77777777" w:rsidR="00F837A5" w:rsidRDefault="00F837A5" w:rsidP="006372E3">
      <w:pPr>
        <w:pStyle w:val="af0"/>
        <w:numPr>
          <w:ilvl w:val="0"/>
          <w:numId w:val="84"/>
        </w:numPr>
        <w:ind w:leftChars="0"/>
      </w:pPr>
      <w:r w:rsidRPr="00F837A5">
        <w:rPr>
          <w:rFonts w:hint="eastAsia"/>
          <w:u w:val="single" w:color="FF0000"/>
        </w:rPr>
        <w:t>同様の事象が将来にわたって発生する可能性がある場合には、運用事業者等に対し、事象の分析及びその対応策の提出を求め、必要な措置を講ず</w:t>
      </w:r>
    </w:p>
    <w:p w14:paraId="55EC8DFB" w14:textId="77777777" w:rsidR="00F837A5" w:rsidRDefault="00F837A5" w:rsidP="00F837A5">
      <w:pPr>
        <w:pStyle w:val="4"/>
      </w:pPr>
      <w:r w:rsidRPr="00F837A5">
        <w:rPr>
          <w:rFonts w:hint="eastAsia"/>
          <w:u w:color="FF0000"/>
        </w:rPr>
        <w:t>障害報告</w:t>
      </w:r>
    </w:p>
    <w:p w14:paraId="6F0FB1BE" w14:textId="77777777" w:rsidR="00F837A5" w:rsidRDefault="00F837A5" w:rsidP="006372E3">
      <w:pPr>
        <w:pStyle w:val="af0"/>
        <w:numPr>
          <w:ilvl w:val="0"/>
          <w:numId w:val="84"/>
        </w:numPr>
        <w:ind w:leftChars="0"/>
      </w:pPr>
      <w:r w:rsidRPr="00F837A5">
        <w:rPr>
          <w:rFonts w:hint="eastAsia"/>
          <w:u w:val="single" w:color="FF0000"/>
        </w:rPr>
        <w:t>運用事業者、保守事業者等から障害発生の報告を受け、情報システムの安定的な運用が困難になるおそれがあると認められる場合及び他の情報システムの運用に悪影響が生じるおそれがあると認められる場合には、ＰＭＯ等へ報告するものとし、併せて府省ＣＩＯ補佐官等の支援及び助言を受けて、必要な対策を講ず</w:t>
      </w:r>
    </w:p>
    <w:p w14:paraId="4822C4E0" w14:textId="77777777" w:rsidR="00F837A5" w:rsidRDefault="00F837A5" w:rsidP="006372E3">
      <w:pPr>
        <w:pStyle w:val="af0"/>
        <w:numPr>
          <w:ilvl w:val="0"/>
          <w:numId w:val="84"/>
        </w:numPr>
        <w:ind w:leftChars="0"/>
      </w:pPr>
      <w:r w:rsidRPr="00F837A5">
        <w:rPr>
          <w:rFonts w:hint="eastAsia"/>
          <w:u w:val="single" w:color="FF0000"/>
        </w:rPr>
        <w:t>情報漏えい等の情報セキュリティインシデントが発生した場合は、自府省の情報セキュリ</w:t>
      </w:r>
      <w:r w:rsidRPr="00F837A5">
        <w:rPr>
          <w:rFonts w:hint="eastAsia"/>
          <w:u w:val="single" w:color="FF0000"/>
        </w:rPr>
        <w:lastRenderedPageBreak/>
        <w:t>ティポリシー等により規定されたルールに基づき、対応す</w:t>
      </w:r>
    </w:p>
    <w:p w14:paraId="78E7B324" w14:textId="77777777" w:rsidR="00F837A5" w:rsidRDefault="00F837A5" w:rsidP="006372E3">
      <w:pPr>
        <w:pStyle w:val="af0"/>
        <w:numPr>
          <w:ilvl w:val="0"/>
          <w:numId w:val="84"/>
        </w:numPr>
        <w:ind w:leftChars="0"/>
      </w:pPr>
      <w:r w:rsidRPr="00F837A5">
        <w:rPr>
          <w:rFonts w:hint="eastAsia"/>
          <w:u w:val="single" w:color="FF0000"/>
        </w:rPr>
        <w:t>る</w:t>
      </w:r>
    </w:p>
    <w:p w14:paraId="33D07EF2" w14:textId="7C8AC273" w:rsidR="00A216E5" w:rsidRPr="00F837A5" w:rsidRDefault="00F837A5" w:rsidP="00F837A5">
      <w:pPr>
        <w:pStyle w:val="2"/>
        <w:ind w:left="568" w:hanging="568"/>
      </w:pPr>
      <w:bookmarkStart w:id="500" w:name="_Toc444338959"/>
      <w:r w:rsidRPr="00660091">
        <w:rPr>
          <w:rFonts w:hint="eastAsia"/>
          <w:u w:color="FF0000"/>
        </w:rPr>
        <w:t>保守</w:t>
      </w:r>
      <w:r>
        <w:rPr>
          <w:rFonts w:hint="eastAsia"/>
          <w:u w:color="FF0000"/>
        </w:rPr>
        <w:t>の実施</w:t>
      </w:r>
      <w:bookmarkEnd w:id="500"/>
    </w:p>
    <w:p w14:paraId="4B1BE206" w14:textId="77777777" w:rsidR="00F837A5" w:rsidRDefault="00F837A5" w:rsidP="006372E3">
      <w:pPr>
        <w:pStyle w:val="af0"/>
        <w:numPr>
          <w:ilvl w:val="0"/>
          <w:numId w:val="84"/>
        </w:numPr>
        <w:ind w:leftChars="0"/>
      </w:pPr>
      <w:r w:rsidRPr="00CE4C45">
        <w:rPr>
          <w:rFonts w:hint="eastAsia"/>
          <w:u w:val="single" w:color="FF0000"/>
        </w:rPr>
        <w:t>保守を実施することにより、情報システムを構成するソフトウェア製品、ハードウェア等を改修又は更改する場合には、設計書の変更管理等、設計・開発時と同様の取組を行</w:t>
      </w:r>
    </w:p>
    <w:p w14:paraId="7C807EAA" w14:textId="77777777" w:rsidR="00F837A5" w:rsidRDefault="00F837A5" w:rsidP="006372E3">
      <w:pPr>
        <w:pStyle w:val="af0"/>
        <w:numPr>
          <w:ilvl w:val="0"/>
          <w:numId w:val="84"/>
        </w:numPr>
        <w:ind w:leftChars="0"/>
      </w:pPr>
      <w:r w:rsidRPr="00F837A5">
        <w:rPr>
          <w:rFonts w:hint="eastAsia"/>
          <w:u w:val="single" w:color="FF0000"/>
        </w:rPr>
        <w:t>保守について、保守契約に基づく作業と瑕疵担保責任に基づく作業とを明確に区別して管理する</w:t>
      </w:r>
    </w:p>
    <w:p w14:paraId="68883099" w14:textId="77777777" w:rsidR="00F837A5" w:rsidRDefault="00F837A5" w:rsidP="006372E3">
      <w:pPr>
        <w:pStyle w:val="af0"/>
        <w:numPr>
          <w:ilvl w:val="0"/>
          <w:numId w:val="84"/>
        </w:numPr>
        <w:ind w:leftChars="0"/>
      </w:pPr>
      <w:r w:rsidRPr="00F837A5">
        <w:rPr>
          <w:rFonts w:hint="eastAsia"/>
          <w:u w:val="single" w:color="FF0000"/>
        </w:rPr>
        <w:t>作業内容、作業手順等について事前に確認し、業務への影響等について把握の上、保守作業の実施の時期について判断を行う</w:t>
      </w:r>
    </w:p>
    <w:p w14:paraId="4BBD4CB3" w14:textId="77777777" w:rsidR="00F837A5" w:rsidRDefault="00F837A5" w:rsidP="00F837A5">
      <w:pPr>
        <w:pStyle w:val="3"/>
        <w:ind w:left="171" w:hanging="171"/>
      </w:pPr>
      <w:bookmarkStart w:id="501" w:name="_Toc444338960"/>
      <w:r w:rsidRPr="00F837A5">
        <w:rPr>
          <w:rFonts w:hint="eastAsia"/>
          <w:u w:color="FF0000"/>
        </w:rPr>
        <w:t>定常時対応</w:t>
      </w:r>
      <w:bookmarkEnd w:id="501"/>
    </w:p>
    <w:p w14:paraId="3834572E" w14:textId="77777777" w:rsidR="00F837A5" w:rsidRDefault="00F837A5" w:rsidP="006372E3">
      <w:pPr>
        <w:pStyle w:val="af0"/>
        <w:numPr>
          <w:ilvl w:val="0"/>
          <w:numId w:val="84"/>
        </w:numPr>
        <w:ind w:leftChars="0"/>
      </w:pPr>
      <w:r w:rsidRPr="00F837A5">
        <w:rPr>
          <w:rFonts w:hint="eastAsia"/>
          <w:u w:val="single" w:color="FF0000"/>
        </w:rPr>
        <w:t>定期運用会議に保守事業者の参加を求め、次のとおり作業を行う</w:t>
      </w:r>
    </w:p>
    <w:p w14:paraId="4B01459E" w14:textId="77777777" w:rsidR="00F837A5" w:rsidRDefault="00F837A5" w:rsidP="006372E3">
      <w:pPr>
        <w:pStyle w:val="4"/>
        <w:numPr>
          <w:ilvl w:val="0"/>
          <w:numId w:val="91"/>
        </w:numPr>
      </w:pPr>
      <w:r w:rsidRPr="00F837A5">
        <w:rPr>
          <w:rFonts w:hint="eastAsia"/>
          <w:u w:color="FF0000"/>
        </w:rPr>
        <w:t>作業実績把握と確認</w:t>
      </w:r>
    </w:p>
    <w:p w14:paraId="0AD8AA4C" w14:textId="77777777" w:rsidR="00F837A5" w:rsidRDefault="00F837A5" w:rsidP="006372E3">
      <w:pPr>
        <w:pStyle w:val="af0"/>
        <w:numPr>
          <w:ilvl w:val="0"/>
          <w:numId w:val="84"/>
        </w:numPr>
        <w:ind w:leftChars="0"/>
      </w:pPr>
      <w:r w:rsidRPr="00F837A5">
        <w:rPr>
          <w:rFonts w:hint="eastAsia"/>
          <w:u w:val="single" w:color="FF0000"/>
        </w:rPr>
        <w:t>保守事業者に対し、当該月の作業実績等をまとめて報告するよう求め、少なくとも次の①から④までに掲げる事項を確認す</w:t>
      </w:r>
    </w:p>
    <w:p w14:paraId="3509EEAA"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①　作業実績状況</w:t>
      </w:r>
    </w:p>
    <w:p w14:paraId="5915CD6B"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②　サービスレベルの達成状況</w:t>
      </w:r>
    </w:p>
    <w:p w14:paraId="34765DA9"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③　情報システムの定期点検状況</w:t>
      </w:r>
    </w:p>
    <w:p w14:paraId="3BF3E36D"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④　リスク・課題の把握・対応状況</w:t>
      </w:r>
    </w:p>
    <w:p w14:paraId="1668ADEF" w14:textId="77777777" w:rsidR="00F837A5" w:rsidRDefault="00F837A5" w:rsidP="00F837A5">
      <w:pPr>
        <w:pStyle w:val="4"/>
      </w:pPr>
      <w:r w:rsidRPr="00F837A5">
        <w:rPr>
          <w:rFonts w:hint="eastAsia"/>
          <w:u w:color="FF0000"/>
        </w:rPr>
        <w:t>作業実績に関するＯＤＢへの登録・更新</w:t>
      </w:r>
    </w:p>
    <w:p w14:paraId="48E55B6D" w14:textId="77777777" w:rsidR="00F837A5" w:rsidRDefault="00F837A5" w:rsidP="00F837A5">
      <w:pPr>
        <w:pStyle w:val="3"/>
        <w:ind w:left="171" w:hanging="171"/>
      </w:pPr>
      <w:bookmarkStart w:id="502" w:name="_Toc444338961"/>
      <w:r w:rsidRPr="00F837A5">
        <w:rPr>
          <w:rFonts w:hint="eastAsia"/>
          <w:u w:color="FF0000"/>
        </w:rPr>
        <w:t>障害発生時対応</w:t>
      </w:r>
      <w:bookmarkEnd w:id="502"/>
    </w:p>
    <w:p w14:paraId="21F147E1" w14:textId="77777777" w:rsidR="00F837A5" w:rsidRDefault="00F837A5" w:rsidP="006372E3">
      <w:pPr>
        <w:pStyle w:val="af0"/>
        <w:numPr>
          <w:ilvl w:val="0"/>
          <w:numId w:val="84"/>
        </w:numPr>
        <w:ind w:leftChars="0"/>
      </w:pPr>
      <w:r w:rsidRPr="00F837A5">
        <w:rPr>
          <w:rFonts w:hint="eastAsia"/>
          <w:u w:val="single" w:color="FF0000"/>
        </w:rPr>
        <w:t>保守事業者が担当する案件についても、「２．</w:t>
      </w:r>
      <w:r w:rsidRPr="00F837A5">
        <w:rPr>
          <w:u w:val="single" w:color="FF0000"/>
        </w:rPr>
        <w:fldChar w:fldCharType="begin"/>
      </w:r>
      <w:r w:rsidRPr="00F837A5">
        <w:rPr>
          <w:u w:val="single" w:color="FF0000"/>
        </w:rPr>
        <w:instrText xml:space="preserve"> </w:instrText>
      </w:r>
      <w:r w:rsidRPr="00F837A5">
        <w:rPr>
          <w:rFonts w:hint="eastAsia"/>
          <w:u w:val="single" w:color="FF0000"/>
        </w:rPr>
        <w:instrText>REF _Ref386042029 \r \h</w:instrText>
      </w:r>
      <w:r w:rsidRPr="00F837A5">
        <w:rPr>
          <w:u w:val="single" w:color="FF0000"/>
        </w:rPr>
        <w:instrText xml:space="preserve"> </w:instrText>
      </w:r>
      <w:r w:rsidRPr="00F837A5">
        <w:rPr>
          <w:u w:val="single" w:color="FF0000"/>
        </w:rPr>
      </w:r>
      <w:r w:rsidRPr="00F837A5">
        <w:rPr>
          <w:u w:val="single" w:color="FF0000"/>
        </w:rPr>
        <w:fldChar w:fldCharType="separate"/>
      </w:r>
      <w:r w:rsidRPr="00F837A5">
        <w:rPr>
          <w:u w:val="single" w:color="FF0000"/>
        </w:rPr>
        <w:t>1)イ</w:t>
      </w:r>
      <w:r w:rsidRPr="00F837A5">
        <w:rPr>
          <w:u w:val="single" w:color="FF0000"/>
        </w:rPr>
        <w:fldChar w:fldCharType="end"/>
      </w:r>
      <w:r w:rsidRPr="00F837A5">
        <w:rPr>
          <w:rFonts w:hint="eastAsia"/>
          <w:u w:val="single" w:color="FF0000"/>
        </w:rPr>
        <w:t xml:space="preserve"> </w:t>
      </w:r>
      <w:r w:rsidRPr="00F837A5">
        <w:rPr>
          <w:u w:val="single" w:color="FF0000"/>
        </w:rPr>
        <w:fldChar w:fldCharType="begin"/>
      </w:r>
      <w:r w:rsidRPr="00F837A5">
        <w:rPr>
          <w:u w:val="single" w:color="FF0000"/>
        </w:rPr>
        <w:instrText xml:space="preserve"> REF _Ref386042029 \h </w:instrText>
      </w:r>
      <w:r w:rsidRPr="00F837A5">
        <w:rPr>
          <w:u w:val="single" w:color="FF0000"/>
        </w:rPr>
      </w:r>
      <w:r w:rsidRPr="00F837A5">
        <w:rPr>
          <w:u w:val="single" w:color="FF0000"/>
        </w:rPr>
        <w:fldChar w:fldCharType="separate"/>
      </w:r>
      <w:r w:rsidRPr="00F837A5">
        <w:rPr>
          <w:rFonts w:hint="eastAsia"/>
          <w:u w:val="single" w:color="FF0000"/>
        </w:rPr>
        <w:t>障害発生時対応</w:t>
      </w:r>
      <w:r w:rsidRPr="00F837A5">
        <w:rPr>
          <w:u w:val="single" w:color="FF0000"/>
        </w:rPr>
        <w:fldChar w:fldCharType="end"/>
      </w:r>
      <w:r w:rsidRPr="00F837A5">
        <w:rPr>
          <w:rFonts w:hint="eastAsia"/>
          <w:u w:val="single" w:color="FF0000"/>
        </w:rPr>
        <w:t>」に規定する内容と同様の取組を行う</w:t>
      </w:r>
    </w:p>
    <w:p w14:paraId="581E67E5" w14:textId="77777777" w:rsidR="00E1277A" w:rsidRDefault="00E1277A" w:rsidP="008B5229">
      <w:pPr>
        <w:pStyle w:val="3"/>
        <w:ind w:left="171" w:hanging="171"/>
      </w:pPr>
      <w:bookmarkStart w:id="503" w:name="_Ref386043957"/>
      <w:bookmarkStart w:id="504" w:name="_Toc398293320"/>
      <w:bookmarkStart w:id="505" w:name="_Toc444338962"/>
      <w:r w:rsidRPr="00E1277A">
        <w:rPr>
          <w:rFonts w:hint="eastAsia"/>
          <w:u w:color="FF0000"/>
        </w:rPr>
        <w:t>情報システムの現況確認</w:t>
      </w:r>
      <w:bookmarkEnd w:id="503"/>
      <w:bookmarkEnd w:id="504"/>
      <w:bookmarkEnd w:id="505"/>
    </w:p>
    <w:p w14:paraId="21849D87" w14:textId="77777777" w:rsidR="00E1277A" w:rsidRDefault="00E1277A" w:rsidP="006372E3">
      <w:pPr>
        <w:pStyle w:val="af0"/>
        <w:numPr>
          <w:ilvl w:val="0"/>
          <w:numId w:val="84"/>
        </w:numPr>
        <w:ind w:leftChars="0"/>
      </w:pPr>
      <w:r w:rsidRPr="00E1277A">
        <w:rPr>
          <w:rFonts w:hint="eastAsia"/>
          <w:u w:val="single" w:color="FF0000"/>
        </w:rPr>
        <w:t>ＯＤＢの格納データの内容が実際の情報システムの状況を反映したものとなるよう、運用計画及び保守作業計画に基づき、毎年度末までに、運用事業者、保守事業者等とともに、ＯＤＢの格納データと情報システムの現況との突合・確認を行う</w:t>
      </w:r>
    </w:p>
    <w:p w14:paraId="779BF5A4" w14:textId="77777777" w:rsidR="00E1277A" w:rsidRDefault="00E1277A" w:rsidP="006372E3">
      <w:pPr>
        <w:pStyle w:val="af0"/>
        <w:numPr>
          <w:ilvl w:val="0"/>
          <w:numId w:val="84"/>
        </w:numPr>
        <w:ind w:leftChars="0"/>
      </w:pPr>
      <w:r w:rsidRPr="00E1277A">
        <w:rPr>
          <w:rFonts w:hint="eastAsia"/>
          <w:u w:val="single" w:color="FF0000"/>
        </w:rPr>
        <w:t>①　ＯＤＢの格納データと情報システムの現況との間に相違があった場合　ＯＤ</w:t>
      </w:r>
    </w:p>
    <w:p w14:paraId="352B9E39"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Ｂの格納データの更新及び再発防止策の検討・実施</w:t>
      </w:r>
    </w:p>
    <w:p w14:paraId="6561BE1B"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②　ライセンス許諾条件違反　ライセンス許諾条件への適合等</w:t>
      </w:r>
    </w:p>
    <w:p w14:paraId="71C703FF"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③　サポート切れ　サポート切れの影響及び今後の対応策の検討等</w:t>
      </w:r>
    </w:p>
    <w:p w14:paraId="7AF146F1" w14:textId="77777777" w:rsidR="00E1277A" w:rsidRDefault="00E1277A" w:rsidP="006372E3">
      <w:pPr>
        <w:pStyle w:val="af0"/>
        <w:numPr>
          <w:ilvl w:val="0"/>
          <w:numId w:val="84"/>
        </w:numPr>
        <w:ind w:leftChars="0"/>
      </w:pPr>
      <w:r>
        <w:rPr>
          <w:rFonts w:hint="eastAsia"/>
        </w:rPr>
        <w:t>④　ハードウェア、ソフトウェア製品等の利用を停止したとき　ＯＤＢにその旨の登録（ただし、その利用を一旦停止</w:t>
      </w:r>
    </w:p>
    <w:p w14:paraId="153B8EC1" w14:textId="77777777" w:rsidR="00E1277A" w:rsidRDefault="00E1277A" w:rsidP="006372E3">
      <w:pPr>
        <w:pStyle w:val="af0"/>
        <w:numPr>
          <w:ilvl w:val="0"/>
          <w:numId w:val="84"/>
        </w:numPr>
        <w:ind w:leftChars="0"/>
      </w:pPr>
      <w:r w:rsidRPr="00E1277A">
        <w:rPr>
          <w:rFonts w:asciiTheme="minorEastAsia" w:hAnsiTheme="minorEastAsia" w:hint="eastAsia"/>
          <w:u w:val="single" w:color="FF0000"/>
        </w:rPr>
        <w:t>利用の停止から</w:t>
      </w:r>
      <w:r w:rsidRPr="00E1277A">
        <w:rPr>
          <w:rFonts w:asciiTheme="minorEastAsia" w:eastAsiaTheme="minorEastAsia" w:hAnsiTheme="minorEastAsia" w:cs="ＭＳ Ｐゴシック" w:hint="eastAsia"/>
          <w:u w:val="single" w:color="FF0000"/>
        </w:rPr>
        <w:t>再利用</w:t>
      </w:r>
      <w:r w:rsidRPr="00E1277A">
        <w:rPr>
          <w:rFonts w:asciiTheme="minorEastAsia" w:hAnsiTheme="minorEastAsia" w:hint="eastAsia"/>
          <w:u w:val="single" w:color="FF0000"/>
        </w:rPr>
        <w:t>の実施までの手続は、会計</w:t>
      </w:r>
      <w:r w:rsidRPr="00E1277A">
        <w:rPr>
          <w:rFonts w:asciiTheme="minorEastAsia" w:eastAsiaTheme="minorEastAsia" w:hAnsiTheme="minorEastAsia" w:cs="ＭＳ Ｐゴシック" w:hint="eastAsia"/>
          <w:u w:val="single" w:color="FF0000"/>
        </w:rPr>
        <w:t>担当</w:t>
      </w:r>
      <w:r w:rsidRPr="00E1277A">
        <w:rPr>
          <w:rFonts w:asciiTheme="minorEastAsia" w:hAnsiTheme="minorEastAsia" w:hint="eastAsia"/>
          <w:u w:val="single" w:color="FF0000"/>
        </w:rPr>
        <w:t>部門の協力を得て、会計法令等に基づく手続の実施、再利用候補物の保管場所の確保等が必要となることに留意する</w:t>
      </w:r>
    </w:p>
    <w:p w14:paraId="21F00724" w14:textId="77777777" w:rsidR="00E1277A" w:rsidRDefault="00E1277A" w:rsidP="008B5229">
      <w:pPr>
        <w:pStyle w:val="3"/>
        <w:ind w:left="171" w:hanging="171"/>
      </w:pPr>
      <w:bookmarkStart w:id="506" w:name="_Ref393212952"/>
      <w:bookmarkStart w:id="507" w:name="_Ref393212956"/>
      <w:bookmarkStart w:id="508" w:name="_Toc398293321"/>
      <w:bookmarkStart w:id="509" w:name="_Toc444338963"/>
      <w:r w:rsidRPr="00E1277A">
        <w:rPr>
          <w:rFonts w:hint="eastAsia"/>
          <w:u w:color="FF0000"/>
        </w:rPr>
        <w:t>運用及び保守作業の改善</w:t>
      </w:r>
      <w:bookmarkEnd w:id="506"/>
      <w:bookmarkEnd w:id="507"/>
      <w:bookmarkEnd w:id="508"/>
      <w:bookmarkEnd w:id="509"/>
    </w:p>
    <w:p w14:paraId="104EBE58"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から、作業効率や作業項目の過不足を評価・検証す</w:t>
      </w:r>
      <w:r w:rsidRPr="00E1277A">
        <w:rPr>
          <w:rFonts w:hint="eastAsia"/>
          <w:u w:val="single" w:color="FF0000"/>
        </w:rPr>
        <w:lastRenderedPageBreak/>
        <w:t>る</w:t>
      </w:r>
    </w:p>
    <w:p w14:paraId="37E8F206" w14:textId="77777777" w:rsidR="00E1277A" w:rsidRDefault="00E1277A" w:rsidP="006372E3">
      <w:pPr>
        <w:pStyle w:val="af0"/>
        <w:numPr>
          <w:ilvl w:val="0"/>
          <w:numId w:val="84"/>
        </w:numPr>
        <w:ind w:leftChars="0"/>
      </w:pPr>
      <w:r w:rsidRPr="00E1277A">
        <w:rPr>
          <w:rFonts w:hint="eastAsia"/>
          <w:u w:val="single" w:color="FF0000"/>
        </w:rPr>
        <w:t>要求する水準を満たしていないときは、ＰＪＭＯは、運用事業者、保守事業者等に対し、運用実施要領又は保守作業実施要領に沿った対応を求めるほか、当該事業者とともに運用実施要領又は保守作業実施要領の改善を検討する</w:t>
      </w:r>
    </w:p>
    <w:p w14:paraId="7E99AD46" w14:textId="77777777" w:rsidR="00E1277A" w:rsidRDefault="00E1277A" w:rsidP="006372E3">
      <w:pPr>
        <w:pStyle w:val="af0"/>
        <w:numPr>
          <w:ilvl w:val="0"/>
          <w:numId w:val="84"/>
        </w:numPr>
        <w:ind w:leftChars="0"/>
      </w:pPr>
      <w:r w:rsidRPr="00E1277A">
        <w:rPr>
          <w:rFonts w:hint="eastAsia"/>
          <w:u w:val="single" w:color="FF0000"/>
        </w:rPr>
        <w:t>やむを得ず原契約の範囲に含まれない作業項目を追加する必要が生じた場合には、契約変更等を検討する</w:t>
      </w:r>
    </w:p>
    <w:p w14:paraId="68995DE6" w14:textId="77777777" w:rsidR="00E1277A" w:rsidRDefault="00E1277A" w:rsidP="008B5229">
      <w:pPr>
        <w:pStyle w:val="3"/>
        <w:ind w:left="171" w:hanging="171"/>
      </w:pPr>
      <w:bookmarkStart w:id="510" w:name="_Toc398293322"/>
      <w:bookmarkStart w:id="511" w:name="_Toc444338964"/>
      <w:r w:rsidRPr="00E1277A">
        <w:rPr>
          <w:rFonts w:hint="eastAsia"/>
          <w:u w:color="FF0000"/>
        </w:rPr>
        <w:t>大規模災害等の発災時の対応</w:t>
      </w:r>
      <w:bookmarkEnd w:id="510"/>
      <w:bookmarkEnd w:id="511"/>
    </w:p>
    <w:p w14:paraId="5EB429FA" w14:textId="77777777" w:rsidR="00E1277A" w:rsidRDefault="00E1277A" w:rsidP="006372E3">
      <w:pPr>
        <w:pStyle w:val="af0"/>
        <w:numPr>
          <w:ilvl w:val="0"/>
          <w:numId w:val="84"/>
        </w:numPr>
        <w:ind w:leftChars="0"/>
      </w:pPr>
      <w:r w:rsidRPr="00E1277A">
        <w:rPr>
          <w:rFonts w:hint="eastAsia"/>
          <w:u w:val="single" w:color="FF0000"/>
        </w:rPr>
        <w:t>各府省の業務継続計画に基づき、情報システム運用継続計画を策定する</w:t>
      </w:r>
    </w:p>
    <w:p w14:paraId="40BB4B77" w14:textId="77777777" w:rsidR="00E1277A" w:rsidRDefault="00E1277A" w:rsidP="006372E3">
      <w:pPr>
        <w:pStyle w:val="af0"/>
        <w:numPr>
          <w:ilvl w:val="0"/>
          <w:numId w:val="84"/>
        </w:numPr>
        <w:ind w:leftChars="0"/>
      </w:pPr>
      <w:r w:rsidRPr="00E1277A">
        <w:rPr>
          <w:rFonts w:hint="eastAsia"/>
          <w:u w:val="single" w:color="FF0000"/>
        </w:rPr>
        <w:t>大規模災害等の発災時においては、この情報システム運用継続計画に従い、情報システムの運用及び保守を行う</w:t>
      </w:r>
    </w:p>
    <w:p w14:paraId="6C4AE06E" w14:textId="77777777" w:rsidR="00E1277A" w:rsidRDefault="00E1277A" w:rsidP="006372E3">
      <w:pPr>
        <w:pStyle w:val="af0"/>
        <w:numPr>
          <w:ilvl w:val="0"/>
          <w:numId w:val="84"/>
        </w:numPr>
        <w:ind w:leftChars="0"/>
      </w:pPr>
      <w:r w:rsidRPr="00E1277A">
        <w:rPr>
          <w:rFonts w:hint="eastAsia"/>
          <w:u w:val="single" w:color="FF0000"/>
        </w:rPr>
        <w:t>発災時における円滑かつ迅速な対応のため、ＰＪＭＯは、定常時から定期的に、発災時における運用及び保守の体制への移行について、訓練を行う</w:t>
      </w:r>
    </w:p>
    <w:p w14:paraId="0F90D1C0" w14:textId="77777777" w:rsidR="00E1277A" w:rsidRDefault="00E1277A" w:rsidP="006372E3">
      <w:pPr>
        <w:pStyle w:val="af0"/>
        <w:numPr>
          <w:ilvl w:val="0"/>
          <w:numId w:val="84"/>
        </w:numPr>
        <w:ind w:leftChars="0"/>
      </w:pPr>
      <w:r w:rsidRPr="00E1277A">
        <w:rPr>
          <w:rFonts w:hint="eastAsia"/>
          <w:u w:val="single" w:color="FF0000"/>
        </w:rPr>
        <w:t>当該訓練の結果を受け、情報システム運用継続計画の見直しを行う</w:t>
      </w:r>
    </w:p>
    <w:p w14:paraId="41CB7AE8" w14:textId="77777777" w:rsidR="00E1277A" w:rsidRDefault="00E1277A" w:rsidP="008B5229">
      <w:pPr>
        <w:pStyle w:val="3"/>
        <w:ind w:left="171" w:hanging="171"/>
      </w:pPr>
      <w:bookmarkStart w:id="512" w:name="_Toc358814857"/>
      <w:bookmarkStart w:id="513" w:name="_Toc360032247"/>
      <w:bookmarkStart w:id="514" w:name="_Ref393212537"/>
      <w:bookmarkStart w:id="515" w:name="_Ref393212548"/>
      <w:bookmarkStart w:id="516" w:name="_Ref393471627"/>
      <w:bookmarkStart w:id="517" w:name="_Ref393471632"/>
      <w:bookmarkStart w:id="518" w:name="_Toc398293323"/>
      <w:bookmarkStart w:id="519" w:name="_Toc444338965"/>
      <w:r w:rsidRPr="00E1277A">
        <w:rPr>
          <w:rFonts w:hint="eastAsia"/>
          <w:u w:color="FF0000"/>
        </w:rPr>
        <w:t>運用計画及び保守作業計画の見直し</w:t>
      </w:r>
      <w:bookmarkEnd w:id="512"/>
      <w:bookmarkEnd w:id="513"/>
      <w:bookmarkEnd w:id="514"/>
      <w:bookmarkEnd w:id="515"/>
      <w:bookmarkEnd w:id="516"/>
      <w:bookmarkEnd w:id="517"/>
      <w:bookmarkEnd w:id="518"/>
      <w:bookmarkEnd w:id="519"/>
    </w:p>
    <w:p w14:paraId="3636ED0D"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を踏まえ、必要に応じて、府省ＣＩＯ補佐官からの助言を受け、運用事業者、保守事業者等とともに、運用計画及び保守作業計画の見直しを行う</w:t>
      </w:r>
    </w:p>
    <w:p w14:paraId="7430CC3C" w14:textId="77777777" w:rsidR="00E1277A" w:rsidRDefault="00E1277A" w:rsidP="006372E3">
      <w:pPr>
        <w:pStyle w:val="af0"/>
        <w:numPr>
          <w:ilvl w:val="0"/>
          <w:numId w:val="84"/>
        </w:numPr>
        <w:ind w:leftChars="0"/>
      </w:pPr>
      <w:r w:rsidRPr="00E1277A">
        <w:rPr>
          <w:rFonts w:hint="eastAsia"/>
          <w:u w:val="single" w:color="FF0000"/>
        </w:rPr>
        <w:t>中長期運用・保守作業計画の見直しも併せて行う</w:t>
      </w:r>
    </w:p>
    <w:p w14:paraId="0B02ABEF" w14:textId="77777777" w:rsidR="00E1277A" w:rsidRDefault="00E1277A" w:rsidP="008B5229">
      <w:pPr>
        <w:pStyle w:val="3"/>
        <w:ind w:left="171" w:hanging="171"/>
      </w:pPr>
      <w:bookmarkStart w:id="520" w:name="_Toc398293324"/>
      <w:bookmarkStart w:id="521" w:name="_Toc444338966"/>
      <w:r w:rsidRPr="00E1277A">
        <w:rPr>
          <w:rFonts w:hint="eastAsia"/>
          <w:u w:color="FF0000"/>
        </w:rPr>
        <w:t>運用事業者、保守事業者等からの引継ぎ等</w:t>
      </w:r>
      <w:bookmarkEnd w:id="520"/>
      <w:bookmarkEnd w:id="521"/>
    </w:p>
    <w:p w14:paraId="008AA135" w14:textId="77777777" w:rsidR="00E1277A" w:rsidRDefault="00E1277A" w:rsidP="006372E3">
      <w:pPr>
        <w:pStyle w:val="af0"/>
        <w:numPr>
          <w:ilvl w:val="0"/>
          <w:numId w:val="84"/>
        </w:numPr>
        <w:ind w:leftChars="0"/>
      </w:pPr>
      <w:r w:rsidRPr="00E1277A">
        <w:rPr>
          <w:rFonts w:hint="eastAsia"/>
          <w:u w:val="single" w:color="FF0000"/>
        </w:rPr>
        <w:t>運用事業者、保守事業者等から必要な引継ぎ等が確実に行われるようにする</w:t>
      </w:r>
    </w:p>
    <w:p w14:paraId="61571644" w14:textId="77777777" w:rsidR="00E1277A" w:rsidRDefault="00E1277A" w:rsidP="006372E3">
      <w:pPr>
        <w:pStyle w:val="4"/>
        <w:numPr>
          <w:ilvl w:val="0"/>
          <w:numId w:val="93"/>
        </w:numPr>
      </w:pPr>
      <w:r w:rsidRPr="008B5229">
        <w:rPr>
          <w:rFonts w:hint="eastAsia"/>
          <w:u w:color="FF0000"/>
        </w:rPr>
        <w:t>情報システムの更改に関する情報提供</w:t>
      </w:r>
    </w:p>
    <w:p w14:paraId="64FE0864" w14:textId="77777777" w:rsidR="00E1277A" w:rsidRDefault="00E1277A" w:rsidP="006372E3">
      <w:pPr>
        <w:pStyle w:val="af0"/>
        <w:numPr>
          <w:ilvl w:val="0"/>
          <w:numId w:val="84"/>
        </w:numPr>
        <w:ind w:leftChars="0"/>
      </w:pPr>
      <w:r w:rsidRPr="00E1277A">
        <w:rPr>
          <w:rFonts w:hint="eastAsia"/>
          <w:u w:val="single" w:color="FF0000"/>
        </w:rPr>
        <w:t>情報システムを更改するときは、運用事業者、保守事業者等に対し、次期の情報システムにおける要件定義又は設計・開発に携わる事業者に作業経緯、残存課題等に関する情報を提供させ、かつ、質疑応答等の必要な協力を求める</w:t>
      </w:r>
    </w:p>
    <w:p w14:paraId="0094D9E5" w14:textId="77777777" w:rsidR="00E1277A" w:rsidRDefault="00E1277A" w:rsidP="008B5229">
      <w:pPr>
        <w:pStyle w:val="4"/>
      </w:pPr>
      <w:r w:rsidRPr="00E1277A">
        <w:rPr>
          <w:rFonts w:hint="eastAsia"/>
          <w:u w:color="FF0000"/>
        </w:rPr>
        <w:t>更改を伴わない事業者の交代に伴う引継ぎ</w:t>
      </w:r>
    </w:p>
    <w:p w14:paraId="6977D971" w14:textId="77777777" w:rsidR="00E1277A" w:rsidRDefault="00E1277A" w:rsidP="006372E3">
      <w:pPr>
        <w:pStyle w:val="af0"/>
        <w:numPr>
          <w:ilvl w:val="0"/>
          <w:numId w:val="84"/>
        </w:numPr>
        <w:ind w:leftChars="0"/>
      </w:pPr>
      <w:r w:rsidRPr="00E1277A">
        <w:rPr>
          <w:rFonts w:hint="eastAsia"/>
          <w:u w:val="single" w:color="FF0000"/>
        </w:rPr>
        <w:t>情報システムの更改を伴わずに、運用事業者、保守事業者等に交代が生じるときは、交代前の事業者から交代後の事業者に対し、作業経緯、残存課題等について確実に引継ぎがなされるよう求める</w:t>
      </w:r>
    </w:p>
    <w:p w14:paraId="34A3FAE5" w14:textId="3F916C80" w:rsidR="00E1277A" w:rsidRPr="008B5229" w:rsidRDefault="00E1277A" w:rsidP="00E1277A">
      <w:pPr>
        <w:pStyle w:val="2"/>
        <w:ind w:left="568" w:hanging="568"/>
        <w:rPr>
          <w:u w:color="FF0000"/>
        </w:rPr>
      </w:pPr>
      <w:bookmarkStart w:id="522" w:name="_Toc398293325"/>
      <w:bookmarkStart w:id="523" w:name="_Toc444338967"/>
      <w:r w:rsidRPr="00D0263F">
        <w:rPr>
          <w:rFonts w:hint="eastAsia"/>
          <w:u w:color="FF0000"/>
        </w:rPr>
        <w:t>システム監査の実施</w:t>
      </w:r>
      <w:bookmarkEnd w:id="522"/>
      <w:bookmarkEnd w:id="523"/>
    </w:p>
    <w:p w14:paraId="10F8C6BF" w14:textId="77777777" w:rsidR="008B5229" w:rsidRDefault="008B5229" w:rsidP="006372E3">
      <w:pPr>
        <w:pStyle w:val="af0"/>
        <w:numPr>
          <w:ilvl w:val="0"/>
          <w:numId w:val="84"/>
        </w:numPr>
        <w:ind w:leftChars="0"/>
      </w:pPr>
      <w:r w:rsidRPr="008B5229">
        <w:rPr>
          <w:rFonts w:hint="eastAsia"/>
          <w:u w:val="single" w:color="FF0000"/>
        </w:rPr>
        <w:t>所管する情報システムがもたらす業務への影響等を客観的に評価するために、内部又は外部からの支援を得て、次のとおり監査を行う</w:t>
      </w:r>
    </w:p>
    <w:p w14:paraId="32ED588B" w14:textId="77777777" w:rsidR="008B5229" w:rsidRDefault="008B5229" w:rsidP="006372E3">
      <w:pPr>
        <w:pStyle w:val="af0"/>
        <w:numPr>
          <w:ilvl w:val="0"/>
          <w:numId w:val="84"/>
        </w:numPr>
        <w:ind w:leftChars="0"/>
      </w:pPr>
      <w:r w:rsidRPr="008B5229">
        <w:rPr>
          <w:rFonts w:hint="eastAsia"/>
          <w:u w:val="single" w:color="FF0000"/>
        </w:rPr>
        <w:t>システム監査計画に定めがない場合であっても、ＰＪＭＯが監査を行う必要があると認めたとき、又はＰＭＯから監査の指示があったときは、ＰＪＭＯは監査を行う</w:t>
      </w:r>
    </w:p>
    <w:p w14:paraId="5441001E" w14:textId="77777777" w:rsidR="008B5229" w:rsidRDefault="008B5229" w:rsidP="008B5229">
      <w:pPr>
        <w:pStyle w:val="3"/>
        <w:ind w:left="171" w:hanging="171"/>
      </w:pPr>
      <w:bookmarkStart w:id="524" w:name="_Toc444338968"/>
      <w:r w:rsidRPr="008B5229">
        <w:rPr>
          <w:rFonts w:hint="eastAsia"/>
          <w:u w:color="FF0000"/>
        </w:rPr>
        <w:t>監査体制の確立</w:t>
      </w:r>
      <w:bookmarkEnd w:id="524"/>
    </w:p>
    <w:p w14:paraId="5CAE51EB" w14:textId="77777777" w:rsidR="008B5229" w:rsidRDefault="008B5229" w:rsidP="006372E3">
      <w:pPr>
        <w:pStyle w:val="af0"/>
        <w:numPr>
          <w:ilvl w:val="0"/>
          <w:numId w:val="84"/>
        </w:numPr>
        <w:ind w:leftChars="0"/>
      </w:pPr>
      <w:r w:rsidRPr="008B5229">
        <w:rPr>
          <w:rFonts w:hint="eastAsia"/>
          <w:u w:val="single" w:color="FF0000"/>
        </w:rPr>
        <w:t>監査の独立性及び客観性の確保の観点から、監査実施前に、少なくとも次のアからエまでに掲げる事項を満たす監査体制を確立する</w:t>
      </w:r>
    </w:p>
    <w:p w14:paraId="2689881A" w14:textId="77777777" w:rsidR="008B5229" w:rsidRDefault="008B5229" w:rsidP="006372E3">
      <w:pPr>
        <w:pStyle w:val="4"/>
        <w:numPr>
          <w:ilvl w:val="0"/>
          <w:numId w:val="92"/>
        </w:numPr>
      </w:pPr>
      <w:r w:rsidRPr="008B5229">
        <w:rPr>
          <w:rFonts w:hint="eastAsia"/>
          <w:u w:color="FF0000"/>
        </w:rPr>
        <w:lastRenderedPageBreak/>
        <w:t>監査責任者</w:t>
      </w:r>
    </w:p>
    <w:p w14:paraId="05371E39" w14:textId="77777777" w:rsidR="008B5229" w:rsidRDefault="008B5229" w:rsidP="006372E3">
      <w:pPr>
        <w:pStyle w:val="af0"/>
        <w:numPr>
          <w:ilvl w:val="0"/>
          <w:numId w:val="84"/>
        </w:numPr>
        <w:ind w:leftChars="0"/>
      </w:pPr>
      <w:r w:rsidRPr="008B5229">
        <w:rPr>
          <w:rFonts w:hint="eastAsia"/>
          <w:u w:val="single" w:color="FF0000"/>
        </w:rPr>
        <w:t>監査体制に監査責任者を置くこ</w:t>
      </w:r>
    </w:p>
    <w:p w14:paraId="2E8F1CD7" w14:textId="77777777" w:rsidR="008B5229" w:rsidRDefault="008B5229" w:rsidP="008B5229">
      <w:pPr>
        <w:pStyle w:val="4"/>
      </w:pPr>
      <w:r w:rsidRPr="008B5229">
        <w:rPr>
          <w:rFonts w:hint="eastAsia"/>
          <w:u w:color="FF0000"/>
        </w:rPr>
        <w:t>独立性</w:t>
      </w:r>
    </w:p>
    <w:p w14:paraId="43523D6C" w14:textId="77777777" w:rsidR="008B5229" w:rsidRDefault="008B5229" w:rsidP="006372E3">
      <w:pPr>
        <w:pStyle w:val="af0"/>
        <w:numPr>
          <w:ilvl w:val="0"/>
          <w:numId w:val="84"/>
        </w:numPr>
        <w:ind w:leftChars="0"/>
      </w:pPr>
      <w:r w:rsidRPr="008B5229">
        <w:rPr>
          <w:rFonts w:hint="eastAsia"/>
          <w:u w:val="single" w:color="FF0000"/>
        </w:rPr>
        <w:t>監査体制の構成員の半数以上の者は、監査対象となるプロジェクト、情報システムに関する業務等に関与していないこと</w:t>
      </w:r>
    </w:p>
    <w:p w14:paraId="450B1F7E" w14:textId="77777777" w:rsidR="008B5229" w:rsidRDefault="008B5229" w:rsidP="008B5229">
      <w:pPr>
        <w:pStyle w:val="4"/>
      </w:pPr>
      <w:r w:rsidRPr="008B5229">
        <w:rPr>
          <w:u w:color="FF0000"/>
        </w:rPr>
        <w:t>監査能力</w:t>
      </w:r>
    </w:p>
    <w:p w14:paraId="56C3F4A5" w14:textId="77777777" w:rsidR="008B5229" w:rsidRDefault="008B5229" w:rsidP="006372E3">
      <w:pPr>
        <w:pStyle w:val="af0"/>
        <w:numPr>
          <w:ilvl w:val="0"/>
          <w:numId w:val="84"/>
        </w:numPr>
        <w:ind w:leftChars="0"/>
      </w:pPr>
      <w:r w:rsidRPr="008B5229">
        <w:rPr>
          <w:rFonts w:hint="eastAsia"/>
          <w:u w:val="single" w:color="FF0000"/>
        </w:rPr>
        <w:t>監査体制の構成員のうち少なくとも一人は、監査の実務経験を有すること</w:t>
      </w:r>
    </w:p>
    <w:p w14:paraId="368D4FE9" w14:textId="77777777" w:rsidR="008B5229" w:rsidRDefault="008B5229" w:rsidP="008B5229">
      <w:pPr>
        <w:pStyle w:val="4"/>
      </w:pPr>
      <w:r w:rsidRPr="008B5229">
        <w:rPr>
          <w:u w:color="FF0000"/>
        </w:rPr>
        <w:t>専門性</w:t>
      </w:r>
    </w:p>
    <w:p w14:paraId="663F5BAF" w14:textId="77777777" w:rsidR="008B5229" w:rsidRDefault="008B5229" w:rsidP="006372E3">
      <w:pPr>
        <w:pStyle w:val="af0"/>
        <w:numPr>
          <w:ilvl w:val="0"/>
          <w:numId w:val="84"/>
        </w:numPr>
        <w:ind w:leftChars="0"/>
      </w:pPr>
      <w:r w:rsidRPr="008B5229">
        <w:rPr>
          <w:rFonts w:hint="eastAsia"/>
          <w:u w:val="single" w:color="FF0000"/>
        </w:rPr>
        <w:t>少なくとも一人は、監査目的に応じた技術的な知識及び実務経験を有すること</w:t>
      </w:r>
    </w:p>
    <w:p w14:paraId="27AD31B3" w14:textId="16E71404" w:rsidR="008B5229" w:rsidRDefault="008B5229" w:rsidP="008B5229">
      <w:pPr>
        <w:pStyle w:val="3"/>
        <w:ind w:left="171" w:hanging="171"/>
      </w:pPr>
      <w:bookmarkStart w:id="525" w:name="_Toc444338969"/>
      <w:r w:rsidRPr="008B5229">
        <w:rPr>
          <w:rFonts w:hint="eastAsia"/>
          <w:u w:color="FF0000"/>
        </w:rPr>
        <w:t>監査実施計画書の作成</w:t>
      </w:r>
      <w:r w:rsidR="006372E3">
        <w:rPr>
          <w:rFonts w:hint="eastAsia"/>
          <w:u w:color="FF0000"/>
        </w:rPr>
        <w:t>と記載内容</w:t>
      </w:r>
      <w:bookmarkEnd w:id="525"/>
    </w:p>
    <w:p w14:paraId="0BED64CB" w14:textId="77777777" w:rsidR="006372E3" w:rsidRPr="006372E3" w:rsidRDefault="006372E3" w:rsidP="006372E3">
      <w:pPr>
        <w:pStyle w:val="af0"/>
        <w:numPr>
          <w:ilvl w:val="0"/>
          <w:numId w:val="84"/>
        </w:numPr>
        <w:ind w:leftChars="0"/>
      </w:pPr>
      <w:r w:rsidRPr="008B5229">
        <w:rPr>
          <w:rFonts w:hint="eastAsia"/>
          <w:u w:color="FF0000"/>
        </w:rPr>
        <w:t>監査実施計画書の記載内容</w:t>
      </w:r>
    </w:p>
    <w:p w14:paraId="559FA109" w14:textId="77777777" w:rsidR="008B5229" w:rsidRDefault="008B5229" w:rsidP="006372E3">
      <w:pPr>
        <w:pStyle w:val="4"/>
        <w:numPr>
          <w:ilvl w:val="0"/>
          <w:numId w:val="94"/>
        </w:numPr>
      </w:pPr>
      <w:r w:rsidRPr="006372E3">
        <w:rPr>
          <w:rFonts w:hint="eastAsia"/>
          <w:u w:color="FF0000"/>
        </w:rPr>
        <w:t>監査対象</w:t>
      </w:r>
    </w:p>
    <w:p w14:paraId="08B51370" w14:textId="77777777" w:rsidR="006372E3" w:rsidRDefault="006372E3" w:rsidP="006372E3">
      <w:pPr>
        <w:pStyle w:val="4"/>
      </w:pPr>
      <w:r w:rsidRPr="00D0263F">
        <w:rPr>
          <w:rFonts w:hint="eastAsia"/>
          <w:u w:color="FF0000"/>
        </w:rPr>
        <w:t>監査目的</w:t>
      </w:r>
    </w:p>
    <w:p w14:paraId="25B7523C" w14:textId="77777777" w:rsidR="006372E3" w:rsidRDefault="006372E3" w:rsidP="006372E3">
      <w:pPr>
        <w:pStyle w:val="4"/>
      </w:pPr>
      <w:r w:rsidRPr="00D0263F">
        <w:rPr>
          <w:rFonts w:hint="eastAsia"/>
          <w:u w:color="FF0000"/>
        </w:rPr>
        <w:t>監査範囲</w:t>
      </w:r>
    </w:p>
    <w:p w14:paraId="04DA7F8A" w14:textId="77777777" w:rsidR="006372E3" w:rsidRDefault="006372E3" w:rsidP="006372E3">
      <w:pPr>
        <w:pStyle w:val="4"/>
      </w:pPr>
      <w:r w:rsidRPr="00D0263F">
        <w:rPr>
          <w:rFonts w:hint="eastAsia"/>
          <w:u w:color="FF0000"/>
        </w:rPr>
        <w:t>スケジュール</w:t>
      </w:r>
    </w:p>
    <w:p w14:paraId="4D5B7AC1" w14:textId="77777777" w:rsidR="006372E3" w:rsidRDefault="006372E3" w:rsidP="006372E3">
      <w:pPr>
        <w:pStyle w:val="4"/>
      </w:pPr>
      <w:r w:rsidRPr="00D0263F">
        <w:rPr>
          <w:rFonts w:hint="eastAsia"/>
          <w:u w:color="FF0000"/>
        </w:rPr>
        <w:t>監査体制</w:t>
      </w:r>
    </w:p>
    <w:p w14:paraId="4981275A" w14:textId="77777777" w:rsidR="006372E3" w:rsidRDefault="006372E3" w:rsidP="006372E3">
      <w:pPr>
        <w:pStyle w:val="4"/>
      </w:pPr>
      <w:r w:rsidRPr="00D0263F">
        <w:rPr>
          <w:rFonts w:hint="eastAsia"/>
          <w:u w:color="FF0000"/>
        </w:rPr>
        <w:t>監査実施方法</w:t>
      </w:r>
    </w:p>
    <w:p w14:paraId="7ACF72C5" w14:textId="77777777" w:rsidR="006372E3" w:rsidRDefault="006372E3" w:rsidP="006372E3">
      <w:pPr>
        <w:pStyle w:val="af0"/>
        <w:numPr>
          <w:ilvl w:val="0"/>
          <w:numId w:val="84"/>
        </w:numPr>
        <w:ind w:leftChars="0"/>
      </w:pPr>
      <w:r w:rsidRPr="00866EC3">
        <w:rPr>
          <w:rFonts w:hint="eastAsia"/>
        </w:rPr>
        <w:t>利用する監査技法について</w:t>
      </w:r>
      <w:r>
        <w:rPr>
          <w:rFonts w:hint="eastAsia"/>
        </w:rPr>
        <w:t>記載する</w:t>
      </w:r>
    </w:p>
    <w:p w14:paraId="0372EFEC" w14:textId="77777777" w:rsidR="006372E3" w:rsidRDefault="006372E3" w:rsidP="006372E3">
      <w:pPr>
        <w:pStyle w:val="af0"/>
        <w:numPr>
          <w:ilvl w:val="0"/>
          <w:numId w:val="84"/>
        </w:numPr>
        <w:ind w:leftChars="0"/>
      </w:pPr>
      <w:r w:rsidRPr="006372E3">
        <w:rPr>
          <w:rFonts w:hint="eastAsia"/>
          <w:u w:val="single" w:color="FF0000"/>
        </w:rPr>
        <w:t>監査手続を実施するために監査体制の構成員に技術的な能力が要求される情報システムを利用した監査技法又は実施に一定の準備が必要になるアンケートの実施等の監査技法を用いる場合には、その旨を必ず明記する</w:t>
      </w:r>
    </w:p>
    <w:p w14:paraId="6B6AEA0D" w14:textId="77777777" w:rsidR="006372E3" w:rsidRDefault="006372E3" w:rsidP="006372E3">
      <w:pPr>
        <w:pStyle w:val="af0"/>
        <w:numPr>
          <w:ilvl w:val="0"/>
          <w:numId w:val="84"/>
        </w:numPr>
        <w:ind w:leftChars="0"/>
      </w:pPr>
      <w:r w:rsidRPr="006372E3">
        <w:rPr>
          <w:rFonts w:hint="eastAsia"/>
          <w:u w:val="single" w:color="FF0000"/>
        </w:rPr>
        <w:t>主たる監査手続におけるインタビュー対象人数、調査対象の書類数等のおおよその数（サンプリング数）について記載する</w:t>
      </w:r>
    </w:p>
    <w:p w14:paraId="1BBDCC68" w14:textId="77777777" w:rsidR="006372E3" w:rsidRDefault="006372E3" w:rsidP="006372E3">
      <w:pPr>
        <w:pStyle w:val="4"/>
      </w:pPr>
      <w:r w:rsidRPr="006372E3">
        <w:rPr>
          <w:rFonts w:hint="eastAsia"/>
          <w:u w:color="FF0000"/>
        </w:rPr>
        <w:t>その他</w:t>
      </w:r>
    </w:p>
    <w:p w14:paraId="5B576541" w14:textId="77777777" w:rsidR="006372E3" w:rsidRDefault="006372E3" w:rsidP="006372E3">
      <w:pPr>
        <w:pStyle w:val="af0"/>
        <w:numPr>
          <w:ilvl w:val="0"/>
          <w:numId w:val="84"/>
        </w:numPr>
        <w:ind w:leftChars="0"/>
      </w:pPr>
      <w:r w:rsidRPr="006372E3">
        <w:rPr>
          <w:rFonts w:hint="eastAsia"/>
          <w:u w:val="single" w:color="FF0000"/>
        </w:rPr>
        <w:t>監査を実施する上での条件、守秘義務等について記載する</w:t>
      </w:r>
    </w:p>
    <w:p w14:paraId="42D466A6" w14:textId="77777777" w:rsidR="006372E3" w:rsidRDefault="006372E3" w:rsidP="006372E3">
      <w:pPr>
        <w:pStyle w:val="3"/>
        <w:ind w:left="171" w:hanging="171"/>
        <w:rPr>
          <w:u w:color="FF0000"/>
        </w:rPr>
      </w:pPr>
      <w:bookmarkStart w:id="526" w:name="_Toc444338970"/>
      <w:r w:rsidRPr="006372E3">
        <w:rPr>
          <w:rFonts w:hint="eastAsia"/>
          <w:u w:color="FF0000"/>
        </w:rPr>
        <w:t>監査実施計画書の調整・確定</w:t>
      </w:r>
      <w:bookmarkEnd w:id="526"/>
    </w:p>
    <w:p w14:paraId="78EA260E" w14:textId="77777777" w:rsidR="006372E3" w:rsidRPr="006372E3" w:rsidRDefault="006372E3" w:rsidP="006372E3"/>
    <w:p w14:paraId="68C7A34F" w14:textId="77777777" w:rsidR="006372E3" w:rsidRDefault="006372E3" w:rsidP="006372E3">
      <w:r w:rsidRPr="00D0263F">
        <w:rPr>
          <w:rFonts w:hint="eastAsia"/>
          <w:u w:val="single" w:color="FF0000"/>
        </w:rPr>
        <w:t>システム監査計画に基づき監査を行うとき、又はＰＭＯの指示により監査を行うときは、あらかじめ監査実施計画書の案をＰＭＯと調整した上で、確定する</w:t>
      </w:r>
    </w:p>
    <w:p w14:paraId="4DD1086E" w14:textId="77777777" w:rsidR="006372E3" w:rsidRDefault="006372E3" w:rsidP="006372E3">
      <w:pPr>
        <w:pStyle w:val="3"/>
        <w:ind w:left="171" w:hanging="171"/>
      </w:pPr>
      <w:bookmarkStart w:id="527" w:name="_Toc444338971"/>
      <w:r w:rsidRPr="00D0263F">
        <w:rPr>
          <w:rFonts w:hint="eastAsia"/>
          <w:u w:color="FF0000"/>
        </w:rPr>
        <w:t>監査の実施</w:t>
      </w:r>
      <w:bookmarkEnd w:id="527"/>
    </w:p>
    <w:p w14:paraId="673D5207" w14:textId="77777777" w:rsidR="006372E3" w:rsidRDefault="006372E3" w:rsidP="006372E3">
      <w:r w:rsidRPr="00D0263F">
        <w:rPr>
          <w:rFonts w:hint="eastAsia"/>
          <w:u w:val="single" w:color="FF0000"/>
        </w:rPr>
        <w:t>監査体制の構成員が監査を実施するときは、監査手続書を作成した上で監査を行う</w:t>
      </w:r>
    </w:p>
    <w:p w14:paraId="3680D03A" w14:textId="77777777" w:rsidR="006372E3" w:rsidRDefault="006372E3" w:rsidP="006372E3">
      <w:r w:rsidRPr="00D0263F">
        <w:rPr>
          <w:rFonts w:hint="eastAsia"/>
          <w:u w:val="single" w:color="FF0000"/>
        </w:rPr>
        <w:t>ⅰ）ＰＪＭＯに報告するものとし、また、ⅱ）ＰＪＭＯがシステム監査計画に基づき監査を行ったとき又はＰＭＯの指示により監査を行ったときはＰＭＯに併せて報告する</w:t>
      </w:r>
    </w:p>
    <w:p w14:paraId="06C11A50" w14:textId="77777777" w:rsidR="006372E3" w:rsidRDefault="006372E3" w:rsidP="006372E3">
      <w:pPr>
        <w:pStyle w:val="3"/>
        <w:ind w:left="171" w:hanging="171"/>
      </w:pPr>
      <w:bookmarkStart w:id="528" w:name="_Toc444338972"/>
      <w:r w:rsidRPr="00D0263F">
        <w:rPr>
          <w:rFonts w:hint="eastAsia"/>
          <w:u w:color="FF0000"/>
        </w:rPr>
        <w:t>指摘事項への対応</w:t>
      </w:r>
      <w:bookmarkEnd w:id="528"/>
    </w:p>
    <w:p w14:paraId="391B2F5A" w14:textId="77777777" w:rsidR="006372E3" w:rsidRDefault="006372E3" w:rsidP="006372E3">
      <w:r w:rsidRPr="00D0263F">
        <w:rPr>
          <w:rFonts w:hint="eastAsia"/>
          <w:u w:val="single" w:color="FF0000"/>
        </w:rPr>
        <w:t>監査結果により指摘された事項については、これを課題として認識の上、対応し、当該対応の結果について、ⅰ）監査責任者に報告するものとし、ⅱ）システム監査計画に基づく監査又はＰＭ</w:t>
      </w:r>
      <w:r w:rsidRPr="00D0263F">
        <w:rPr>
          <w:rFonts w:hint="eastAsia"/>
          <w:u w:val="single" w:color="FF0000"/>
        </w:rPr>
        <w:lastRenderedPageBreak/>
        <w:t>Ｏの指示による監査の場合はＰＭＯに併せて報告するものとする</w:t>
      </w:r>
    </w:p>
    <w:p w14:paraId="62F463B0" w14:textId="77777777" w:rsidR="006372E3" w:rsidRDefault="006372E3" w:rsidP="006372E3">
      <w:pPr>
        <w:pStyle w:val="3"/>
        <w:ind w:left="171" w:hanging="171"/>
      </w:pPr>
      <w:bookmarkStart w:id="529" w:name="_Toc444338973"/>
      <w:r w:rsidRPr="00D0263F">
        <w:rPr>
          <w:rFonts w:hint="eastAsia"/>
          <w:u w:color="FF0000"/>
        </w:rPr>
        <w:t>フォローアップ</w:t>
      </w:r>
      <w:bookmarkEnd w:id="529"/>
    </w:p>
    <w:p w14:paraId="54A14887" w14:textId="77777777" w:rsidR="006372E3" w:rsidRDefault="006372E3" w:rsidP="006372E3">
      <w:pPr>
        <w:rPr>
          <w:u w:val="single" w:color="FF0000"/>
        </w:rPr>
      </w:pPr>
      <w:r w:rsidRPr="00D0263F">
        <w:rPr>
          <w:rFonts w:hint="eastAsia"/>
          <w:u w:val="single" w:color="FF0000"/>
        </w:rPr>
        <w:t>システム監査計画に基づく監査又はＰＭＯの指示による監査の場合は、ＰＭＯは、当該監査の結果への対応について、必要に応じ、フォローアップを行う</w:t>
      </w:r>
    </w:p>
    <w:p w14:paraId="672E4D6A" w14:textId="64B3646A" w:rsidR="00B40C10" w:rsidRDefault="00B40C10" w:rsidP="006372E3"/>
    <w:p w14:paraId="3D14DEC8" w14:textId="77777777" w:rsidR="00B40C10" w:rsidRDefault="00B40C10" w:rsidP="006372E3"/>
    <w:p w14:paraId="3363DD97" w14:textId="5CAF94F3" w:rsidR="008B5229" w:rsidRDefault="008B5229" w:rsidP="00E562CF">
      <w:pPr>
        <w:pStyle w:val="3"/>
        <w:ind w:left="171" w:hanging="171"/>
      </w:pPr>
      <w:bookmarkStart w:id="530" w:name="_Toc398293327"/>
      <w:bookmarkStart w:id="531" w:name="_Toc444338974"/>
      <w:r w:rsidRPr="00D0263F">
        <w:rPr>
          <w:rFonts w:hint="eastAsia"/>
          <w:u w:color="FF0000"/>
        </w:rPr>
        <w:t>監査に関する調達の特例</w:t>
      </w:r>
      <w:bookmarkEnd w:id="530"/>
      <w:bookmarkEnd w:id="531"/>
    </w:p>
    <w:p w14:paraId="7F53CE77" w14:textId="77777777" w:rsidR="00E562CF" w:rsidRDefault="00E562CF" w:rsidP="00E562CF">
      <w:r w:rsidRPr="00D0263F">
        <w:rPr>
          <w:rFonts w:hint="eastAsia"/>
          <w:u w:val="single" w:color="FF0000"/>
        </w:rPr>
        <w:t>監査業務を委託する場合、「</w:t>
      </w:r>
      <w:r w:rsidRPr="00D0263F">
        <w:rPr>
          <w:u w:val="single" w:color="FF0000"/>
        </w:rPr>
        <w:fldChar w:fldCharType="begin"/>
      </w:r>
      <w:r w:rsidRPr="00D0263F">
        <w:rPr>
          <w:u w:val="single" w:color="FF0000"/>
        </w:rPr>
        <w:instrText xml:space="preserve"> </w:instrText>
      </w:r>
      <w:r w:rsidRPr="00D0263F">
        <w:rPr>
          <w:rFonts w:hint="eastAsia"/>
          <w:u w:val="single" w:color="FF0000"/>
        </w:rPr>
        <w:instrText>REF _Ref380078011 \r \h</w:instrText>
      </w:r>
      <w:r w:rsidRPr="00D0263F">
        <w:rPr>
          <w:u w:val="single" w:color="FF0000"/>
        </w:rPr>
        <w:instrText xml:space="preserve"> </w:instrText>
      </w:r>
      <w:r w:rsidRPr="00D0263F">
        <w:rPr>
          <w:u w:val="single" w:color="FF0000"/>
        </w:rPr>
      </w:r>
      <w:r w:rsidRPr="00D0263F">
        <w:rPr>
          <w:u w:val="single" w:color="FF0000"/>
        </w:rPr>
        <w:fldChar w:fldCharType="separate"/>
      </w:r>
      <w:r w:rsidRPr="00D0263F">
        <w:rPr>
          <w:rFonts w:hint="eastAsia"/>
          <w:u w:val="single" w:color="FF0000"/>
        </w:rPr>
        <w:t>第６章</w:t>
      </w:r>
      <w:r w:rsidRPr="00D0263F">
        <w:rPr>
          <w:u w:val="single" w:color="FF0000"/>
        </w:rPr>
        <w:fldChar w:fldCharType="end"/>
      </w:r>
      <w:r w:rsidRPr="00D0263F">
        <w:rPr>
          <w:rFonts w:hint="eastAsia"/>
          <w:u w:val="single" w:color="FF0000"/>
        </w:rPr>
        <w:t xml:space="preserve"> </w:t>
      </w:r>
      <w:r w:rsidRPr="00D0263F">
        <w:rPr>
          <w:u w:val="single" w:color="FF0000"/>
        </w:rPr>
        <w:fldChar w:fldCharType="begin"/>
      </w:r>
      <w:r w:rsidRPr="00D0263F">
        <w:rPr>
          <w:u w:val="single" w:color="FF0000"/>
        </w:rPr>
        <w:instrText xml:space="preserve"> REF _Ref380078026 \h </w:instrText>
      </w:r>
      <w:r w:rsidRPr="00D0263F">
        <w:rPr>
          <w:u w:val="single" w:color="FF0000"/>
        </w:rPr>
      </w:r>
      <w:r w:rsidRPr="00D0263F">
        <w:rPr>
          <w:u w:val="single" w:color="FF0000"/>
        </w:rPr>
        <w:fldChar w:fldCharType="separate"/>
      </w:r>
      <w:r w:rsidRPr="00D0263F">
        <w:rPr>
          <w:rFonts w:hint="eastAsia"/>
          <w:u w:val="single" w:color="FF0000"/>
        </w:rPr>
        <w:t>調達</w:t>
      </w:r>
      <w:r w:rsidRPr="00D0263F">
        <w:rPr>
          <w:u w:val="single" w:color="FF0000"/>
        </w:rPr>
        <w:fldChar w:fldCharType="end"/>
      </w:r>
      <w:r w:rsidRPr="00D0263F">
        <w:rPr>
          <w:rFonts w:hint="eastAsia"/>
          <w:u w:val="single" w:color="FF0000"/>
        </w:rPr>
        <w:t>」の規定に従うものとする。このほか、特例として、監査に関する調達仕様書を作成するときは、次の</w:t>
      </w:r>
      <w:r w:rsidRPr="00D0263F">
        <w:rPr>
          <w:rFonts w:hint="eastAsia"/>
          <w:u w:val="single" w:color="FF0000"/>
        </w:rPr>
        <w:t>1</w:t>
      </w:r>
      <w:r w:rsidRPr="00D0263F">
        <w:rPr>
          <w:rFonts w:hint="eastAsia"/>
          <w:u w:val="single" w:color="FF0000"/>
        </w:rPr>
        <w:t>）から</w:t>
      </w:r>
      <w:r w:rsidRPr="00D0263F">
        <w:rPr>
          <w:rFonts w:hint="eastAsia"/>
          <w:u w:val="single" w:color="FF0000"/>
        </w:rPr>
        <w:t>3</w:t>
      </w:r>
      <w:r w:rsidRPr="00D0263F">
        <w:rPr>
          <w:rFonts w:hint="eastAsia"/>
          <w:u w:val="single" w:color="FF0000"/>
        </w:rPr>
        <w:t>）までに掲げる事項を盛り込む</w:t>
      </w:r>
    </w:p>
    <w:p w14:paraId="4D24A6DD" w14:textId="77777777" w:rsidR="00E562CF" w:rsidRDefault="00E562CF" w:rsidP="00E562CF">
      <w:pPr>
        <w:pStyle w:val="4"/>
        <w:numPr>
          <w:ilvl w:val="0"/>
          <w:numId w:val="95"/>
        </w:numPr>
      </w:pPr>
      <w:r w:rsidRPr="00E562CF">
        <w:rPr>
          <w:rFonts w:hint="eastAsia"/>
          <w:u w:color="FF0000"/>
        </w:rPr>
        <w:t>作業の実施に当たっての遵守事項</w:t>
      </w:r>
    </w:p>
    <w:p w14:paraId="12223B0A" w14:textId="77777777" w:rsidR="00E562CF" w:rsidRDefault="00E562CF" w:rsidP="00E562CF">
      <w:r w:rsidRPr="00D0263F">
        <w:rPr>
          <w:u w:val="single" w:color="FF0000"/>
        </w:rPr>
        <w:t>監査結果及び監査で</w:t>
      </w:r>
      <w:r w:rsidRPr="00D0263F">
        <w:rPr>
          <w:rFonts w:hint="eastAsia"/>
          <w:u w:val="single" w:color="FF0000"/>
        </w:rPr>
        <w:t>知り得た</w:t>
      </w:r>
      <w:r w:rsidRPr="00D0263F">
        <w:rPr>
          <w:u w:val="single" w:color="FF0000"/>
        </w:rPr>
        <w:t>情報</w:t>
      </w:r>
      <w:r w:rsidRPr="00D0263F">
        <w:rPr>
          <w:rFonts w:hint="eastAsia"/>
          <w:u w:val="single" w:color="FF0000"/>
        </w:rPr>
        <w:t>を</w:t>
      </w:r>
      <w:r w:rsidRPr="00D0263F">
        <w:rPr>
          <w:u w:val="single" w:color="FF0000"/>
        </w:rPr>
        <w:t>監査</w:t>
      </w:r>
      <w:r w:rsidRPr="00D0263F">
        <w:rPr>
          <w:rFonts w:hint="eastAsia"/>
          <w:u w:val="single" w:color="FF0000"/>
        </w:rPr>
        <w:t>体制の構成員以外の者</w:t>
      </w:r>
      <w:r w:rsidRPr="00D0263F">
        <w:rPr>
          <w:u w:val="single" w:color="FF0000"/>
        </w:rPr>
        <w:t>と共有</w:t>
      </w:r>
      <w:r w:rsidRPr="00D0263F">
        <w:rPr>
          <w:rFonts w:hint="eastAsia"/>
          <w:u w:val="single" w:color="FF0000"/>
        </w:rPr>
        <w:t>してはなら</w:t>
      </w:r>
      <w:r w:rsidRPr="00D0263F">
        <w:rPr>
          <w:u w:val="single" w:color="FF0000"/>
        </w:rPr>
        <w:t>ない</w:t>
      </w:r>
    </w:p>
    <w:p w14:paraId="463F9E70" w14:textId="77777777" w:rsidR="00E562CF" w:rsidRDefault="00E562CF" w:rsidP="00E562CF">
      <w:pPr>
        <w:pStyle w:val="4"/>
      </w:pPr>
      <w:r w:rsidRPr="00D0263F">
        <w:rPr>
          <w:rFonts w:hint="eastAsia"/>
          <w:u w:color="FF0000"/>
        </w:rPr>
        <w:t>入札制限</w:t>
      </w:r>
    </w:p>
    <w:p w14:paraId="11AE042F" w14:textId="77777777" w:rsidR="00E562CF" w:rsidRDefault="00E562CF" w:rsidP="00E562CF">
      <w:r w:rsidRPr="00D0263F">
        <w:rPr>
          <w:rFonts w:hint="eastAsia"/>
          <w:u w:val="single" w:color="FF0000"/>
        </w:rPr>
        <w:t>監査対象である情報システムの調達案件（監査業務案件を除く。）に関与した事業者は、監査の独立性及び客観性の確保の観点から、当該情報システムの監査に関する調達案件の入札に参加できない</w:t>
      </w:r>
    </w:p>
    <w:p w14:paraId="5BE33C37" w14:textId="77777777" w:rsidR="00E562CF" w:rsidRDefault="00E562CF" w:rsidP="00E562CF">
      <w:pPr>
        <w:pStyle w:val="4"/>
      </w:pPr>
      <w:r w:rsidRPr="00D0263F">
        <w:rPr>
          <w:rFonts w:hint="eastAsia"/>
          <w:u w:color="FF0000"/>
        </w:rPr>
        <w:t>再委託に関する事項</w:t>
      </w:r>
    </w:p>
    <w:p w14:paraId="3789EC36" w14:textId="2CF97972" w:rsidR="00E562CF" w:rsidRDefault="00E562CF" w:rsidP="00E562CF">
      <w:pPr>
        <w:rPr>
          <w:u w:val="single" w:color="FF0000"/>
        </w:rPr>
      </w:pPr>
      <w:r w:rsidRPr="00D0263F">
        <w:rPr>
          <w:rFonts w:hint="eastAsia"/>
          <w:u w:val="single" w:color="FF0000"/>
        </w:rPr>
        <w:t>原則として、監査業務の再委託は行ってはならない</w:t>
      </w:r>
    </w:p>
    <w:p w14:paraId="6A71DB5D" w14:textId="59F27A13" w:rsidR="00E562CF" w:rsidRDefault="00E562CF" w:rsidP="00E562CF">
      <w:pPr>
        <w:pStyle w:val="2"/>
        <w:ind w:left="568" w:hanging="568"/>
      </w:pPr>
      <w:bookmarkStart w:id="532" w:name="_Ref381999025"/>
      <w:bookmarkStart w:id="533" w:name="_Ref381999027"/>
      <w:bookmarkStart w:id="534" w:name="_Toc398293328"/>
      <w:bookmarkStart w:id="535" w:name="_Toc444338975"/>
      <w:r>
        <w:rPr>
          <w:rFonts w:hint="eastAsia"/>
        </w:rPr>
        <w:t>情報システムの見直し</w:t>
      </w:r>
      <w:bookmarkEnd w:id="532"/>
      <w:bookmarkEnd w:id="533"/>
      <w:r>
        <w:rPr>
          <w:rFonts w:hint="eastAsia"/>
        </w:rPr>
        <w:t>又は廃止</w:t>
      </w:r>
      <w:bookmarkEnd w:id="534"/>
      <w:bookmarkEnd w:id="535"/>
    </w:p>
    <w:p w14:paraId="65C164D0" w14:textId="1C4818D0" w:rsidR="00E562CF" w:rsidRDefault="00E562CF" w:rsidP="00E562CF">
      <w:pPr>
        <w:pStyle w:val="2"/>
        <w:ind w:left="568" w:hanging="568"/>
      </w:pPr>
      <w:bookmarkStart w:id="536" w:name="_Ref381999001"/>
      <w:bookmarkStart w:id="537" w:name="_Ref381999004"/>
      <w:bookmarkStart w:id="538" w:name="_Toc398293331"/>
      <w:bookmarkStart w:id="539" w:name="_Toc444338976"/>
      <w:r>
        <w:rPr>
          <w:rFonts w:hint="eastAsia"/>
        </w:rPr>
        <w:t>ハードウェア、ソフトウェア製品等の廃棄又は再利用</w:t>
      </w:r>
      <w:bookmarkEnd w:id="536"/>
      <w:bookmarkEnd w:id="537"/>
      <w:bookmarkEnd w:id="538"/>
      <w:bookmarkEnd w:id="539"/>
    </w:p>
    <w:p w14:paraId="2911883E" w14:textId="77777777" w:rsidR="00E562CF" w:rsidRDefault="00E562CF" w:rsidP="00E562CF">
      <w:pPr>
        <w:pStyle w:val="3"/>
        <w:ind w:left="171" w:hanging="171"/>
      </w:pPr>
      <w:bookmarkStart w:id="540" w:name="_Toc398293332"/>
      <w:bookmarkStart w:id="541" w:name="_Toc444338977"/>
      <w:r>
        <w:rPr>
          <w:rFonts w:hint="eastAsia"/>
        </w:rPr>
        <w:t>廃棄</w:t>
      </w:r>
      <w:bookmarkEnd w:id="540"/>
      <w:bookmarkEnd w:id="541"/>
    </w:p>
    <w:p w14:paraId="20A481F3" w14:textId="77777777" w:rsidR="00E562CF" w:rsidRDefault="00E562CF" w:rsidP="00E562CF">
      <w:pPr>
        <w:pStyle w:val="4"/>
        <w:numPr>
          <w:ilvl w:val="0"/>
          <w:numId w:val="96"/>
        </w:numPr>
      </w:pPr>
      <w:r>
        <w:rPr>
          <w:rFonts w:hint="eastAsia"/>
        </w:rPr>
        <w:t>廃棄対象物の確認</w:t>
      </w:r>
    </w:p>
    <w:p w14:paraId="621A0F6E" w14:textId="77777777" w:rsidR="00E562CF" w:rsidRDefault="00E562CF" w:rsidP="00E562CF">
      <w:pPr>
        <w:pStyle w:val="af0"/>
        <w:numPr>
          <w:ilvl w:val="0"/>
          <w:numId w:val="84"/>
        </w:numPr>
        <w:ind w:leftChars="0"/>
      </w:pPr>
      <w:r>
        <w:rPr>
          <w:rFonts w:hint="eastAsia"/>
        </w:rPr>
        <w:t>廃棄を行う事業者に対し、廃棄物、数量、所有形態、再利用の可否、廃棄方法等を記載した廃棄対象物リストの提出を求め、適切に廃棄されるようその内容を確認する</w:t>
      </w:r>
    </w:p>
    <w:p w14:paraId="1CCEEC18" w14:textId="77777777" w:rsidR="00E562CF" w:rsidRDefault="00E562CF" w:rsidP="00E562CF">
      <w:pPr>
        <w:pStyle w:val="4"/>
      </w:pPr>
      <w:r>
        <w:rPr>
          <w:rFonts w:hint="eastAsia"/>
        </w:rPr>
        <w:t>廃棄物の確認</w:t>
      </w:r>
    </w:p>
    <w:p w14:paraId="4944153B" w14:textId="77777777" w:rsidR="00E562CF" w:rsidRDefault="00E562CF" w:rsidP="00E562CF">
      <w:pPr>
        <w:pStyle w:val="af0"/>
        <w:numPr>
          <w:ilvl w:val="0"/>
          <w:numId w:val="84"/>
        </w:numPr>
        <w:ind w:leftChars="0"/>
      </w:pPr>
      <w:r>
        <w:rPr>
          <w:rFonts w:hint="eastAsia"/>
        </w:rPr>
        <w:t>廃棄後、廃棄を行う事業者に対し、廃棄対象物リストどおりに廃棄したことを確認する</w:t>
      </w:r>
    </w:p>
    <w:p w14:paraId="53EF6155" w14:textId="77777777" w:rsidR="00E562CF" w:rsidRDefault="00E562CF" w:rsidP="00E562CF">
      <w:pPr>
        <w:pStyle w:val="af0"/>
        <w:numPr>
          <w:ilvl w:val="0"/>
          <w:numId w:val="84"/>
        </w:numPr>
        <w:ind w:leftChars="0"/>
      </w:pPr>
      <w:r>
        <w:rPr>
          <w:rFonts w:hint="eastAsia"/>
        </w:rPr>
        <w:t>自府省の情報セキュリティポリシーに基づき、電磁的記録の抹消・破壊等の適切な措置を講ずる</w:t>
      </w:r>
    </w:p>
    <w:p w14:paraId="2175DF1C" w14:textId="77777777" w:rsidR="00E562CF" w:rsidRDefault="00E562CF" w:rsidP="00E562CF">
      <w:pPr>
        <w:pStyle w:val="3"/>
        <w:ind w:left="171" w:hanging="171"/>
      </w:pPr>
      <w:bookmarkStart w:id="542" w:name="_Toc398293333"/>
      <w:bookmarkStart w:id="543" w:name="_Toc444338978"/>
      <w:r>
        <w:rPr>
          <w:rFonts w:hint="eastAsia"/>
        </w:rPr>
        <w:t>再利用</w:t>
      </w:r>
      <w:bookmarkEnd w:id="542"/>
      <w:bookmarkEnd w:id="543"/>
    </w:p>
    <w:p w14:paraId="41FCF7DC" w14:textId="77777777" w:rsidR="00E562CF" w:rsidRDefault="00E562CF" w:rsidP="00E562CF">
      <w:pPr>
        <w:pStyle w:val="af0"/>
        <w:numPr>
          <w:ilvl w:val="0"/>
          <w:numId w:val="97"/>
        </w:numPr>
        <w:ind w:leftChars="0"/>
      </w:pPr>
      <w:r>
        <w:rPr>
          <w:rFonts w:hint="eastAsia"/>
        </w:rPr>
        <w:t>復元困難な方法によりデータを消去する等の措置を講じた上で、再利用先への引渡しを行う</w:t>
      </w:r>
    </w:p>
    <w:p w14:paraId="20BD7FBA" w14:textId="77777777" w:rsidR="00E562CF" w:rsidRDefault="00E562CF" w:rsidP="00E562CF">
      <w:pPr>
        <w:pStyle w:val="af0"/>
        <w:numPr>
          <w:ilvl w:val="0"/>
          <w:numId w:val="97"/>
        </w:numPr>
        <w:ind w:leftChars="0"/>
      </w:pPr>
      <w:r>
        <w:rPr>
          <w:rFonts w:hint="eastAsia"/>
        </w:rPr>
        <w:t>その購入の際に納品されたメディアやライセンス証書等、ライセンスの保有を証明するために必要となる部材も併せて引き渡す</w:t>
      </w:r>
    </w:p>
    <w:p w14:paraId="3B62EFA5" w14:textId="4C964B28" w:rsidR="00E562CF" w:rsidRDefault="00E562CF" w:rsidP="00E562CF">
      <w:pPr>
        <w:pStyle w:val="2"/>
        <w:ind w:left="568" w:hanging="568"/>
      </w:pPr>
      <w:bookmarkStart w:id="544" w:name="_Toc444338979"/>
      <w:r>
        <w:rPr>
          <w:rFonts w:hint="eastAsia"/>
          <w:u w:color="FF0000"/>
        </w:rPr>
        <w:t>【別紙】</w:t>
      </w:r>
      <w:r w:rsidRPr="00B24EDC">
        <w:rPr>
          <w:rFonts w:hint="eastAsia"/>
          <w:u w:color="FF0000"/>
        </w:rPr>
        <w:t>情報システムの経費区分</w:t>
      </w:r>
      <w:bookmarkEnd w:id="544"/>
    </w:p>
    <w:p w14:paraId="377B005F" w14:textId="77777777" w:rsidR="00E562CF" w:rsidRDefault="00E562CF" w:rsidP="00E562CF">
      <w:pPr>
        <w:kinsoku w:val="0"/>
        <w:snapToGrid w:val="0"/>
        <w:rPr>
          <w:rFonts w:asciiTheme="majorEastAsia" w:eastAsiaTheme="majorEastAsia" w:hAnsiTheme="majorEastAsia"/>
        </w:rPr>
      </w:pPr>
    </w:p>
    <w:tbl>
      <w:tblPr>
        <w:tblStyle w:val="afd"/>
        <w:tblW w:w="0" w:type="auto"/>
        <w:tblLook w:val="04A0" w:firstRow="1" w:lastRow="0" w:firstColumn="1" w:lastColumn="0" w:noHBand="0" w:noVBand="1"/>
      </w:tblPr>
      <w:tblGrid>
        <w:gridCol w:w="375"/>
        <w:gridCol w:w="404"/>
        <w:gridCol w:w="1802"/>
        <w:gridCol w:w="5923"/>
      </w:tblGrid>
      <w:tr w:rsidR="00E562CF" w14:paraId="55BFED49" w14:textId="77777777" w:rsidTr="00D35D49">
        <w:trPr>
          <w:trHeight w:val="417"/>
        </w:trPr>
        <w:tc>
          <w:tcPr>
            <w:tcW w:w="2748" w:type="dxa"/>
            <w:gridSpan w:val="3"/>
            <w:shd w:val="pct10" w:color="auto" w:fill="auto"/>
            <w:vAlign w:val="center"/>
          </w:tcPr>
          <w:p w14:paraId="04CA1528"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経費区分</w:t>
            </w:r>
          </w:p>
        </w:tc>
        <w:tc>
          <w:tcPr>
            <w:tcW w:w="6520" w:type="dxa"/>
            <w:shd w:val="pct10" w:color="auto" w:fill="auto"/>
            <w:vAlign w:val="center"/>
          </w:tcPr>
          <w:p w14:paraId="579A4E6F"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摘要</w:t>
            </w:r>
          </w:p>
        </w:tc>
      </w:tr>
      <w:tr w:rsidR="00E562CF" w:rsidRPr="009738E6" w14:paraId="39A48FD3" w14:textId="77777777" w:rsidTr="00D35D49">
        <w:tc>
          <w:tcPr>
            <w:tcW w:w="2748" w:type="dxa"/>
            <w:gridSpan w:val="3"/>
            <w:tcBorders>
              <w:bottom w:val="nil"/>
            </w:tcBorders>
          </w:tcPr>
          <w:p w14:paraId="3EFEF81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1) 整備経費</w:t>
            </w:r>
          </w:p>
        </w:tc>
        <w:tc>
          <w:tcPr>
            <w:tcW w:w="6520" w:type="dxa"/>
          </w:tcPr>
          <w:p w14:paraId="56814E4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新規開発、機能改修・追加、更改及びこれらに付随する環境の整備をいう。）に要する一時的な経費</w:t>
            </w:r>
          </w:p>
        </w:tc>
      </w:tr>
      <w:tr w:rsidR="00E562CF" w14:paraId="07B1E705" w14:textId="77777777" w:rsidTr="00D35D49">
        <w:tc>
          <w:tcPr>
            <w:tcW w:w="817" w:type="dxa"/>
            <w:gridSpan w:val="2"/>
            <w:vMerge w:val="restart"/>
            <w:tcBorders>
              <w:top w:val="nil"/>
            </w:tcBorders>
          </w:tcPr>
          <w:p w14:paraId="792E548F" w14:textId="77777777" w:rsidR="00E562CF" w:rsidRPr="0090095E" w:rsidRDefault="00E562CF" w:rsidP="00D35D49">
            <w:pPr>
              <w:kinsoku w:val="0"/>
              <w:snapToGrid w:val="0"/>
              <w:rPr>
                <w:rFonts w:asciiTheme="minorEastAsia" w:hAnsiTheme="minorEastAsia"/>
              </w:rPr>
            </w:pPr>
          </w:p>
        </w:tc>
        <w:tc>
          <w:tcPr>
            <w:tcW w:w="1931" w:type="dxa"/>
          </w:tcPr>
          <w:p w14:paraId="016EFA0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調査研究等経費</w:t>
            </w:r>
          </w:p>
        </w:tc>
        <w:tc>
          <w:tcPr>
            <w:tcW w:w="6520" w:type="dxa"/>
          </w:tcPr>
          <w:p w14:paraId="197A664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当たり、業務の設計、要件定義を行う目的で行う現状分析、プロトタイプ作成、ドキュメント作成支援、調査研究等に要する経費（最適化計画の策定に要する経費を含む。）</w:t>
            </w:r>
          </w:p>
        </w:tc>
      </w:tr>
      <w:tr w:rsidR="00E562CF" w14:paraId="0C6ED577" w14:textId="77777777" w:rsidTr="00D35D49">
        <w:tc>
          <w:tcPr>
            <w:tcW w:w="817" w:type="dxa"/>
            <w:gridSpan w:val="2"/>
            <w:vMerge/>
            <w:tcBorders>
              <w:top w:val="nil"/>
            </w:tcBorders>
          </w:tcPr>
          <w:p w14:paraId="4EF85F27" w14:textId="77777777" w:rsidR="00E562CF" w:rsidRPr="0090095E" w:rsidRDefault="00E562CF" w:rsidP="00D35D49">
            <w:pPr>
              <w:kinsoku w:val="0"/>
              <w:snapToGrid w:val="0"/>
              <w:rPr>
                <w:rFonts w:asciiTheme="minorEastAsia" w:hAnsiTheme="minorEastAsia"/>
              </w:rPr>
            </w:pPr>
          </w:p>
        </w:tc>
        <w:tc>
          <w:tcPr>
            <w:tcW w:w="1931" w:type="dxa"/>
          </w:tcPr>
          <w:p w14:paraId="2967436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設計経費</w:t>
            </w:r>
          </w:p>
        </w:tc>
        <w:tc>
          <w:tcPr>
            <w:tcW w:w="6520" w:type="dxa"/>
          </w:tcPr>
          <w:p w14:paraId="7992B676"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その開発に</w:t>
            </w:r>
            <w:r>
              <w:rPr>
                <w:rFonts w:asciiTheme="minorEastAsia" w:hAnsiTheme="minorEastAsia" w:hint="eastAsia"/>
              </w:rPr>
              <w:t>関す</w:t>
            </w:r>
            <w:r w:rsidRPr="0090095E">
              <w:rPr>
                <w:rFonts w:asciiTheme="minorEastAsia" w:hAnsiTheme="minorEastAsia" w:hint="eastAsia"/>
              </w:rPr>
              <w:t>る設計書の作成に要する経費</w:t>
            </w:r>
          </w:p>
        </w:tc>
      </w:tr>
      <w:tr w:rsidR="00E562CF" w14:paraId="20368200" w14:textId="77777777" w:rsidTr="00D35D49">
        <w:tc>
          <w:tcPr>
            <w:tcW w:w="817" w:type="dxa"/>
            <w:gridSpan w:val="2"/>
            <w:vMerge/>
            <w:tcBorders>
              <w:top w:val="nil"/>
            </w:tcBorders>
          </w:tcPr>
          <w:p w14:paraId="12FFEECE" w14:textId="77777777" w:rsidR="00E562CF" w:rsidRPr="0090095E" w:rsidRDefault="00E562CF" w:rsidP="00D35D49">
            <w:pPr>
              <w:kinsoku w:val="0"/>
              <w:snapToGrid w:val="0"/>
              <w:rPr>
                <w:rFonts w:asciiTheme="minorEastAsia" w:hAnsiTheme="minorEastAsia"/>
              </w:rPr>
            </w:pPr>
          </w:p>
        </w:tc>
        <w:tc>
          <w:tcPr>
            <w:tcW w:w="1931" w:type="dxa"/>
          </w:tcPr>
          <w:p w14:paraId="7F790DA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開発経費</w:t>
            </w:r>
          </w:p>
        </w:tc>
        <w:tc>
          <w:tcPr>
            <w:tcW w:w="6520" w:type="dxa"/>
          </w:tcPr>
          <w:p w14:paraId="620CCD8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情報システムのプログラミング、パラメータ設定等による情報システムの開発（単体テストを含む。）に要する経費</w:t>
            </w:r>
          </w:p>
        </w:tc>
      </w:tr>
      <w:tr w:rsidR="00E562CF" w14:paraId="3057FA65" w14:textId="77777777" w:rsidTr="00D35D49">
        <w:tc>
          <w:tcPr>
            <w:tcW w:w="817" w:type="dxa"/>
            <w:gridSpan w:val="2"/>
            <w:vMerge/>
            <w:tcBorders>
              <w:top w:val="nil"/>
            </w:tcBorders>
          </w:tcPr>
          <w:p w14:paraId="6626036D" w14:textId="77777777" w:rsidR="00E562CF" w:rsidRPr="0090095E" w:rsidRDefault="00E562CF" w:rsidP="00D35D49">
            <w:pPr>
              <w:kinsoku w:val="0"/>
              <w:snapToGrid w:val="0"/>
              <w:rPr>
                <w:rFonts w:asciiTheme="minorEastAsia" w:hAnsiTheme="minorEastAsia"/>
              </w:rPr>
            </w:pPr>
          </w:p>
        </w:tc>
        <w:tc>
          <w:tcPr>
            <w:tcW w:w="1931" w:type="dxa"/>
          </w:tcPr>
          <w:p w14:paraId="5B5E6D19"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据付調整経費</w:t>
            </w:r>
          </w:p>
        </w:tc>
        <w:tc>
          <w:tcPr>
            <w:tcW w:w="6520" w:type="dxa"/>
          </w:tcPr>
          <w:p w14:paraId="508C45A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ハードウェアやラックの搬入・据付け、ネットワークケーブルの敷設等、情報システムの物理的な稼働環境の整備に要する経費</w:t>
            </w:r>
          </w:p>
        </w:tc>
      </w:tr>
      <w:tr w:rsidR="00E562CF" w14:paraId="1F4638E3" w14:textId="77777777" w:rsidTr="00D35D49">
        <w:trPr>
          <w:trHeight w:val="286"/>
        </w:trPr>
        <w:tc>
          <w:tcPr>
            <w:tcW w:w="817" w:type="dxa"/>
            <w:gridSpan w:val="2"/>
            <w:vMerge/>
            <w:tcBorders>
              <w:top w:val="nil"/>
            </w:tcBorders>
          </w:tcPr>
          <w:p w14:paraId="3A2DC46A" w14:textId="77777777" w:rsidR="00E562CF" w:rsidRPr="0090095E" w:rsidRDefault="00E562CF" w:rsidP="00D35D49">
            <w:pPr>
              <w:kinsoku w:val="0"/>
              <w:snapToGrid w:val="0"/>
              <w:rPr>
                <w:rFonts w:asciiTheme="minorEastAsia" w:hAnsiTheme="minorEastAsia"/>
              </w:rPr>
            </w:pPr>
          </w:p>
        </w:tc>
        <w:tc>
          <w:tcPr>
            <w:tcW w:w="1931" w:type="dxa"/>
          </w:tcPr>
          <w:p w14:paraId="08D4FA8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テスト経費</w:t>
            </w:r>
          </w:p>
        </w:tc>
        <w:tc>
          <w:tcPr>
            <w:tcW w:w="6520" w:type="dxa"/>
          </w:tcPr>
          <w:p w14:paraId="6D9C466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する情報システムの結合テスト、総合テスト及び受入テストに要する経費</w:t>
            </w:r>
          </w:p>
        </w:tc>
      </w:tr>
      <w:tr w:rsidR="00E562CF" w14:paraId="3C763625" w14:textId="77777777" w:rsidTr="00D35D49">
        <w:trPr>
          <w:trHeight w:val="253"/>
        </w:trPr>
        <w:tc>
          <w:tcPr>
            <w:tcW w:w="817" w:type="dxa"/>
            <w:gridSpan w:val="2"/>
            <w:vMerge/>
            <w:tcBorders>
              <w:top w:val="nil"/>
            </w:tcBorders>
          </w:tcPr>
          <w:p w14:paraId="640110FD" w14:textId="77777777" w:rsidR="00E562CF" w:rsidRPr="0090095E" w:rsidRDefault="00E562CF" w:rsidP="00D35D49">
            <w:pPr>
              <w:kinsoku w:val="0"/>
              <w:snapToGrid w:val="0"/>
              <w:rPr>
                <w:rFonts w:asciiTheme="minorEastAsia" w:hAnsiTheme="minorEastAsia"/>
              </w:rPr>
            </w:pPr>
          </w:p>
        </w:tc>
        <w:tc>
          <w:tcPr>
            <w:tcW w:w="1931" w:type="dxa"/>
          </w:tcPr>
          <w:p w14:paraId="17F5A06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移行経費</w:t>
            </w:r>
          </w:p>
        </w:tc>
        <w:tc>
          <w:tcPr>
            <w:tcW w:w="6520" w:type="dxa"/>
          </w:tcPr>
          <w:p w14:paraId="4517C89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システム移行及びデータ移行に要する経費</w:t>
            </w:r>
          </w:p>
        </w:tc>
      </w:tr>
      <w:tr w:rsidR="00E562CF" w14:paraId="0E4D501A" w14:textId="77777777" w:rsidTr="00D35D49">
        <w:tc>
          <w:tcPr>
            <w:tcW w:w="817" w:type="dxa"/>
            <w:gridSpan w:val="2"/>
            <w:vMerge/>
            <w:tcBorders>
              <w:top w:val="nil"/>
            </w:tcBorders>
          </w:tcPr>
          <w:p w14:paraId="1E08109F" w14:textId="77777777" w:rsidR="00E562CF" w:rsidRPr="0090095E" w:rsidRDefault="00E562CF" w:rsidP="00D35D49">
            <w:pPr>
              <w:kinsoku w:val="0"/>
              <w:snapToGrid w:val="0"/>
              <w:rPr>
                <w:rFonts w:asciiTheme="minorEastAsia" w:hAnsiTheme="minorEastAsia"/>
              </w:rPr>
            </w:pPr>
          </w:p>
        </w:tc>
        <w:tc>
          <w:tcPr>
            <w:tcW w:w="1931" w:type="dxa"/>
            <w:tcBorders>
              <w:bottom w:val="single" w:sz="4" w:space="0" w:color="auto"/>
            </w:tcBorders>
          </w:tcPr>
          <w:p w14:paraId="36725BC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廃棄経費</w:t>
            </w:r>
          </w:p>
        </w:tc>
        <w:tc>
          <w:tcPr>
            <w:tcW w:w="6520" w:type="dxa"/>
            <w:tcBorders>
              <w:bottom w:val="single" w:sz="4" w:space="0" w:color="auto"/>
            </w:tcBorders>
          </w:tcPr>
          <w:p w14:paraId="5C38E8F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廃止及び更改に伴う、ハードウェアやラック、ネットワークケーブル等の撤去及び廃棄に要する経費</w:t>
            </w:r>
          </w:p>
        </w:tc>
      </w:tr>
      <w:tr w:rsidR="00E562CF" w14:paraId="2681E6A0" w14:textId="77777777" w:rsidTr="00D35D49">
        <w:trPr>
          <w:trHeight w:val="463"/>
        </w:trPr>
        <w:tc>
          <w:tcPr>
            <w:tcW w:w="817" w:type="dxa"/>
            <w:gridSpan w:val="2"/>
            <w:vMerge/>
            <w:tcBorders>
              <w:top w:val="nil"/>
            </w:tcBorders>
          </w:tcPr>
          <w:p w14:paraId="4706B429"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bottom w:val="single" w:sz="4" w:space="0" w:color="auto"/>
            </w:tcBorders>
          </w:tcPr>
          <w:p w14:paraId="673A640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プロジェクト管理支援経費</w:t>
            </w:r>
          </w:p>
        </w:tc>
        <w:tc>
          <w:tcPr>
            <w:tcW w:w="6520" w:type="dxa"/>
            <w:tcBorders>
              <w:top w:val="single" w:sz="4" w:space="0" w:color="auto"/>
              <w:bottom w:val="single" w:sz="4" w:space="0" w:color="auto"/>
            </w:tcBorders>
          </w:tcPr>
          <w:p w14:paraId="461B75C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w:t>
            </w:r>
            <w:r>
              <w:rPr>
                <w:rFonts w:asciiTheme="minorEastAsia" w:hAnsiTheme="minorEastAsia" w:hint="eastAsia"/>
              </w:rPr>
              <w:t>関す</w:t>
            </w:r>
            <w:r w:rsidRPr="0090095E">
              <w:rPr>
                <w:rFonts w:asciiTheme="minorEastAsia" w:hAnsiTheme="minorEastAsia" w:hint="eastAsia"/>
              </w:rPr>
              <w:t>るプロジェクト管理の支援に要する経費</w:t>
            </w:r>
          </w:p>
        </w:tc>
      </w:tr>
      <w:tr w:rsidR="00E562CF" w14:paraId="78CC2F3A" w14:textId="77777777" w:rsidTr="00D35D49">
        <w:tc>
          <w:tcPr>
            <w:tcW w:w="817" w:type="dxa"/>
            <w:gridSpan w:val="2"/>
            <w:vMerge/>
            <w:tcBorders>
              <w:top w:val="nil"/>
            </w:tcBorders>
          </w:tcPr>
          <w:p w14:paraId="60795CB8" w14:textId="77777777" w:rsidR="00E562CF" w:rsidRPr="0090095E" w:rsidRDefault="00E562CF" w:rsidP="00D35D49">
            <w:pPr>
              <w:kinsoku w:val="0"/>
              <w:snapToGrid w:val="0"/>
              <w:rPr>
                <w:rFonts w:asciiTheme="minorEastAsia" w:hAnsiTheme="minorEastAsia"/>
              </w:rPr>
            </w:pPr>
          </w:p>
        </w:tc>
        <w:tc>
          <w:tcPr>
            <w:tcW w:w="1931" w:type="dxa"/>
          </w:tcPr>
          <w:p w14:paraId="2AE6DB7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施設整備等経費</w:t>
            </w:r>
          </w:p>
        </w:tc>
        <w:tc>
          <w:tcPr>
            <w:tcW w:w="6520" w:type="dxa"/>
          </w:tcPr>
          <w:p w14:paraId="757DDE7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整備、改修等に要する経費</w:t>
            </w:r>
          </w:p>
        </w:tc>
      </w:tr>
      <w:tr w:rsidR="00E562CF" w14:paraId="32363159" w14:textId="77777777" w:rsidTr="00D35D49">
        <w:tc>
          <w:tcPr>
            <w:tcW w:w="817" w:type="dxa"/>
            <w:gridSpan w:val="2"/>
            <w:vMerge/>
            <w:tcBorders>
              <w:top w:val="nil"/>
            </w:tcBorders>
          </w:tcPr>
          <w:p w14:paraId="4C3CC6AB"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529E7F0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ハードウェア買取経費</w:t>
            </w:r>
          </w:p>
        </w:tc>
        <w:tc>
          <w:tcPr>
            <w:tcW w:w="6520" w:type="dxa"/>
            <w:tcBorders>
              <w:top w:val="nil"/>
            </w:tcBorders>
          </w:tcPr>
          <w:p w14:paraId="257C723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の買取に要する経費</w:t>
            </w:r>
          </w:p>
        </w:tc>
      </w:tr>
      <w:tr w:rsidR="00E562CF" w14:paraId="11883ED8" w14:textId="77777777" w:rsidTr="00D35D49">
        <w:tc>
          <w:tcPr>
            <w:tcW w:w="817" w:type="dxa"/>
            <w:gridSpan w:val="2"/>
            <w:vMerge/>
            <w:tcBorders>
              <w:top w:val="nil"/>
            </w:tcBorders>
          </w:tcPr>
          <w:p w14:paraId="640FF1DB" w14:textId="77777777" w:rsidR="00E562CF" w:rsidRPr="0090095E" w:rsidRDefault="00E562CF" w:rsidP="00D35D49">
            <w:pPr>
              <w:kinsoku w:val="0"/>
              <w:snapToGrid w:val="0"/>
              <w:rPr>
                <w:rFonts w:asciiTheme="minorEastAsia" w:hAnsiTheme="minorEastAsia"/>
              </w:rPr>
            </w:pPr>
          </w:p>
        </w:tc>
        <w:tc>
          <w:tcPr>
            <w:tcW w:w="1931" w:type="dxa"/>
          </w:tcPr>
          <w:p w14:paraId="52BE462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ソフトウェア買取経費</w:t>
            </w:r>
          </w:p>
        </w:tc>
        <w:tc>
          <w:tcPr>
            <w:tcW w:w="6520" w:type="dxa"/>
          </w:tcPr>
          <w:p w14:paraId="68975AE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のライセンスの買取又は更新に要する経費</w:t>
            </w:r>
          </w:p>
        </w:tc>
      </w:tr>
      <w:tr w:rsidR="00E562CF" w14:paraId="5A2186A0" w14:textId="77777777" w:rsidTr="00D35D49">
        <w:trPr>
          <w:trHeight w:val="67"/>
        </w:trPr>
        <w:tc>
          <w:tcPr>
            <w:tcW w:w="817" w:type="dxa"/>
            <w:gridSpan w:val="2"/>
            <w:vMerge/>
            <w:tcBorders>
              <w:top w:val="nil"/>
            </w:tcBorders>
          </w:tcPr>
          <w:p w14:paraId="32DFAAE7" w14:textId="77777777" w:rsidR="00E562CF" w:rsidRPr="0090095E" w:rsidRDefault="00E562CF" w:rsidP="00D35D49">
            <w:pPr>
              <w:kinsoku w:val="0"/>
              <w:snapToGrid w:val="0"/>
              <w:rPr>
                <w:rFonts w:asciiTheme="minorEastAsia" w:hAnsiTheme="minorEastAsia"/>
              </w:rPr>
            </w:pPr>
          </w:p>
        </w:tc>
        <w:tc>
          <w:tcPr>
            <w:tcW w:w="1931" w:type="dxa"/>
          </w:tcPr>
          <w:p w14:paraId="49AC2FDE"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その他整備経費</w:t>
            </w:r>
          </w:p>
        </w:tc>
        <w:tc>
          <w:tcPr>
            <w:tcW w:w="6520" w:type="dxa"/>
          </w:tcPr>
          <w:p w14:paraId="6DB52A3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サまでのいずれにも該当しない情報システムの整備に要する経費</w:t>
            </w:r>
          </w:p>
        </w:tc>
      </w:tr>
      <w:tr w:rsidR="00E562CF" w14:paraId="299FCFD9" w14:textId="77777777" w:rsidTr="00D35D49">
        <w:tc>
          <w:tcPr>
            <w:tcW w:w="2748" w:type="dxa"/>
            <w:gridSpan w:val="3"/>
            <w:tcBorders>
              <w:bottom w:val="nil"/>
            </w:tcBorders>
          </w:tcPr>
          <w:p w14:paraId="533691B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w:t>
            </w:r>
            <w:r w:rsidRPr="0090095E">
              <w:rPr>
                <w:rFonts w:asciiTheme="minorEastAsia" w:hAnsiTheme="minorEastAsia"/>
              </w:rPr>
              <w:t xml:space="preserve">2) </w:t>
            </w:r>
            <w:r w:rsidRPr="0090095E">
              <w:rPr>
                <w:rFonts w:asciiTheme="minorEastAsia" w:hAnsiTheme="minorEastAsia" w:hint="eastAsia"/>
              </w:rPr>
              <w:t>運用等経費</w:t>
            </w:r>
          </w:p>
        </w:tc>
        <w:tc>
          <w:tcPr>
            <w:tcW w:w="6520" w:type="dxa"/>
          </w:tcPr>
          <w:p w14:paraId="6F80573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運用、保守等に要する経常的な経費</w:t>
            </w:r>
          </w:p>
        </w:tc>
      </w:tr>
      <w:tr w:rsidR="00E562CF" w14:paraId="696919BF" w14:textId="77777777" w:rsidTr="00D35D49">
        <w:tc>
          <w:tcPr>
            <w:tcW w:w="817" w:type="dxa"/>
            <w:gridSpan w:val="2"/>
            <w:vMerge w:val="restart"/>
            <w:tcBorders>
              <w:top w:val="nil"/>
            </w:tcBorders>
          </w:tcPr>
          <w:p w14:paraId="72F58814" w14:textId="77777777" w:rsidR="00E562CF" w:rsidRPr="0090095E" w:rsidRDefault="00E562CF" w:rsidP="00D35D49">
            <w:pPr>
              <w:kinsoku w:val="0"/>
              <w:snapToGrid w:val="0"/>
              <w:rPr>
                <w:rFonts w:asciiTheme="minorEastAsia" w:hAnsiTheme="minorEastAsia"/>
              </w:rPr>
            </w:pPr>
          </w:p>
        </w:tc>
        <w:tc>
          <w:tcPr>
            <w:tcW w:w="1931" w:type="dxa"/>
          </w:tcPr>
          <w:p w14:paraId="507255B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システム運用経費</w:t>
            </w:r>
          </w:p>
        </w:tc>
        <w:tc>
          <w:tcPr>
            <w:tcW w:w="6520" w:type="dxa"/>
          </w:tcPr>
          <w:p w14:paraId="4D4EF71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正常な稼働を保持するために行うハードウェアの状態把握、ファイルの管理、アプリケーションの設定等の管理、障害に対する予防等の措置など、仕様変更や構成変更を伴わない情報システムの技術的及び管理的業務の実施に要する経費</w:t>
            </w:r>
          </w:p>
        </w:tc>
      </w:tr>
      <w:tr w:rsidR="00E562CF" w14:paraId="7AFF51CE" w14:textId="77777777" w:rsidTr="00D35D49">
        <w:tc>
          <w:tcPr>
            <w:tcW w:w="817" w:type="dxa"/>
            <w:gridSpan w:val="2"/>
            <w:vMerge/>
          </w:tcPr>
          <w:p w14:paraId="000D94AC" w14:textId="77777777" w:rsidR="00E562CF" w:rsidRPr="0090095E" w:rsidRDefault="00E562CF" w:rsidP="00D35D49">
            <w:pPr>
              <w:kinsoku w:val="0"/>
              <w:snapToGrid w:val="0"/>
              <w:rPr>
                <w:rFonts w:asciiTheme="minorEastAsia" w:hAnsiTheme="minorEastAsia"/>
              </w:rPr>
            </w:pPr>
          </w:p>
        </w:tc>
        <w:tc>
          <w:tcPr>
            <w:tcW w:w="1931" w:type="dxa"/>
          </w:tcPr>
          <w:p w14:paraId="240D4D9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業務運用支援経費</w:t>
            </w:r>
          </w:p>
        </w:tc>
        <w:tc>
          <w:tcPr>
            <w:tcW w:w="6520" w:type="dxa"/>
          </w:tcPr>
          <w:p w14:paraId="2D679D0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に当たって、</w:t>
            </w:r>
            <w:r>
              <w:rPr>
                <w:rFonts w:asciiTheme="minorEastAsia" w:hAnsiTheme="minorEastAsia" w:hint="eastAsia"/>
              </w:rPr>
              <w:t>業務実施部門が行う</w:t>
            </w:r>
            <w:r w:rsidRPr="0090095E">
              <w:rPr>
                <w:rFonts w:asciiTheme="minorEastAsia" w:hAnsiTheme="minorEastAsia" w:hint="eastAsia"/>
              </w:rPr>
              <w:t>業務（データ作成（ホームページやeラーニングのコンテンツ作成等）、データ受付・登録等）の運用支援に要する経費</w:t>
            </w:r>
          </w:p>
        </w:tc>
      </w:tr>
      <w:tr w:rsidR="00E562CF" w14:paraId="4CD45CBF" w14:textId="77777777" w:rsidTr="00D35D49">
        <w:tc>
          <w:tcPr>
            <w:tcW w:w="817" w:type="dxa"/>
            <w:gridSpan w:val="2"/>
            <w:vMerge/>
          </w:tcPr>
          <w:p w14:paraId="2FF2443F" w14:textId="77777777" w:rsidR="00E562CF" w:rsidRPr="0090095E" w:rsidRDefault="00E562CF" w:rsidP="00D35D49">
            <w:pPr>
              <w:kinsoku w:val="0"/>
              <w:snapToGrid w:val="0"/>
              <w:rPr>
                <w:rFonts w:asciiTheme="minorEastAsia" w:hAnsiTheme="minorEastAsia"/>
              </w:rPr>
            </w:pPr>
          </w:p>
        </w:tc>
        <w:tc>
          <w:tcPr>
            <w:tcW w:w="1931" w:type="dxa"/>
          </w:tcPr>
          <w:p w14:paraId="7C30FAD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操作研修等経費</w:t>
            </w:r>
          </w:p>
        </w:tc>
        <w:tc>
          <w:tcPr>
            <w:tcW w:w="6520" w:type="dxa"/>
          </w:tcPr>
          <w:p w14:paraId="7E137DF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利用に当たって、当該情報システム</w:t>
            </w:r>
            <w:r>
              <w:rPr>
                <w:rFonts w:asciiTheme="minorEastAsia" w:hAnsiTheme="minorEastAsia" w:hint="eastAsia"/>
              </w:rPr>
              <w:t>部門の</w:t>
            </w:r>
            <w:r w:rsidRPr="0090095E">
              <w:rPr>
                <w:rFonts w:asciiTheme="minorEastAsia" w:hAnsiTheme="minorEastAsia" w:hint="eastAsia"/>
              </w:rPr>
              <w:t>担当者又は</w:t>
            </w:r>
            <w:r>
              <w:rPr>
                <w:rFonts w:asciiTheme="minorEastAsia" w:hAnsiTheme="minorEastAsia" w:hint="eastAsia"/>
              </w:rPr>
              <w:t>情報システムの利用者</w:t>
            </w:r>
            <w:r w:rsidRPr="0090095E">
              <w:rPr>
                <w:rFonts w:asciiTheme="minorEastAsia" w:hAnsiTheme="minorEastAsia" w:hint="eastAsia"/>
              </w:rPr>
              <w:t>に対する操作研修等（教材作成・更新を含む。）に要する経費</w:t>
            </w:r>
          </w:p>
        </w:tc>
      </w:tr>
      <w:tr w:rsidR="00E562CF" w14:paraId="3A8BFF52" w14:textId="77777777" w:rsidTr="00D35D49">
        <w:tc>
          <w:tcPr>
            <w:tcW w:w="817" w:type="dxa"/>
            <w:gridSpan w:val="2"/>
            <w:vMerge/>
          </w:tcPr>
          <w:p w14:paraId="09F6FA82" w14:textId="77777777" w:rsidR="00E562CF" w:rsidRPr="0090095E" w:rsidRDefault="00E562CF" w:rsidP="00D35D49">
            <w:pPr>
              <w:kinsoku w:val="0"/>
              <w:snapToGrid w:val="0"/>
              <w:rPr>
                <w:rFonts w:asciiTheme="minorEastAsia" w:hAnsiTheme="minorEastAsia"/>
              </w:rPr>
            </w:pPr>
          </w:p>
        </w:tc>
        <w:tc>
          <w:tcPr>
            <w:tcW w:w="1931" w:type="dxa"/>
          </w:tcPr>
          <w:p w14:paraId="62F50F0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ヘルプデスク経費</w:t>
            </w:r>
          </w:p>
        </w:tc>
        <w:tc>
          <w:tcPr>
            <w:tcW w:w="6520" w:type="dxa"/>
          </w:tcPr>
          <w:p w14:paraId="6E4DD25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解決策を講</w:t>
            </w:r>
            <w:r>
              <w:rPr>
                <w:rFonts w:asciiTheme="minorEastAsia" w:hAnsiTheme="minorEastAsia" w:hint="eastAsia"/>
              </w:rPr>
              <w:t>ず</w:t>
            </w:r>
            <w:r w:rsidRPr="0090095E">
              <w:rPr>
                <w:rFonts w:asciiTheme="minorEastAsia" w:hAnsiTheme="minorEastAsia" w:hint="eastAsia"/>
              </w:rPr>
              <w:t>るために行う業務に要する経費</w:t>
            </w:r>
          </w:p>
        </w:tc>
      </w:tr>
      <w:tr w:rsidR="00E562CF" w14:paraId="0851B754" w14:textId="77777777" w:rsidTr="00D35D49">
        <w:tc>
          <w:tcPr>
            <w:tcW w:w="817" w:type="dxa"/>
            <w:gridSpan w:val="2"/>
            <w:vMerge/>
          </w:tcPr>
          <w:p w14:paraId="27CEB5D9" w14:textId="77777777" w:rsidR="00E562CF" w:rsidRPr="0090095E" w:rsidRDefault="00E562CF" w:rsidP="00D35D49">
            <w:pPr>
              <w:kinsoku w:val="0"/>
              <w:snapToGrid w:val="0"/>
              <w:rPr>
                <w:rFonts w:asciiTheme="minorEastAsia" w:hAnsiTheme="minorEastAsia"/>
              </w:rPr>
            </w:pPr>
          </w:p>
        </w:tc>
        <w:tc>
          <w:tcPr>
            <w:tcW w:w="1931" w:type="dxa"/>
          </w:tcPr>
          <w:p w14:paraId="4022FD2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コールセンター経費</w:t>
            </w:r>
          </w:p>
        </w:tc>
        <w:tc>
          <w:tcPr>
            <w:tcW w:w="6520" w:type="dxa"/>
          </w:tcPr>
          <w:p w14:paraId="1955B6C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あらかじめ決められた事項を案内又は回答する業務に要する経費（主に大量の問い合わせがある場合が該当）</w:t>
            </w:r>
          </w:p>
        </w:tc>
      </w:tr>
      <w:tr w:rsidR="00E562CF" w14:paraId="58FAD8D6" w14:textId="77777777" w:rsidTr="00D35D49">
        <w:trPr>
          <w:trHeight w:val="1441"/>
        </w:trPr>
        <w:tc>
          <w:tcPr>
            <w:tcW w:w="817" w:type="dxa"/>
            <w:gridSpan w:val="2"/>
            <w:vMerge/>
          </w:tcPr>
          <w:p w14:paraId="41F2CC7C"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1A9B8904"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アプリケーション保守経費</w:t>
            </w:r>
          </w:p>
        </w:tc>
        <w:tc>
          <w:tcPr>
            <w:tcW w:w="6520" w:type="dxa"/>
            <w:tcBorders>
              <w:top w:val="single" w:sz="4" w:space="0" w:color="auto"/>
            </w:tcBorders>
          </w:tcPr>
          <w:p w14:paraId="5BE41B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した情報システムについて、障害や技術革新等の外部環境の変化に対して情報システムの機能を仕様どおり正常な状態に保つために行うプログラムの改修、設定変更等に要する経費</w:t>
            </w:r>
          </w:p>
        </w:tc>
      </w:tr>
      <w:tr w:rsidR="00E562CF" w14:paraId="2CC4448E" w14:textId="77777777" w:rsidTr="00D35D49">
        <w:trPr>
          <w:trHeight w:val="1148"/>
        </w:trPr>
        <w:tc>
          <w:tcPr>
            <w:tcW w:w="817" w:type="dxa"/>
            <w:gridSpan w:val="2"/>
            <w:vMerge/>
          </w:tcPr>
          <w:p w14:paraId="2A5D74F7"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5E5CFECC"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ハードウェア保守経費</w:t>
            </w:r>
          </w:p>
        </w:tc>
        <w:tc>
          <w:tcPr>
            <w:tcW w:w="6520" w:type="dxa"/>
            <w:tcBorders>
              <w:top w:val="single" w:sz="4" w:space="0" w:color="auto"/>
            </w:tcBorders>
          </w:tcPr>
          <w:p w14:paraId="30A7B47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障害や技術革新等の外部環境の変化に対して情報システムの機能を仕様どおり正常な状態に保つために行う業務に要する経費</w:t>
            </w:r>
          </w:p>
        </w:tc>
      </w:tr>
      <w:tr w:rsidR="00E562CF" w14:paraId="53091540" w14:textId="77777777" w:rsidTr="00D35D49">
        <w:tc>
          <w:tcPr>
            <w:tcW w:w="817" w:type="dxa"/>
            <w:gridSpan w:val="2"/>
            <w:vMerge/>
          </w:tcPr>
          <w:p w14:paraId="0086BBF4"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4BE5343D"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ソフトウェア保守経費</w:t>
            </w:r>
          </w:p>
        </w:tc>
        <w:tc>
          <w:tcPr>
            <w:tcW w:w="6520" w:type="dxa"/>
            <w:tcBorders>
              <w:top w:val="nil"/>
            </w:tcBorders>
          </w:tcPr>
          <w:p w14:paraId="3311F5A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障害や技術革新等の外部環境の変化に対して情報システムの機能を仕様どおり正常な状態に保つために行う業務に要する経費</w:t>
            </w:r>
          </w:p>
        </w:tc>
      </w:tr>
      <w:tr w:rsidR="00E562CF" w14:paraId="71AB5FF2" w14:textId="77777777" w:rsidTr="00D35D49">
        <w:tc>
          <w:tcPr>
            <w:tcW w:w="817" w:type="dxa"/>
            <w:gridSpan w:val="2"/>
            <w:vMerge/>
          </w:tcPr>
          <w:p w14:paraId="1E812A71" w14:textId="77777777" w:rsidR="00E562CF" w:rsidRPr="0090095E" w:rsidRDefault="00E562CF" w:rsidP="00D35D49">
            <w:pPr>
              <w:kinsoku w:val="0"/>
              <w:snapToGrid w:val="0"/>
              <w:rPr>
                <w:rFonts w:asciiTheme="minorEastAsia" w:hAnsiTheme="minorEastAsia"/>
              </w:rPr>
            </w:pPr>
          </w:p>
        </w:tc>
        <w:tc>
          <w:tcPr>
            <w:tcW w:w="1931" w:type="dxa"/>
          </w:tcPr>
          <w:p w14:paraId="5C4603F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監査経費</w:t>
            </w:r>
          </w:p>
        </w:tc>
        <w:tc>
          <w:tcPr>
            <w:tcW w:w="6520" w:type="dxa"/>
          </w:tcPr>
          <w:p w14:paraId="05142A6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システム監査又は情報セキュリティ監査の実施に要する経費</w:t>
            </w:r>
          </w:p>
        </w:tc>
      </w:tr>
      <w:tr w:rsidR="00E562CF" w14:paraId="34824A74" w14:textId="77777777" w:rsidTr="00D35D49">
        <w:trPr>
          <w:trHeight w:val="314"/>
        </w:trPr>
        <w:tc>
          <w:tcPr>
            <w:tcW w:w="817" w:type="dxa"/>
            <w:gridSpan w:val="2"/>
            <w:vMerge/>
          </w:tcPr>
          <w:p w14:paraId="568CBF66" w14:textId="77777777" w:rsidR="00E562CF" w:rsidRPr="0090095E" w:rsidRDefault="00E562CF" w:rsidP="00D35D49">
            <w:pPr>
              <w:kinsoku w:val="0"/>
              <w:snapToGrid w:val="0"/>
              <w:rPr>
                <w:rFonts w:asciiTheme="minorEastAsia" w:hAnsiTheme="minorEastAsia"/>
              </w:rPr>
            </w:pPr>
          </w:p>
        </w:tc>
        <w:tc>
          <w:tcPr>
            <w:tcW w:w="1931" w:type="dxa"/>
          </w:tcPr>
          <w:p w14:paraId="709788E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情報セキュリティ検査経費</w:t>
            </w:r>
          </w:p>
        </w:tc>
        <w:tc>
          <w:tcPr>
            <w:tcW w:w="6520" w:type="dxa"/>
          </w:tcPr>
          <w:p w14:paraId="006B6EB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ペネトレーションテスト、脆弱性診断等の情報セキュリティ検査・診断の実施に要する経費</w:t>
            </w:r>
          </w:p>
        </w:tc>
      </w:tr>
      <w:tr w:rsidR="00E562CF" w14:paraId="3B1A5EBE" w14:textId="77777777" w:rsidTr="00D35D49">
        <w:trPr>
          <w:trHeight w:val="613"/>
        </w:trPr>
        <w:tc>
          <w:tcPr>
            <w:tcW w:w="817" w:type="dxa"/>
            <w:gridSpan w:val="2"/>
            <w:vMerge/>
          </w:tcPr>
          <w:p w14:paraId="056F08EE" w14:textId="77777777" w:rsidR="00E562CF" w:rsidRPr="0090095E" w:rsidRDefault="00E562CF" w:rsidP="00D35D49">
            <w:pPr>
              <w:kinsoku w:val="0"/>
              <w:snapToGrid w:val="0"/>
              <w:rPr>
                <w:rFonts w:asciiTheme="minorEastAsia" w:hAnsiTheme="minorEastAsia"/>
              </w:rPr>
            </w:pPr>
          </w:p>
        </w:tc>
        <w:tc>
          <w:tcPr>
            <w:tcW w:w="1931" w:type="dxa"/>
          </w:tcPr>
          <w:p w14:paraId="0FB647B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ハードウェア借料</w:t>
            </w:r>
          </w:p>
        </w:tc>
        <w:tc>
          <w:tcPr>
            <w:tcW w:w="6520" w:type="dxa"/>
          </w:tcPr>
          <w:p w14:paraId="5EE966D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その使用に要する借料</w:t>
            </w:r>
          </w:p>
        </w:tc>
      </w:tr>
      <w:tr w:rsidR="00E562CF" w14:paraId="71338848" w14:textId="77777777" w:rsidTr="00D35D49">
        <w:tc>
          <w:tcPr>
            <w:tcW w:w="817" w:type="dxa"/>
            <w:gridSpan w:val="2"/>
            <w:vMerge/>
          </w:tcPr>
          <w:p w14:paraId="7DB17616" w14:textId="77777777" w:rsidR="00E562CF" w:rsidRPr="0090095E" w:rsidRDefault="00E562CF" w:rsidP="00D35D49">
            <w:pPr>
              <w:kinsoku w:val="0"/>
              <w:snapToGrid w:val="0"/>
              <w:rPr>
                <w:rFonts w:asciiTheme="minorEastAsia" w:hAnsiTheme="minorEastAsia"/>
              </w:rPr>
            </w:pPr>
          </w:p>
        </w:tc>
        <w:tc>
          <w:tcPr>
            <w:tcW w:w="1931" w:type="dxa"/>
          </w:tcPr>
          <w:p w14:paraId="1C0C2CB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ソフトウェア借料</w:t>
            </w:r>
          </w:p>
        </w:tc>
        <w:tc>
          <w:tcPr>
            <w:tcW w:w="6520" w:type="dxa"/>
          </w:tcPr>
          <w:p w14:paraId="1A1D4D84"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その使用に要する借料</w:t>
            </w:r>
          </w:p>
        </w:tc>
      </w:tr>
      <w:tr w:rsidR="00E562CF" w14:paraId="1EB3F92E" w14:textId="77777777" w:rsidTr="00D35D49">
        <w:tc>
          <w:tcPr>
            <w:tcW w:w="817" w:type="dxa"/>
            <w:gridSpan w:val="2"/>
            <w:vMerge/>
          </w:tcPr>
          <w:p w14:paraId="61002F5C" w14:textId="77777777" w:rsidR="00E562CF" w:rsidRPr="0090095E" w:rsidRDefault="00E562CF" w:rsidP="00D35D49">
            <w:pPr>
              <w:kinsoku w:val="0"/>
              <w:snapToGrid w:val="0"/>
              <w:rPr>
                <w:rFonts w:asciiTheme="minorEastAsia" w:hAnsiTheme="minorEastAsia"/>
              </w:rPr>
            </w:pPr>
          </w:p>
        </w:tc>
        <w:tc>
          <w:tcPr>
            <w:tcW w:w="1931" w:type="dxa"/>
          </w:tcPr>
          <w:p w14:paraId="5F25CA57"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ス　サービス利用料</w:t>
            </w:r>
          </w:p>
        </w:tc>
        <w:tc>
          <w:tcPr>
            <w:tcW w:w="6520" w:type="dxa"/>
          </w:tcPr>
          <w:p w14:paraId="47D0575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又は利用に当たって、ASP、SaaS、PaaS、ホスティングサービスなど、国の行政機関以外の者が提供するサービスの利用に要する経費</w:t>
            </w:r>
          </w:p>
        </w:tc>
      </w:tr>
      <w:tr w:rsidR="00E562CF" w14:paraId="09234E0F" w14:textId="77777777" w:rsidTr="00D35D49">
        <w:tc>
          <w:tcPr>
            <w:tcW w:w="817" w:type="dxa"/>
            <w:gridSpan w:val="2"/>
            <w:vMerge/>
          </w:tcPr>
          <w:p w14:paraId="796B193F" w14:textId="77777777" w:rsidR="00E562CF" w:rsidRPr="0090095E" w:rsidRDefault="00E562CF" w:rsidP="00D35D49">
            <w:pPr>
              <w:kinsoku w:val="0"/>
              <w:snapToGrid w:val="0"/>
              <w:rPr>
                <w:rFonts w:asciiTheme="minorEastAsia" w:hAnsiTheme="minorEastAsia"/>
              </w:rPr>
            </w:pPr>
          </w:p>
        </w:tc>
        <w:tc>
          <w:tcPr>
            <w:tcW w:w="1931" w:type="dxa"/>
          </w:tcPr>
          <w:p w14:paraId="1CB4874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セ　通信回線料</w:t>
            </w:r>
          </w:p>
        </w:tc>
        <w:tc>
          <w:tcPr>
            <w:tcW w:w="6520" w:type="dxa"/>
          </w:tcPr>
          <w:p w14:paraId="54B6F00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ネットワークにおいて必要となる通信回線の利用に要する経費</w:t>
            </w:r>
          </w:p>
        </w:tc>
      </w:tr>
      <w:tr w:rsidR="00E562CF" w14:paraId="1E0C15DF" w14:textId="77777777" w:rsidTr="00D35D49">
        <w:tc>
          <w:tcPr>
            <w:tcW w:w="817" w:type="dxa"/>
            <w:gridSpan w:val="2"/>
            <w:vMerge/>
          </w:tcPr>
          <w:p w14:paraId="2A763F30" w14:textId="77777777" w:rsidR="00E562CF" w:rsidRPr="0090095E" w:rsidRDefault="00E562CF" w:rsidP="00D35D49">
            <w:pPr>
              <w:kinsoku w:val="0"/>
              <w:snapToGrid w:val="0"/>
              <w:rPr>
                <w:rFonts w:asciiTheme="minorEastAsia" w:hAnsiTheme="minorEastAsia"/>
              </w:rPr>
            </w:pPr>
          </w:p>
        </w:tc>
        <w:tc>
          <w:tcPr>
            <w:tcW w:w="1931" w:type="dxa"/>
          </w:tcPr>
          <w:p w14:paraId="1562CE9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ソ　施設利用等経費</w:t>
            </w:r>
          </w:p>
        </w:tc>
        <w:tc>
          <w:tcPr>
            <w:tcW w:w="6520" w:type="dxa"/>
          </w:tcPr>
          <w:p w14:paraId="0A9C022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利用等に要する経費</w:t>
            </w:r>
          </w:p>
        </w:tc>
      </w:tr>
      <w:tr w:rsidR="00E562CF" w14:paraId="23AF7BD9" w14:textId="77777777" w:rsidTr="00D35D49">
        <w:trPr>
          <w:trHeight w:val="498"/>
        </w:trPr>
        <w:tc>
          <w:tcPr>
            <w:tcW w:w="817" w:type="dxa"/>
            <w:gridSpan w:val="2"/>
            <w:vMerge/>
          </w:tcPr>
          <w:p w14:paraId="50AFD537" w14:textId="77777777" w:rsidR="00E562CF" w:rsidRPr="0090095E" w:rsidRDefault="00E562CF" w:rsidP="00D35D49">
            <w:pPr>
              <w:kinsoku w:val="0"/>
              <w:snapToGrid w:val="0"/>
              <w:rPr>
                <w:rFonts w:asciiTheme="minorEastAsia" w:hAnsiTheme="minorEastAsia"/>
              </w:rPr>
            </w:pPr>
          </w:p>
        </w:tc>
        <w:tc>
          <w:tcPr>
            <w:tcW w:w="1931" w:type="dxa"/>
          </w:tcPr>
          <w:p w14:paraId="04938A9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タ　その他運用等経費</w:t>
            </w:r>
          </w:p>
        </w:tc>
        <w:tc>
          <w:tcPr>
            <w:tcW w:w="6520" w:type="dxa"/>
          </w:tcPr>
          <w:p w14:paraId="2B38235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ソまでのいずれにも該当しない情報システムの運用等に要する経費</w:t>
            </w:r>
          </w:p>
        </w:tc>
      </w:tr>
      <w:tr w:rsidR="00E562CF" w14:paraId="5E04F83E" w14:textId="77777777" w:rsidTr="00D35D49">
        <w:tc>
          <w:tcPr>
            <w:tcW w:w="2748" w:type="dxa"/>
            <w:gridSpan w:val="3"/>
            <w:tcBorders>
              <w:bottom w:val="nil"/>
            </w:tcBorders>
          </w:tcPr>
          <w:p w14:paraId="1E2EE7C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3) その他経費</w:t>
            </w:r>
          </w:p>
        </w:tc>
        <w:tc>
          <w:tcPr>
            <w:tcW w:w="6520" w:type="dxa"/>
          </w:tcPr>
          <w:p w14:paraId="087DD299"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国の行政機関以外の情報システムに関係する経費及び電子政府推進のための体制整備に要する経費</w:t>
            </w:r>
          </w:p>
        </w:tc>
      </w:tr>
      <w:tr w:rsidR="00E562CF" w14:paraId="3CE22FC2" w14:textId="77777777" w:rsidTr="00D35D49">
        <w:tc>
          <w:tcPr>
            <w:tcW w:w="392" w:type="dxa"/>
            <w:vMerge w:val="restart"/>
            <w:tcBorders>
              <w:top w:val="nil"/>
            </w:tcBorders>
          </w:tcPr>
          <w:p w14:paraId="7FB4595B" w14:textId="77777777" w:rsidR="00E562CF" w:rsidRPr="0090095E" w:rsidRDefault="00E562CF" w:rsidP="00D35D49">
            <w:pPr>
              <w:kinsoku w:val="0"/>
              <w:snapToGrid w:val="0"/>
              <w:rPr>
                <w:rFonts w:asciiTheme="minorEastAsia" w:hAnsiTheme="minorEastAsia"/>
              </w:rPr>
            </w:pPr>
          </w:p>
        </w:tc>
        <w:tc>
          <w:tcPr>
            <w:tcW w:w="2356" w:type="dxa"/>
            <w:gridSpan w:val="2"/>
            <w:tcBorders>
              <w:bottom w:val="nil"/>
            </w:tcBorders>
          </w:tcPr>
          <w:p w14:paraId="44D4FB6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①　情報システム振興等経費</w:t>
            </w:r>
          </w:p>
        </w:tc>
        <w:tc>
          <w:tcPr>
            <w:tcW w:w="6520" w:type="dxa"/>
          </w:tcPr>
          <w:p w14:paraId="39BDAEA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独立行政法人等に対する情報システムの整備・運用に関する助成金、補助金、交付金等の経費</w:t>
            </w:r>
          </w:p>
        </w:tc>
      </w:tr>
      <w:tr w:rsidR="00E562CF" w:rsidRPr="00865F55" w14:paraId="602C56D3" w14:textId="77777777" w:rsidTr="00D35D49">
        <w:tc>
          <w:tcPr>
            <w:tcW w:w="392" w:type="dxa"/>
            <w:vMerge/>
          </w:tcPr>
          <w:p w14:paraId="4C4EFF51" w14:textId="77777777" w:rsidR="00E562CF" w:rsidRPr="0090095E" w:rsidRDefault="00E562CF" w:rsidP="00D35D49">
            <w:pPr>
              <w:kinsoku w:val="0"/>
              <w:snapToGrid w:val="0"/>
              <w:rPr>
                <w:rFonts w:asciiTheme="minorEastAsia" w:hAnsiTheme="minorEastAsia"/>
              </w:rPr>
            </w:pPr>
          </w:p>
        </w:tc>
        <w:tc>
          <w:tcPr>
            <w:tcW w:w="425" w:type="dxa"/>
            <w:vMerge w:val="restart"/>
            <w:tcBorders>
              <w:top w:val="nil"/>
            </w:tcBorders>
          </w:tcPr>
          <w:p w14:paraId="0DA5981A" w14:textId="77777777" w:rsidR="00E562CF" w:rsidRPr="0090095E" w:rsidRDefault="00E562CF" w:rsidP="00D35D49">
            <w:pPr>
              <w:kinsoku w:val="0"/>
              <w:snapToGrid w:val="0"/>
              <w:rPr>
                <w:rFonts w:asciiTheme="minorEastAsia" w:hAnsiTheme="minorEastAsia"/>
              </w:rPr>
            </w:pPr>
          </w:p>
        </w:tc>
        <w:tc>
          <w:tcPr>
            <w:tcW w:w="1931" w:type="dxa"/>
          </w:tcPr>
          <w:p w14:paraId="24C8D07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ア　地方公共団体情報システム関係経費</w:t>
            </w:r>
          </w:p>
        </w:tc>
        <w:tc>
          <w:tcPr>
            <w:tcW w:w="6520" w:type="dxa"/>
          </w:tcPr>
          <w:p w14:paraId="46F2802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に対する情報システムの整備・運用に関する補助金、交付金等の経費</w:t>
            </w:r>
          </w:p>
        </w:tc>
      </w:tr>
      <w:tr w:rsidR="00E562CF" w14:paraId="568424DD" w14:textId="77777777" w:rsidTr="00D35D49">
        <w:tc>
          <w:tcPr>
            <w:tcW w:w="392" w:type="dxa"/>
            <w:vMerge/>
          </w:tcPr>
          <w:p w14:paraId="200BCEFF" w14:textId="77777777" w:rsidR="00E562CF" w:rsidRPr="0090095E" w:rsidRDefault="00E562CF" w:rsidP="00D35D49">
            <w:pPr>
              <w:kinsoku w:val="0"/>
              <w:snapToGrid w:val="0"/>
              <w:rPr>
                <w:rFonts w:asciiTheme="minorEastAsia" w:hAnsiTheme="minorEastAsia"/>
              </w:rPr>
            </w:pPr>
          </w:p>
        </w:tc>
        <w:tc>
          <w:tcPr>
            <w:tcW w:w="425" w:type="dxa"/>
            <w:vMerge/>
          </w:tcPr>
          <w:p w14:paraId="0010C729" w14:textId="77777777" w:rsidR="00E562CF" w:rsidRPr="0090095E" w:rsidRDefault="00E562CF" w:rsidP="00D35D49">
            <w:pPr>
              <w:kinsoku w:val="0"/>
              <w:snapToGrid w:val="0"/>
              <w:rPr>
                <w:rFonts w:asciiTheme="minorEastAsia" w:hAnsiTheme="minorEastAsia"/>
              </w:rPr>
            </w:pPr>
          </w:p>
        </w:tc>
        <w:tc>
          <w:tcPr>
            <w:tcW w:w="1931" w:type="dxa"/>
          </w:tcPr>
          <w:p w14:paraId="1EB51E0D"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イ　独立行政法人等情報システム関係経費</w:t>
            </w:r>
          </w:p>
        </w:tc>
        <w:tc>
          <w:tcPr>
            <w:tcW w:w="6520" w:type="dxa"/>
          </w:tcPr>
          <w:p w14:paraId="254EAE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独立行政法人、国立大学法人（大学共同利用機関法人を含む。）、特殊法人、公益法人等に対する情報システムの整備・運用に関する助成金、補助金、交付金（法人の運営に</w:t>
            </w:r>
            <w:r>
              <w:rPr>
                <w:rFonts w:asciiTheme="minorEastAsia" w:hAnsiTheme="minorEastAsia" w:hint="eastAsia"/>
              </w:rPr>
              <w:t>関す</w:t>
            </w:r>
            <w:r w:rsidRPr="0090095E">
              <w:rPr>
                <w:rFonts w:asciiTheme="minorEastAsia" w:hAnsiTheme="minorEastAsia" w:hint="eastAsia"/>
              </w:rPr>
              <w:t>る経費は除く。）等の経費</w:t>
            </w:r>
          </w:p>
        </w:tc>
      </w:tr>
      <w:tr w:rsidR="00E562CF" w14:paraId="00337EB8" w14:textId="77777777" w:rsidTr="00D35D49">
        <w:tc>
          <w:tcPr>
            <w:tcW w:w="392" w:type="dxa"/>
            <w:vMerge/>
          </w:tcPr>
          <w:p w14:paraId="26870E86" w14:textId="77777777" w:rsidR="00E562CF" w:rsidRPr="0090095E" w:rsidRDefault="00E562CF" w:rsidP="00D35D49">
            <w:pPr>
              <w:kinsoku w:val="0"/>
              <w:snapToGrid w:val="0"/>
              <w:rPr>
                <w:rFonts w:asciiTheme="minorEastAsia" w:hAnsiTheme="minorEastAsia"/>
              </w:rPr>
            </w:pPr>
          </w:p>
        </w:tc>
        <w:tc>
          <w:tcPr>
            <w:tcW w:w="2356" w:type="dxa"/>
            <w:gridSpan w:val="2"/>
          </w:tcPr>
          <w:p w14:paraId="2644F52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②　電子政府推進のための体制整備関係経費</w:t>
            </w:r>
          </w:p>
        </w:tc>
        <w:tc>
          <w:tcPr>
            <w:tcW w:w="6520" w:type="dxa"/>
          </w:tcPr>
          <w:p w14:paraId="3E7DEE8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政府ＣＩＯ補佐官、最高情報セキュリティアドバイザ等の外部専門家の登用に要する経費、その支援スタッフ等に要する経費、内部職員の育成に要する経費等、電子政府推進のための体制整備に要する経費</w:t>
            </w:r>
          </w:p>
        </w:tc>
      </w:tr>
    </w:tbl>
    <w:p w14:paraId="529100A1" w14:textId="77777777" w:rsidR="00E562CF" w:rsidRPr="00C63CCB" w:rsidRDefault="00E562CF" w:rsidP="00E562CF">
      <w:pPr>
        <w:widowControl/>
        <w:kinsoku w:val="0"/>
        <w:rPr>
          <w:rFonts w:asciiTheme="majorEastAsia" w:eastAsiaTheme="majorEastAsia" w:hAnsiTheme="majorEastAsia"/>
        </w:rPr>
      </w:pPr>
    </w:p>
    <w:p w14:paraId="7D97F179" w14:textId="2B57F297" w:rsidR="00E562CF" w:rsidRPr="00497A9C" w:rsidRDefault="00497A9C" w:rsidP="00E562CF">
      <w:pPr>
        <w:pStyle w:val="2"/>
        <w:ind w:left="568" w:hanging="568"/>
        <w:rPr>
          <w:u w:color="FF0000"/>
        </w:rPr>
      </w:pPr>
      <w:bookmarkStart w:id="545" w:name="_Toc444338980"/>
      <w:r>
        <w:rPr>
          <w:rFonts w:hint="eastAsia"/>
          <w:u w:color="FF0000"/>
        </w:rPr>
        <w:t>【別紙】</w:t>
      </w:r>
      <w:r w:rsidR="00E562CF" w:rsidRPr="00B24EDC">
        <w:rPr>
          <w:rFonts w:hint="eastAsia"/>
          <w:u w:color="FF0000"/>
        </w:rPr>
        <w:t>調達仕様書に盛り込むべきＯＤＢ登録用シートの提出に関する作業内容</w:t>
      </w:r>
      <w:bookmarkEnd w:id="545"/>
    </w:p>
    <w:p w14:paraId="619DDD74" w14:textId="77777777" w:rsidR="00E562CF" w:rsidRDefault="00E562CF" w:rsidP="00E562CF">
      <w:pPr>
        <w:pStyle w:val="3"/>
        <w:ind w:left="171" w:hanging="171"/>
      </w:pPr>
      <w:bookmarkStart w:id="546" w:name="_Toc398293340"/>
      <w:bookmarkStart w:id="547" w:name="_Toc444338981"/>
      <w:r w:rsidRPr="00B24EDC">
        <w:rPr>
          <w:rFonts w:hint="eastAsia"/>
          <w:u w:color="FF0000"/>
        </w:rPr>
        <w:t>契約金額内訳</w:t>
      </w:r>
      <w:bookmarkEnd w:id="546"/>
      <w:bookmarkEnd w:id="547"/>
    </w:p>
    <w:p w14:paraId="00458775" w14:textId="77777777" w:rsidR="00E562CF" w:rsidRDefault="00E562CF" w:rsidP="00E562CF">
      <w:r>
        <w:rPr>
          <w:rFonts w:hint="eastAsia"/>
        </w:rPr>
        <w:t>「</w:t>
      </w:r>
      <w:r>
        <w:fldChar w:fldCharType="begin"/>
      </w:r>
      <w:r>
        <w:instrText xml:space="preserve"> </w:instrText>
      </w:r>
      <w:r>
        <w:rPr>
          <w:rFonts w:hint="eastAsia"/>
        </w:rPr>
        <w:instrText>REF _Ref372838465 \h</w:instrText>
      </w:r>
      <w:r>
        <w:instrText xml:space="preserve">  \* MERGEFORMAT </w:instrText>
      </w:r>
      <w:r>
        <w:fldChar w:fldCharType="separate"/>
      </w:r>
      <w:r>
        <w:rPr>
          <w:rFonts w:hint="eastAsia"/>
        </w:rPr>
        <w:t>別紙２　情報システムの経費区分</w:t>
      </w:r>
      <w:r>
        <w:fldChar w:fldCharType="end"/>
      </w:r>
      <w:r>
        <w:rPr>
          <w:rFonts w:hint="eastAsia"/>
        </w:rPr>
        <w:t>」に基づき区分等した契約金額の内訳</w:t>
      </w:r>
    </w:p>
    <w:p w14:paraId="066A3E97" w14:textId="70F714D2" w:rsidR="00E562CF" w:rsidRDefault="00E562CF" w:rsidP="00E562CF">
      <w:pPr>
        <w:pStyle w:val="3"/>
        <w:ind w:left="171" w:hanging="171"/>
      </w:pPr>
      <w:bookmarkStart w:id="548" w:name="_Toc444338982"/>
      <w:r w:rsidRPr="00B24EDC">
        <w:rPr>
          <w:rFonts w:hint="eastAsia"/>
          <w:u w:color="FF0000"/>
        </w:rPr>
        <w:t>設計・</w:t>
      </w:r>
      <w:r>
        <w:rPr>
          <w:rFonts w:hint="eastAsia"/>
          <w:u w:color="FF0000"/>
        </w:rPr>
        <w:t>開発</w:t>
      </w:r>
      <w:bookmarkEnd w:id="548"/>
    </w:p>
    <w:p w14:paraId="34EFEB58" w14:textId="77777777" w:rsidR="00E562CF" w:rsidRDefault="00E562CF" w:rsidP="00497A9C">
      <w:pPr>
        <w:pStyle w:val="4"/>
        <w:numPr>
          <w:ilvl w:val="0"/>
          <w:numId w:val="98"/>
        </w:numPr>
      </w:pPr>
      <w:r w:rsidRPr="00497A9C">
        <w:rPr>
          <w:rFonts w:hint="eastAsia"/>
          <w:u w:color="FF0000"/>
        </w:rPr>
        <w:t>開発規模の管理</w:t>
      </w:r>
    </w:p>
    <w:p w14:paraId="73245190" w14:textId="77777777" w:rsidR="00E562CF" w:rsidRDefault="00E562CF" w:rsidP="00497A9C">
      <w:pPr>
        <w:pStyle w:val="af0"/>
        <w:numPr>
          <w:ilvl w:val="0"/>
          <w:numId w:val="99"/>
        </w:numPr>
        <w:ind w:leftChars="0"/>
      </w:pPr>
      <w:r w:rsidRPr="00497A9C">
        <w:rPr>
          <w:rFonts w:hint="eastAsia"/>
          <w:u w:val="single" w:color="FF0000"/>
        </w:rPr>
        <w:t>情報システムの開発規模（工数、ファンクションポイント（「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4371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３章２．</w:t>
      </w:r>
      <w:r w:rsidRPr="00497A9C">
        <w:rPr>
          <w:u w:val="single" w:color="FF0000"/>
        </w:rPr>
        <w:fldChar w:fldCharType="end"/>
      </w:r>
      <w:r w:rsidRPr="00497A9C">
        <w:rPr>
          <w:u w:val="single" w:color="FF0000"/>
        </w:rPr>
        <w:fldChar w:fldCharType="begin"/>
      </w:r>
      <w:r w:rsidRPr="00497A9C">
        <w:rPr>
          <w:u w:val="single" w:color="FF0000"/>
        </w:rPr>
        <w:instrText xml:space="preserve"> REF _Ref394674375 \h </w:instrText>
      </w:r>
      <w:r w:rsidRPr="00497A9C">
        <w:rPr>
          <w:u w:val="single" w:color="FF0000"/>
        </w:rPr>
      </w:r>
      <w:r w:rsidRPr="00497A9C">
        <w:rPr>
          <w:u w:val="single" w:color="FF0000"/>
        </w:rPr>
        <w:fldChar w:fldCharType="separate"/>
      </w:r>
      <w:r w:rsidRPr="00497A9C">
        <w:rPr>
          <w:rFonts w:hint="eastAsia"/>
          <w:u w:val="single" w:color="FF0000"/>
        </w:rPr>
        <w:t>経費の見積り</w:t>
      </w:r>
      <w:r w:rsidRPr="00497A9C">
        <w:rPr>
          <w:u w:val="single" w:color="FF0000"/>
        </w:rPr>
        <w:fldChar w:fldCharType="end"/>
      </w:r>
      <w:r w:rsidRPr="00497A9C">
        <w:rPr>
          <w:rFonts w:hint="eastAsia"/>
          <w:u w:val="single" w:color="FF0000"/>
        </w:rPr>
        <w:t>」参照）等）の計画値及び実績値</w:t>
      </w:r>
    </w:p>
    <w:p w14:paraId="5359FCFB" w14:textId="77777777" w:rsidR="00E562CF" w:rsidRDefault="00E562CF" w:rsidP="00497A9C">
      <w:pPr>
        <w:pStyle w:val="4"/>
      </w:pPr>
      <w:r w:rsidRPr="00497A9C">
        <w:rPr>
          <w:rFonts w:hint="eastAsia"/>
          <w:u w:color="FF0000"/>
        </w:rPr>
        <w:t>ハードウェアの管理</w:t>
      </w:r>
    </w:p>
    <w:p w14:paraId="3E4B0E90" w14:textId="77777777" w:rsidR="00E562CF" w:rsidRDefault="00E562CF" w:rsidP="00497A9C">
      <w:pPr>
        <w:pStyle w:val="af0"/>
        <w:numPr>
          <w:ilvl w:val="0"/>
          <w:numId w:val="99"/>
        </w:numPr>
        <w:ind w:leftChars="0"/>
      </w:pPr>
      <w:r w:rsidRPr="00497A9C">
        <w:rPr>
          <w:rFonts w:hint="eastAsia"/>
          <w:u w:val="single" w:color="FF0000"/>
        </w:rPr>
        <w:t>ハードウェアの製品名、型番、ハードウェア分類、契約形態、保守期限等</w:t>
      </w:r>
    </w:p>
    <w:p w14:paraId="607A7AEF" w14:textId="77777777" w:rsidR="00E562CF" w:rsidRDefault="00E562CF" w:rsidP="00497A9C">
      <w:pPr>
        <w:pStyle w:val="4"/>
      </w:pPr>
      <w:r w:rsidRPr="00497A9C">
        <w:rPr>
          <w:rFonts w:hint="eastAsia"/>
          <w:u w:color="FF0000"/>
        </w:rPr>
        <w:t>ソフトウェアの管理</w:t>
      </w:r>
    </w:p>
    <w:p w14:paraId="55CB0DBF" w14:textId="77777777" w:rsidR="00E562CF" w:rsidRDefault="00E562CF" w:rsidP="00497A9C">
      <w:pPr>
        <w:pStyle w:val="af0"/>
        <w:numPr>
          <w:ilvl w:val="0"/>
          <w:numId w:val="99"/>
        </w:numPr>
        <w:ind w:leftChars="0"/>
      </w:pPr>
      <w:r w:rsidRPr="00497A9C">
        <w:rPr>
          <w:rFonts w:hint="eastAsia"/>
          <w:u w:val="single" w:color="FF0000"/>
        </w:rPr>
        <w:t>ソフトウェア製品の名称（エディションを含む。）、バージョン、ソフトウェア分類、契約形態、ライセンス形態、サポート期限等</w:t>
      </w:r>
    </w:p>
    <w:p w14:paraId="69DB39F1" w14:textId="77777777" w:rsidR="00E562CF" w:rsidRDefault="00E562CF" w:rsidP="00497A9C">
      <w:pPr>
        <w:pStyle w:val="4"/>
      </w:pPr>
      <w:r w:rsidRPr="00497A9C">
        <w:rPr>
          <w:rFonts w:hint="eastAsia"/>
          <w:u w:color="FF0000"/>
        </w:rPr>
        <w:t>回線の管理</w:t>
      </w:r>
    </w:p>
    <w:p w14:paraId="1A4ABF6D" w14:textId="77777777" w:rsidR="00E562CF" w:rsidRDefault="00E562CF" w:rsidP="00497A9C">
      <w:pPr>
        <w:pStyle w:val="af0"/>
        <w:numPr>
          <w:ilvl w:val="0"/>
          <w:numId w:val="99"/>
        </w:numPr>
        <w:ind w:leftChars="0"/>
      </w:pPr>
      <w:r w:rsidRPr="00497A9C">
        <w:rPr>
          <w:rFonts w:hint="eastAsia"/>
          <w:u w:val="single" w:color="FF0000"/>
        </w:rPr>
        <w:t>回線の回線種別、回線サービス名、事業者名、使用期間、ネットワーク帯域等</w:t>
      </w:r>
    </w:p>
    <w:p w14:paraId="409E6927" w14:textId="77777777" w:rsidR="00E562CF" w:rsidRDefault="00E562CF" w:rsidP="00497A9C">
      <w:pPr>
        <w:pStyle w:val="4"/>
      </w:pPr>
      <w:r w:rsidRPr="00497A9C">
        <w:rPr>
          <w:rFonts w:hint="eastAsia"/>
          <w:u w:color="FF0000"/>
        </w:rPr>
        <w:t>外部サービスの管理</w:t>
      </w:r>
    </w:p>
    <w:p w14:paraId="1834CB9F" w14:textId="77777777" w:rsidR="00E562CF" w:rsidRDefault="00E562CF" w:rsidP="00497A9C">
      <w:pPr>
        <w:pStyle w:val="af0"/>
        <w:numPr>
          <w:ilvl w:val="0"/>
          <w:numId w:val="99"/>
        </w:numPr>
        <w:ind w:leftChars="0"/>
      </w:pPr>
      <w:r w:rsidRPr="00497A9C">
        <w:rPr>
          <w:rFonts w:hint="eastAsia"/>
          <w:u w:val="single" w:color="FF0000"/>
        </w:rPr>
        <w:t>情報システムを構成するクラウドコンピューティングサービス（「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5297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５章１．</w:t>
      </w:r>
      <w:r w:rsidRPr="00497A9C">
        <w:rPr>
          <w:u w:val="single" w:color="FF0000"/>
        </w:rPr>
        <w:t>2)ア</w:t>
      </w:r>
      <w:r w:rsidRPr="00497A9C">
        <w:rPr>
          <w:u w:val="single" w:color="FF0000"/>
        </w:rPr>
        <w:fldChar w:fldCharType="end"/>
      </w:r>
      <w:r w:rsidRPr="00497A9C">
        <w:rPr>
          <w:rFonts w:hint="eastAsia"/>
          <w:u w:val="single" w:color="FF0000"/>
        </w:rPr>
        <w:t xml:space="preserve"> </w:t>
      </w:r>
      <w:r w:rsidRPr="00497A9C">
        <w:rPr>
          <w:u w:val="single" w:color="FF0000"/>
        </w:rPr>
        <w:fldChar w:fldCharType="begin"/>
      </w:r>
      <w:r w:rsidRPr="00497A9C">
        <w:rPr>
          <w:u w:val="single" w:color="FF0000"/>
        </w:rPr>
        <w:instrText xml:space="preserve"> REF _Ref394675297 \h </w:instrText>
      </w:r>
      <w:r w:rsidRPr="00497A9C">
        <w:rPr>
          <w:u w:val="single" w:color="FF0000"/>
        </w:rPr>
      </w:r>
      <w:r w:rsidRPr="00497A9C">
        <w:rPr>
          <w:u w:val="single" w:color="FF0000"/>
        </w:rPr>
        <w:fldChar w:fldCharType="separate"/>
      </w:r>
      <w:r w:rsidRPr="00497A9C">
        <w:rPr>
          <w:rFonts w:hint="eastAsia"/>
          <w:u w:val="single" w:color="FF0000"/>
        </w:rPr>
        <w:t>ＲＦＩに関する説明書の作成</w:t>
      </w:r>
      <w:r w:rsidRPr="00497A9C">
        <w:rPr>
          <w:u w:val="single" w:color="FF0000"/>
        </w:rPr>
        <w:fldChar w:fldCharType="end"/>
      </w:r>
      <w:r w:rsidRPr="00497A9C">
        <w:rPr>
          <w:rFonts w:hint="eastAsia"/>
          <w:u w:val="single" w:color="FF0000"/>
        </w:rPr>
        <w:t>」参照）等の外部サービスの外部サービス利用形態、使用期間</w:t>
      </w:r>
    </w:p>
    <w:p w14:paraId="3C744D0E" w14:textId="77777777" w:rsidR="00E562CF" w:rsidRDefault="00E562CF" w:rsidP="00497A9C">
      <w:pPr>
        <w:pStyle w:val="4"/>
      </w:pPr>
      <w:r w:rsidRPr="00497A9C">
        <w:rPr>
          <w:rFonts w:hint="eastAsia"/>
          <w:u w:color="FF0000"/>
        </w:rPr>
        <w:t>施設の管理</w:t>
      </w:r>
    </w:p>
    <w:p w14:paraId="54BCF810" w14:textId="77777777" w:rsidR="00E562CF" w:rsidRDefault="00E562CF" w:rsidP="00497A9C">
      <w:pPr>
        <w:pStyle w:val="af0"/>
        <w:numPr>
          <w:ilvl w:val="0"/>
          <w:numId w:val="99"/>
        </w:numPr>
        <w:ind w:leftChars="0"/>
      </w:pPr>
      <w:r w:rsidRPr="00497A9C">
        <w:rPr>
          <w:rFonts w:hint="eastAsia"/>
          <w:u w:val="single" w:color="FF0000"/>
        </w:rPr>
        <w:t>情報システムを構成するハードウェア等が設置され、又は情報システムの運用業務等に用いる区域を有する施設の施設形態、所在地、耐久性、ラック数、各区域に関する情報等</w:t>
      </w:r>
    </w:p>
    <w:p w14:paraId="70855FD1" w14:textId="77777777" w:rsidR="00E562CF" w:rsidRDefault="00E562CF" w:rsidP="00497A9C">
      <w:pPr>
        <w:pStyle w:val="4"/>
      </w:pPr>
      <w:r w:rsidRPr="00497A9C">
        <w:rPr>
          <w:rFonts w:hint="eastAsia"/>
          <w:u w:color="FF0000"/>
        </w:rPr>
        <w:t>公開ドメインの管理</w:t>
      </w:r>
    </w:p>
    <w:p w14:paraId="47B9C53E" w14:textId="77777777" w:rsidR="00E562CF" w:rsidRDefault="00E562CF" w:rsidP="00497A9C">
      <w:pPr>
        <w:pStyle w:val="af0"/>
        <w:numPr>
          <w:ilvl w:val="0"/>
          <w:numId w:val="99"/>
        </w:numPr>
        <w:ind w:leftChars="0"/>
      </w:pPr>
      <w:r w:rsidRPr="00497A9C">
        <w:rPr>
          <w:rFonts w:hint="eastAsia"/>
          <w:u w:val="single" w:color="FF0000"/>
        </w:rPr>
        <w:t>情報システムが利用する公開ドメインの名称、ＤＮＳ名、有効期限等</w:t>
      </w:r>
    </w:p>
    <w:p w14:paraId="3CD0C027" w14:textId="77777777" w:rsidR="00E562CF" w:rsidRDefault="00E562CF" w:rsidP="00497A9C">
      <w:pPr>
        <w:pStyle w:val="4"/>
      </w:pPr>
      <w:r w:rsidRPr="00497A9C">
        <w:rPr>
          <w:rFonts w:hint="eastAsia"/>
          <w:u w:color="FF0000"/>
        </w:rPr>
        <w:t>取扱情報の管理</w:t>
      </w:r>
    </w:p>
    <w:p w14:paraId="2F686FD6" w14:textId="77777777" w:rsidR="00E562CF" w:rsidRDefault="00E562CF" w:rsidP="00497A9C">
      <w:pPr>
        <w:pStyle w:val="af0"/>
        <w:numPr>
          <w:ilvl w:val="0"/>
          <w:numId w:val="99"/>
        </w:numPr>
        <w:ind w:leftChars="0"/>
      </w:pPr>
      <w:r w:rsidRPr="00497A9C">
        <w:rPr>
          <w:rFonts w:hint="eastAsia"/>
          <w:u w:val="single" w:color="FF0000"/>
        </w:rPr>
        <w:t>情報システムが取り扱う情報について、</w:t>
      </w:r>
      <w:r w:rsidRPr="00497A9C">
        <w:rPr>
          <w:u w:val="single" w:color="FF0000"/>
        </w:rPr>
        <w:t>データ・マスタ名</w:t>
      </w:r>
      <w:r w:rsidRPr="00497A9C">
        <w:rPr>
          <w:rFonts w:hint="eastAsia"/>
          <w:u w:val="single" w:color="FF0000"/>
        </w:rPr>
        <w:t>、個人情報の有無、格付等</w:t>
      </w:r>
    </w:p>
    <w:p w14:paraId="54972C26" w14:textId="77777777" w:rsidR="00E562CF" w:rsidRDefault="00E562CF" w:rsidP="00497A9C">
      <w:pPr>
        <w:pStyle w:val="4"/>
      </w:pPr>
      <w:r w:rsidRPr="00497A9C">
        <w:rPr>
          <w:rFonts w:hint="eastAsia"/>
          <w:u w:color="FF0000"/>
        </w:rPr>
        <w:t>情報セキュリティ要件の管理</w:t>
      </w:r>
    </w:p>
    <w:p w14:paraId="46858B9D" w14:textId="77777777" w:rsidR="00E562CF" w:rsidRDefault="00E562CF" w:rsidP="00497A9C">
      <w:pPr>
        <w:pStyle w:val="af0"/>
        <w:numPr>
          <w:ilvl w:val="0"/>
          <w:numId w:val="99"/>
        </w:numPr>
        <w:ind w:leftChars="0"/>
      </w:pPr>
      <w:r w:rsidRPr="00497A9C">
        <w:rPr>
          <w:rFonts w:hint="eastAsia"/>
          <w:u w:val="single" w:color="FF0000"/>
        </w:rPr>
        <w:t>情報システムの情報セキュリティ要件</w:t>
      </w:r>
    </w:p>
    <w:p w14:paraId="0C49EFC3" w14:textId="77777777" w:rsidR="00E562CF" w:rsidRDefault="00E562CF" w:rsidP="00497A9C">
      <w:pPr>
        <w:pStyle w:val="4"/>
      </w:pPr>
      <w:r w:rsidRPr="00497A9C">
        <w:rPr>
          <w:rFonts w:hint="eastAsia"/>
          <w:u w:color="FF0000"/>
        </w:rPr>
        <w:t>指標の管理</w:t>
      </w:r>
    </w:p>
    <w:p w14:paraId="0B7FCAA2" w14:textId="77777777" w:rsidR="00E562CF" w:rsidRPr="00B24EDC" w:rsidRDefault="00E562CF" w:rsidP="00497A9C">
      <w:pPr>
        <w:pStyle w:val="41"/>
        <w:numPr>
          <w:ilvl w:val="2"/>
          <w:numId w:val="99"/>
        </w:numPr>
        <w:kinsoku w:val="0"/>
        <w:rPr>
          <w:u w:val="single" w:color="FF0000"/>
        </w:rPr>
      </w:pPr>
      <w:r w:rsidRPr="00B24EDC">
        <w:rPr>
          <w:rFonts w:hint="eastAsia"/>
          <w:u w:val="single" w:color="FF0000"/>
        </w:rPr>
        <w:t>情報システムの運用及び保守の間、把握すべきＫＰＩ</w:t>
      </w:r>
      <w:r w:rsidRPr="00B24EDC">
        <w:rPr>
          <w:rFonts w:hint="eastAsia"/>
          <w:u w:val="single" w:color="FF0000"/>
          <w:vertAlign w:val="superscript"/>
        </w:rPr>
        <w:t>注記）</w:t>
      </w:r>
      <w:r w:rsidRPr="00B24EDC">
        <w:rPr>
          <w:rFonts w:hint="eastAsia"/>
          <w:u w:val="single" w:color="FF0000"/>
        </w:rPr>
        <w:t>名、ＫＰＩ分類、計画値等の案</w:t>
      </w:r>
    </w:p>
    <w:p w14:paraId="408D6492" w14:textId="77777777" w:rsidR="00E562CF" w:rsidRPr="00754EC7" w:rsidRDefault="00E562CF" w:rsidP="00E562CF">
      <w:pPr>
        <w:pStyle w:val="41"/>
        <w:kinsoku w:val="0"/>
        <w:ind w:leftChars="200" w:left="640" w:hangingChars="100" w:hanging="240"/>
      </w:pPr>
      <w:r>
        <w:rPr>
          <w:rFonts w:asciiTheme="majorEastAsia" w:eastAsiaTheme="majorEastAsia" w:hAnsiTheme="majorEastAsia" w:hint="eastAsia"/>
        </w:rPr>
        <w:t>注記</w:t>
      </w:r>
      <w:r w:rsidRPr="00085480">
        <w:rPr>
          <w:rFonts w:asciiTheme="majorEastAsia" w:eastAsiaTheme="majorEastAsia" w:hAnsiTheme="majorEastAsia" w:hint="eastAsia"/>
        </w:rPr>
        <w:t>）</w:t>
      </w:r>
      <w:r w:rsidRPr="00B24EDC">
        <w:rPr>
          <w:rFonts w:hint="eastAsia"/>
          <w:color w:val="000000" w:themeColor="text1"/>
          <w:u w:val="single" w:color="FF0000"/>
        </w:rPr>
        <w:t>ＫＰＩ（Key Performance Indicator）</w:t>
      </w:r>
      <w:r w:rsidRPr="00B24EDC">
        <w:rPr>
          <w:rFonts w:hint="eastAsia"/>
          <w:u w:val="single" w:color="FF0000"/>
        </w:rPr>
        <w:t>とは、</w:t>
      </w:r>
      <w:r w:rsidRPr="00B24EDC">
        <w:rPr>
          <w:rFonts w:hint="eastAsia"/>
          <w:color w:val="000000" w:themeColor="text1"/>
          <w:u w:val="single" w:color="FF0000"/>
        </w:rPr>
        <w:t>目標・戦略を実現するために設定した具体的な業務プロセスをモニタリングするために設定される指標（業績評価指標：P</w:t>
      </w:r>
      <w:r w:rsidRPr="00B24EDC">
        <w:rPr>
          <w:color w:val="000000" w:themeColor="text1"/>
          <w:u w:val="single" w:color="FF0000"/>
        </w:rPr>
        <w:t xml:space="preserve">erformance </w:t>
      </w:r>
      <w:r w:rsidRPr="00B24EDC">
        <w:rPr>
          <w:rFonts w:hint="eastAsia"/>
          <w:color w:val="000000" w:themeColor="text1"/>
          <w:u w:val="single" w:color="FF0000"/>
        </w:rPr>
        <w:t>I</w:t>
      </w:r>
      <w:r w:rsidRPr="00B24EDC">
        <w:rPr>
          <w:color w:val="000000" w:themeColor="text1"/>
          <w:u w:val="single" w:color="FF0000"/>
        </w:rPr>
        <w:t>ndicators）のうち、特に重要なもの</w:t>
      </w:r>
      <w:r w:rsidRPr="003532A9">
        <w:rPr>
          <w:color w:val="000000" w:themeColor="text1"/>
        </w:rPr>
        <w:t>を</w:t>
      </w:r>
      <w:r w:rsidRPr="003532A9">
        <w:rPr>
          <w:rFonts w:hint="eastAsia"/>
          <w:color w:val="000000" w:themeColor="text1"/>
        </w:rPr>
        <w:t>いう</w:t>
      </w:r>
    </w:p>
    <w:p w14:paraId="0B5805F7" w14:textId="77777777" w:rsidR="00E562CF" w:rsidRDefault="00E562CF" w:rsidP="00E562CF">
      <w:pPr>
        <w:pStyle w:val="3"/>
        <w:ind w:left="171" w:hanging="171"/>
      </w:pPr>
      <w:bookmarkStart w:id="549" w:name="_Toc398293342"/>
      <w:bookmarkStart w:id="550" w:name="_Toc444338983"/>
      <w:r w:rsidRPr="00B24EDC">
        <w:rPr>
          <w:rFonts w:hint="eastAsia"/>
          <w:u w:color="FF0000"/>
        </w:rPr>
        <w:lastRenderedPageBreak/>
        <w:t>運用及び保守</w:t>
      </w:r>
      <w:bookmarkEnd w:id="549"/>
      <w:bookmarkEnd w:id="550"/>
    </w:p>
    <w:p w14:paraId="4AE98ECD" w14:textId="77777777" w:rsidR="00E562CF" w:rsidRDefault="00E562CF" w:rsidP="00497A9C">
      <w:pPr>
        <w:pStyle w:val="4"/>
        <w:numPr>
          <w:ilvl w:val="0"/>
          <w:numId w:val="102"/>
        </w:numPr>
      </w:pPr>
      <w:r w:rsidRPr="00497A9C">
        <w:rPr>
          <w:rFonts w:hint="eastAsia"/>
          <w:u w:color="FF0000"/>
        </w:rPr>
        <w:t>各データの変更管理</w:t>
      </w:r>
    </w:p>
    <w:p w14:paraId="7D181F8B" w14:textId="77777777" w:rsidR="00E562CF" w:rsidRDefault="00E562CF" w:rsidP="00497A9C">
      <w:pPr>
        <w:pStyle w:val="af0"/>
        <w:numPr>
          <w:ilvl w:val="0"/>
          <w:numId w:val="100"/>
        </w:numPr>
        <w:ind w:leftChars="0"/>
      </w:pPr>
      <w:r>
        <w:rPr>
          <w:rFonts w:hint="eastAsia"/>
        </w:rPr>
        <w:t>内容に変更が生じる作業をしたときは、当該変更を行った項目</w:t>
      </w:r>
    </w:p>
    <w:p w14:paraId="217F05DE" w14:textId="77777777" w:rsidR="00E562CF" w:rsidRDefault="00E562CF" w:rsidP="00497A9C">
      <w:pPr>
        <w:pStyle w:val="4"/>
      </w:pPr>
      <w:r w:rsidRPr="00497A9C">
        <w:rPr>
          <w:rFonts w:hint="eastAsia"/>
          <w:u w:color="FF0000"/>
        </w:rPr>
        <w:t>作業実績等の管理</w:t>
      </w:r>
    </w:p>
    <w:p w14:paraId="2110DE8E" w14:textId="77777777" w:rsidR="00E562CF" w:rsidRDefault="00E562CF" w:rsidP="00497A9C">
      <w:pPr>
        <w:pStyle w:val="af0"/>
        <w:numPr>
          <w:ilvl w:val="0"/>
          <w:numId w:val="100"/>
        </w:numPr>
        <w:ind w:leftChars="0"/>
      </w:pPr>
      <w:r>
        <w:rPr>
          <w:rFonts w:hint="eastAsia"/>
        </w:rPr>
        <w:t>情報システムの運用及び保守中に取りまとめた作業実績、リスク、課題及び障害事由</w:t>
      </w:r>
    </w:p>
    <w:p w14:paraId="1F36BD50" w14:textId="77777777" w:rsidR="00E562CF" w:rsidRDefault="00E562CF" w:rsidP="00E562CF">
      <w:pPr>
        <w:pStyle w:val="3"/>
        <w:ind w:left="171" w:hanging="171"/>
      </w:pPr>
      <w:bookmarkStart w:id="551" w:name="_Toc398293343"/>
      <w:bookmarkStart w:id="552" w:name="_Toc444338984"/>
      <w:r w:rsidRPr="00B24EDC">
        <w:rPr>
          <w:rFonts w:hint="eastAsia"/>
          <w:u w:color="FF0000"/>
        </w:rPr>
        <w:t>その他</w:t>
      </w:r>
      <w:bookmarkEnd w:id="551"/>
      <w:bookmarkEnd w:id="552"/>
    </w:p>
    <w:p w14:paraId="120963BB" w14:textId="77777777" w:rsidR="00E562CF" w:rsidRDefault="00E562CF" w:rsidP="00497A9C">
      <w:pPr>
        <w:pStyle w:val="af0"/>
        <w:numPr>
          <w:ilvl w:val="0"/>
          <w:numId w:val="101"/>
        </w:numPr>
        <w:ind w:leftChars="0"/>
      </w:pPr>
      <w:r w:rsidRPr="00497A9C">
        <w:rPr>
          <w:rFonts w:hint="eastAsia"/>
          <w:u w:val="single" w:color="FF0000"/>
        </w:rPr>
        <w:t>役務を伴う調達案件については、ＰＪＭＯの求めに応じ、スケジュールや工数等の計画値及び実績値</w:t>
      </w:r>
    </w:p>
    <w:p w14:paraId="07D440CE" w14:textId="3DB07F65" w:rsidR="00E562CF" w:rsidRPr="00E562CF" w:rsidRDefault="00497A9C" w:rsidP="00497A9C">
      <w:pPr>
        <w:pStyle w:val="2"/>
        <w:ind w:left="568" w:hanging="568"/>
      </w:pPr>
      <w:bookmarkStart w:id="553" w:name="_Toc444338985"/>
      <w:r>
        <w:rPr>
          <w:rFonts w:hint="eastAsia"/>
          <w:u w:color="FF0000"/>
        </w:rPr>
        <w:t>【別紙】</w:t>
      </w:r>
      <w:r w:rsidRPr="00B24EDC">
        <w:rPr>
          <w:rFonts w:hint="eastAsia"/>
          <w:u w:color="FF0000"/>
        </w:rPr>
        <w:t>スタンドアロンコンピュータの管理</w:t>
      </w:r>
      <w:bookmarkEnd w:id="553"/>
    </w:p>
    <w:p w14:paraId="13082C84" w14:textId="7E2D8A24" w:rsidR="00611CDA" w:rsidRDefault="00611CDA" w:rsidP="00611CDA">
      <w:pPr>
        <w:pStyle w:val="1"/>
        <w:ind w:left="513" w:hanging="513"/>
      </w:pPr>
      <w:bookmarkStart w:id="554" w:name="_Toc444338986"/>
      <w:r>
        <w:rPr>
          <w:rFonts w:hint="eastAsia"/>
        </w:rPr>
        <w:t>政府情報システムの整備及び管理に関する標準ガイドライン【実務手引書】</w:t>
      </w:r>
      <w:bookmarkEnd w:id="554"/>
    </w:p>
    <w:p w14:paraId="05824580" w14:textId="7F18E659" w:rsidR="00611CDA" w:rsidRDefault="002403A4" w:rsidP="00611CDA">
      <w:r>
        <w:rPr>
          <w:rFonts w:hint="eastAsia"/>
        </w:rPr>
        <w:t>【参照】</w:t>
      </w:r>
      <w:r w:rsidRPr="002403A4">
        <w:rPr>
          <w:rFonts w:hint="eastAsia"/>
        </w:rPr>
        <w:t>000348369</w:t>
      </w:r>
      <w:r w:rsidRPr="002403A4">
        <w:rPr>
          <w:rFonts w:hint="eastAsia"/>
        </w:rPr>
        <w:t>政府情報システムの整備及び管理に関する標準ガイドライン【実務手引書】</w:t>
      </w:r>
    </w:p>
    <w:p w14:paraId="7949DACA" w14:textId="25292580" w:rsidR="002403A4" w:rsidRDefault="007C2E1E" w:rsidP="00611CDA">
      <w:hyperlink r:id="rId101" w:history="1">
        <w:r w:rsidR="002403A4" w:rsidRPr="00C27FB7">
          <w:rPr>
            <w:rStyle w:val="a3"/>
          </w:rPr>
          <w:t>http://www.soumu.go.jp/main_sosiki/gyoukan/kanri/infosystem-guide.html</w:t>
        </w:r>
      </w:hyperlink>
    </w:p>
    <w:p w14:paraId="34F6D7DC" w14:textId="77777777" w:rsidR="002403A4" w:rsidRPr="00611CDA" w:rsidRDefault="002403A4" w:rsidP="00611CDA"/>
    <w:p w14:paraId="74038978" w14:textId="2CDF3C4E" w:rsidR="00BE391C" w:rsidRDefault="00BE391C" w:rsidP="00343114">
      <w:pPr>
        <w:pStyle w:val="2"/>
        <w:ind w:left="568" w:hanging="568"/>
      </w:pPr>
      <w:bookmarkStart w:id="555" w:name="_Toc444338987"/>
      <w:r>
        <w:rPr>
          <w:rFonts w:hint="eastAsia"/>
        </w:rPr>
        <w:t>プロジェクト計画書の記載事項</w:t>
      </w:r>
      <w:bookmarkEnd w:id="555"/>
    </w:p>
    <w:p w14:paraId="0F4A34FB" w14:textId="0797A194" w:rsidR="00BE391C" w:rsidRDefault="00BE391C" w:rsidP="00B25160">
      <w:pPr>
        <w:pStyle w:val="4"/>
        <w:numPr>
          <w:ilvl w:val="0"/>
          <w:numId w:val="118"/>
        </w:numPr>
      </w:pPr>
      <w:r>
        <w:rPr>
          <w:rFonts w:hint="eastAsia"/>
        </w:rPr>
        <w:t>プロジェクトの目的</w:t>
      </w:r>
    </w:p>
    <w:p w14:paraId="0BC8EE3F" w14:textId="5A35D06D" w:rsidR="00BE391C" w:rsidRDefault="00BE391C" w:rsidP="00BE391C">
      <w:pPr>
        <w:pStyle w:val="af0"/>
        <w:numPr>
          <w:ilvl w:val="0"/>
          <w:numId w:val="101"/>
        </w:numPr>
        <w:ind w:leftChars="0"/>
      </w:pPr>
      <w:r>
        <w:rPr>
          <w:rFonts w:hint="eastAsia"/>
        </w:rPr>
        <w:t>目的</w:t>
      </w:r>
    </w:p>
    <w:p w14:paraId="28E280DA" w14:textId="6EA3AC02" w:rsidR="00BE391C" w:rsidRDefault="00BE391C" w:rsidP="00BE391C">
      <w:pPr>
        <w:pStyle w:val="af0"/>
        <w:numPr>
          <w:ilvl w:val="0"/>
          <w:numId w:val="101"/>
        </w:numPr>
        <w:ind w:leftChars="0"/>
      </w:pPr>
      <w:r>
        <w:rPr>
          <w:rFonts w:hint="eastAsia"/>
        </w:rPr>
        <w:t>背景</w:t>
      </w:r>
    </w:p>
    <w:p w14:paraId="47504CEB" w14:textId="5450910F" w:rsidR="00BE391C" w:rsidRDefault="00BE391C" w:rsidP="00BE391C">
      <w:pPr>
        <w:pStyle w:val="af0"/>
        <w:numPr>
          <w:ilvl w:val="0"/>
          <w:numId w:val="101"/>
        </w:numPr>
        <w:ind w:leftChars="0"/>
      </w:pPr>
      <w:r>
        <w:rPr>
          <w:rFonts w:hint="eastAsia"/>
        </w:rPr>
        <w:t>位置づけ</w:t>
      </w:r>
    </w:p>
    <w:p w14:paraId="79C9F889" w14:textId="3F582318" w:rsidR="00BE391C" w:rsidRDefault="00BE391C" w:rsidP="00BE391C">
      <w:pPr>
        <w:pStyle w:val="4"/>
      </w:pPr>
      <w:r>
        <w:rPr>
          <w:rFonts w:hint="eastAsia"/>
        </w:rPr>
        <w:t>対象範囲</w:t>
      </w:r>
    </w:p>
    <w:p w14:paraId="258C9E3E" w14:textId="6DD390AC" w:rsidR="00E32C71" w:rsidRDefault="00E32C71" w:rsidP="00E32C71">
      <w:r w:rsidRPr="00E32C71">
        <w:rPr>
          <w:rFonts w:hint="eastAsia"/>
        </w:rPr>
        <w:t>対象とする主要業務の数は、プロジェクトの規模によって異なるため、場合によっては、一つであることもあり得る。</w:t>
      </w:r>
    </w:p>
    <w:p w14:paraId="6AB86719" w14:textId="5F1A853C" w:rsidR="00BE391C" w:rsidRDefault="00BE391C" w:rsidP="00B25160">
      <w:pPr>
        <w:pStyle w:val="af0"/>
        <w:numPr>
          <w:ilvl w:val="0"/>
          <w:numId w:val="119"/>
        </w:numPr>
        <w:ind w:leftChars="0"/>
      </w:pPr>
      <w:r w:rsidRPr="00BE391C">
        <w:rPr>
          <w:rFonts w:hint="eastAsia"/>
        </w:rPr>
        <w:t>対象とする主要業務</w:t>
      </w:r>
    </w:p>
    <w:p w14:paraId="4C1BBC7A" w14:textId="245AAFE3" w:rsidR="00BE391C" w:rsidRDefault="00BE391C" w:rsidP="00B25160">
      <w:pPr>
        <w:pStyle w:val="af0"/>
        <w:numPr>
          <w:ilvl w:val="0"/>
          <w:numId w:val="119"/>
        </w:numPr>
        <w:ind w:leftChars="0"/>
      </w:pPr>
      <w:r w:rsidRPr="00BE391C">
        <w:rPr>
          <w:rFonts w:hint="eastAsia"/>
        </w:rPr>
        <w:t>整備する情報システム</w:t>
      </w:r>
    </w:p>
    <w:p w14:paraId="38C2CDB7" w14:textId="6347072F" w:rsidR="00BE391C" w:rsidRDefault="00BE391C" w:rsidP="00B25160">
      <w:pPr>
        <w:pStyle w:val="af0"/>
        <w:numPr>
          <w:ilvl w:val="1"/>
          <w:numId w:val="119"/>
        </w:numPr>
        <w:ind w:leftChars="0"/>
      </w:pPr>
      <w:r w:rsidRPr="00BE391C">
        <w:rPr>
          <w:rFonts w:hint="eastAsia"/>
        </w:rPr>
        <w:t>整備する情報システムの一覧</w:t>
      </w:r>
    </w:p>
    <w:p w14:paraId="09CEF2D8" w14:textId="3E1DB215" w:rsidR="00BE391C" w:rsidRDefault="00BE391C" w:rsidP="00B25160">
      <w:pPr>
        <w:pStyle w:val="af0"/>
        <w:numPr>
          <w:ilvl w:val="1"/>
          <w:numId w:val="119"/>
        </w:numPr>
        <w:ind w:leftChars="0"/>
      </w:pPr>
      <w:r w:rsidRPr="00BE391C">
        <w:rPr>
          <w:rFonts w:hint="eastAsia"/>
        </w:rPr>
        <w:t>整備する情報システムの主要機能</w:t>
      </w:r>
    </w:p>
    <w:p w14:paraId="3829FEB8" w14:textId="33130D10" w:rsidR="00BE391C" w:rsidRDefault="00BE391C" w:rsidP="00B25160">
      <w:pPr>
        <w:pStyle w:val="af0"/>
        <w:numPr>
          <w:ilvl w:val="1"/>
          <w:numId w:val="119"/>
        </w:numPr>
        <w:ind w:leftChars="0"/>
      </w:pPr>
      <w:r w:rsidRPr="00BE391C">
        <w:rPr>
          <w:rFonts w:hint="eastAsia"/>
        </w:rPr>
        <w:t>調達単位</w:t>
      </w:r>
    </w:p>
    <w:p w14:paraId="68620573" w14:textId="401C8139" w:rsidR="00E32C71" w:rsidRDefault="00E32C71" w:rsidP="00B25160">
      <w:pPr>
        <w:pStyle w:val="af0"/>
        <w:numPr>
          <w:ilvl w:val="2"/>
          <w:numId w:val="119"/>
        </w:numPr>
        <w:ind w:leftChars="0"/>
      </w:pPr>
      <w:r w:rsidRPr="00E32C71">
        <w:rPr>
          <w:rFonts w:hint="eastAsia"/>
        </w:rPr>
        <w:t>小規模プロジェクトの場合は、設計・開発から保守までをひとつにまとめることもあり得る。プロジェクトの性格に応じて考慮する。</w:t>
      </w:r>
    </w:p>
    <w:p w14:paraId="2885E0F0" w14:textId="592C0C78" w:rsidR="00BE391C" w:rsidRDefault="00BE391C" w:rsidP="00B25160">
      <w:pPr>
        <w:pStyle w:val="af0"/>
        <w:numPr>
          <w:ilvl w:val="0"/>
          <w:numId w:val="119"/>
        </w:numPr>
        <w:ind w:leftChars="0"/>
      </w:pPr>
      <w:r w:rsidRPr="00BE391C">
        <w:rPr>
          <w:rFonts w:hint="eastAsia"/>
        </w:rPr>
        <w:t>成果物</w:t>
      </w:r>
    </w:p>
    <w:p w14:paraId="209641C6" w14:textId="41336F58" w:rsidR="00E32C71" w:rsidRDefault="00E32C71" w:rsidP="00B25160">
      <w:pPr>
        <w:pStyle w:val="af0"/>
        <w:numPr>
          <w:ilvl w:val="1"/>
          <w:numId w:val="119"/>
        </w:numPr>
        <w:ind w:leftChars="0"/>
      </w:pPr>
      <w:r w:rsidRPr="00E32C71">
        <w:rPr>
          <w:rFonts w:hint="eastAsia"/>
        </w:rPr>
        <w:t>成果物及び納期は、最初から全て決定することはできないため、決定するたびに記入を行い、更新履歴に示す。</w:t>
      </w:r>
    </w:p>
    <w:p w14:paraId="29AC7C5F" w14:textId="35427CD3" w:rsidR="00BE391C" w:rsidRDefault="00BE391C" w:rsidP="00BE391C">
      <w:pPr>
        <w:pStyle w:val="4"/>
      </w:pPr>
      <w:r w:rsidRPr="00BE391C">
        <w:rPr>
          <w:rFonts w:hint="eastAsia"/>
        </w:rPr>
        <w:t>業務の見直しの方向性等</w:t>
      </w:r>
    </w:p>
    <w:p w14:paraId="24061975" w14:textId="076C08BC" w:rsidR="00BE391C" w:rsidRDefault="00BE391C" w:rsidP="00B25160">
      <w:pPr>
        <w:pStyle w:val="af0"/>
        <w:numPr>
          <w:ilvl w:val="0"/>
          <w:numId w:val="120"/>
        </w:numPr>
        <w:ind w:leftChars="0"/>
      </w:pPr>
      <w:r w:rsidRPr="00BE391C">
        <w:rPr>
          <w:rFonts w:hint="eastAsia"/>
        </w:rPr>
        <w:t>見直しの方向性</w:t>
      </w:r>
    </w:p>
    <w:p w14:paraId="6D436A11" w14:textId="1BA88AB2" w:rsidR="00E32C71" w:rsidRDefault="00E32C71" w:rsidP="00B25160">
      <w:pPr>
        <w:pStyle w:val="af0"/>
        <w:numPr>
          <w:ilvl w:val="1"/>
          <w:numId w:val="120"/>
        </w:numPr>
        <w:ind w:leftChars="0"/>
      </w:pPr>
      <w:r>
        <w:rPr>
          <w:rFonts w:hint="eastAsia"/>
        </w:rPr>
        <w:t>業務統合、ワンストップサービス化、業務内容の高度化、内部統制の強化、情報セキュリティの強化、、、、</w:t>
      </w:r>
    </w:p>
    <w:p w14:paraId="6D198764" w14:textId="6CC1A8B9" w:rsidR="00BE391C" w:rsidRDefault="00BE391C" w:rsidP="00B25160">
      <w:pPr>
        <w:pStyle w:val="af0"/>
        <w:numPr>
          <w:ilvl w:val="0"/>
          <w:numId w:val="120"/>
        </w:numPr>
        <w:ind w:leftChars="0"/>
      </w:pPr>
      <w:r w:rsidRPr="00BE391C">
        <w:rPr>
          <w:rFonts w:hint="eastAsia"/>
        </w:rPr>
        <w:t>プロジェクトの推進にかかわる課題</w:t>
      </w:r>
    </w:p>
    <w:p w14:paraId="2BDD838E" w14:textId="6FE155AA" w:rsidR="00E32C71" w:rsidRDefault="00E32C71" w:rsidP="00B25160">
      <w:pPr>
        <w:pStyle w:val="af0"/>
        <w:numPr>
          <w:ilvl w:val="1"/>
          <w:numId w:val="120"/>
        </w:numPr>
        <w:ind w:leftChars="0"/>
      </w:pPr>
      <w:r>
        <w:rPr>
          <w:rFonts w:hint="eastAsia"/>
        </w:rPr>
        <w:lastRenderedPageBreak/>
        <w:t>既存業務の継続、利用者の理解度・習熟度向上、法令順守の徹底、関係部局との適切な調整、、、</w:t>
      </w:r>
    </w:p>
    <w:p w14:paraId="3B66AB2D" w14:textId="08A5BF68" w:rsidR="00BE391C" w:rsidRDefault="00BE391C" w:rsidP="00B25160">
      <w:pPr>
        <w:pStyle w:val="af0"/>
        <w:numPr>
          <w:ilvl w:val="0"/>
          <w:numId w:val="120"/>
        </w:numPr>
        <w:ind w:leftChars="0"/>
      </w:pPr>
      <w:r w:rsidRPr="00BE391C">
        <w:rPr>
          <w:rFonts w:hint="eastAsia"/>
        </w:rPr>
        <w:t>求める効果</w:t>
      </w:r>
    </w:p>
    <w:p w14:paraId="32A05318" w14:textId="3B36172A" w:rsidR="00E32C71" w:rsidRDefault="00E32C71" w:rsidP="00B25160">
      <w:pPr>
        <w:pStyle w:val="af0"/>
        <w:numPr>
          <w:ilvl w:val="1"/>
          <w:numId w:val="120"/>
        </w:numPr>
        <w:ind w:leftChars="0"/>
      </w:pPr>
      <w:r>
        <w:rPr>
          <w:rFonts w:hint="eastAsia"/>
        </w:rPr>
        <w:t>政策目標の達成、業務統合、内部統制の強化、情報セキュリティの強化、、、</w:t>
      </w:r>
    </w:p>
    <w:p w14:paraId="252384C8" w14:textId="77777777" w:rsidR="00E32C71" w:rsidRDefault="00E32C71" w:rsidP="00B25160">
      <w:pPr>
        <w:pStyle w:val="af0"/>
        <w:numPr>
          <w:ilvl w:val="1"/>
          <w:numId w:val="120"/>
        </w:numPr>
        <w:ind w:leftChars="0"/>
      </w:pPr>
    </w:p>
    <w:p w14:paraId="2F7A63C0" w14:textId="3D06BF40" w:rsidR="00BE391C" w:rsidRDefault="00BE391C" w:rsidP="00BE391C">
      <w:pPr>
        <w:pStyle w:val="4"/>
      </w:pPr>
      <w:r w:rsidRPr="00BE391C">
        <w:rPr>
          <w:rFonts w:hint="eastAsia"/>
        </w:rPr>
        <w:t>予算</w:t>
      </w:r>
    </w:p>
    <w:p w14:paraId="28CAE726" w14:textId="77777777" w:rsidR="00BE391C" w:rsidRDefault="00BE391C" w:rsidP="00BE391C">
      <w:r>
        <w:rPr>
          <w:rFonts w:hint="eastAsia"/>
        </w:rPr>
        <w:t>各年度で見直しを行うものとするので、その結果を反映させ、更新履歴に示す。実績との対比ができるように管理されることが望ましい。</w:t>
      </w:r>
    </w:p>
    <w:p w14:paraId="05517998" w14:textId="0B125FCB" w:rsidR="00BE391C" w:rsidRDefault="00BE391C" w:rsidP="00BE391C">
      <w:r>
        <w:rPr>
          <w:rFonts w:hint="eastAsia"/>
        </w:rPr>
        <w:t>各年度において予算が承認された段階で、より詳細な経費区分で予算の明細を作成し、プロジェクト計画書に添付する。</w:t>
      </w:r>
    </w:p>
    <w:p w14:paraId="5EA9B8A2" w14:textId="68D965AD" w:rsidR="00E32C71" w:rsidRPr="00BE391C" w:rsidRDefault="00B25160" w:rsidP="00B25160">
      <w:pPr>
        <w:pStyle w:val="af0"/>
        <w:numPr>
          <w:ilvl w:val="0"/>
          <w:numId w:val="121"/>
        </w:numPr>
        <w:ind w:leftChars="0"/>
      </w:pPr>
      <w:r>
        <w:rPr>
          <w:rFonts w:hint="eastAsia"/>
        </w:rPr>
        <w:t>整備経費、運用等経費、その他経費</w:t>
      </w:r>
    </w:p>
    <w:p w14:paraId="771E8DDD" w14:textId="1B194A96" w:rsidR="00B25160" w:rsidRPr="00B25160" w:rsidRDefault="00BE391C" w:rsidP="00B25160">
      <w:pPr>
        <w:pStyle w:val="4"/>
      </w:pPr>
      <w:r w:rsidRPr="00BE391C">
        <w:rPr>
          <w:rFonts w:hint="eastAsia"/>
        </w:rPr>
        <w:t>目標</w:t>
      </w:r>
    </w:p>
    <w:p w14:paraId="18AEA670" w14:textId="57A8D453" w:rsidR="00BE391C" w:rsidRDefault="00B25160" w:rsidP="00BE391C">
      <w:r w:rsidRPr="00B25160">
        <w:rPr>
          <w:rFonts w:hint="eastAsia"/>
        </w:rPr>
        <w:t>要件定義の確定等で、当初計画とは異なるものが設定されることもあるので、その結果を反映させ、更新履歴に示す</w:t>
      </w:r>
    </w:p>
    <w:p w14:paraId="344F0CBF" w14:textId="7255C7E1" w:rsidR="00B25160" w:rsidRDefault="00B25160" w:rsidP="00B25160">
      <w:pPr>
        <w:pStyle w:val="af0"/>
        <w:numPr>
          <w:ilvl w:val="0"/>
          <w:numId w:val="121"/>
        </w:numPr>
        <w:ind w:leftChars="0"/>
      </w:pPr>
      <w:r w:rsidRPr="00B25160">
        <w:rPr>
          <w:rFonts w:hint="eastAsia"/>
        </w:rPr>
        <w:t>業務効果に関する指標</w:t>
      </w:r>
    </w:p>
    <w:p w14:paraId="7FB90E2B" w14:textId="3997CB7F" w:rsidR="0086465F" w:rsidRDefault="0086465F" w:rsidP="0086465F">
      <w:pPr>
        <w:pStyle w:val="af0"/>
        <w:numPr>
          <w:ilvl w:val="0"/>
          <w:numId w:val="121"/>
        </w:numPr>
        <w:ind w:leftChars="0"/>
      </w:pPr>
      <w:r w:rsidRPr="0086465F">
        <w:rPr>
          <w:rFonts w:hint="eastAsia"/>
        </w:rPr>
        <w:t>情報システム効果に関する指標</w:t>
      </w:r>
    </w:p>
    <w:p w14:paraId="24E9D4DC" w14:textId="6ABC0753" w:rsidR="0086465F" w:rsidRDefault="0086465F" w:rsidP="0086465F">
      <w:pPr>
        <w:pStyle w:val="4"/>
      </w:pPr>
      <w:r>
        <w:rPr>
          <w:rFonts w:hint="eastAsia"/>
        </w:rPr>
        <w:t>体制</w:t>
      </w:r>
    </w:p>
    <w:p w14:paraId="34EC1A36" w14:textId="77777777" w:rsidR="0086465F" w:rsidRDefault="0086465F" w:rsidP="0086465F">
      <w:r>
        <w:rPr>
          <w:rFonts w:hint="eastAsia"/>
        </w:rPr>
        <w:t>当該プロジェクトの性格によって体制及び役割・責任は異なるので、実態に即したものとする。</w:t>
      </w:r>
    </w:p>
    <w:p w14:paraId="40009B62" w14:textId="60B662DB" w:rsidR="00B25160" w:rsidRDefault="0086465F" w:rsidP="0086465F">
      <w:r>
        <w:rPr>
          <w:rFonts w:hint="eastAsia"/>
        </w:rPr>
        <w:t>プロジェクトの進行（特に要件定義の確定）で、体制は見直されるため、修正を行い、更新履歴に示す。</w:t>
      </w:r>
    </w:p>
    <w:p w14:paraId="221BB774" w14:textId="2AD5574C" w:rsidR="0086465F" w:rsidRDefault="0086465F" w:rsidP="0086465F">
      <w:pPr>
        <w:pStyle w:val="af0"/>
        <w:numPr>
          <w:ilvl w:val="0"/>
          <w:numId w:val="122"/>
        </w:numPr>
        <w:ind w:leftChars="0"/>
      </w:pPr>
      <w:r w:rsidRPr="0086465F">
        <w:rPr>
          <w:rFonts w:hint="eastAsia"/>
        </w:rPr>
        <w:t>全体体制図</w:t>
      </w:r>
    </w:p>
    <w:p w14:paraId="0B2523A6" w14:textId="1C036B8C" w:rsidR="0086465F" w:rsidRDefault="0086465F" w:rsidP="0086465F">
      <w:pPr>
        <w:pStyle w:val="af0"/>
        <w:numPr>
          <w:ilvl w:val="0"/>
          <w:numId w:val="122"/>
        </w:numPr>
        <w:ind w:leftChars="0"/>
      </w:pPr>
      <w:r w:rsidRPr="0086465F">
        <w:rPr>
          <w:rFonts w:hint="eastAsia"/>
        </w:rPr>
        <w:t>ＰＪＭＯの体制</w:t>
      </w:r>
    </w:p>
    <w:p w14:paraId="4A7595DF" w14:textId="2541ECBD" w:rsidR="0086465F" w:rsidRDefault="0086465F" w:rsidP="0086465F">
      <w:pPr>
        <w:pStyle w:val="af0"/>
        <w:numPr>
          <w:ilvl w:val="0"/>
          <w:numId w:val="122"/>
        </w:numPr>
        <w:ind w:leftChars="0"/>
      </w:pPr>
      <w:r w:rsidRPr="0086465F">
        <w:rPr>
          <w:rFonts w:hint="eastAsia"/>
        </w:rPr>
        <w:t>有識者が関わる会議</w:t>
      </w:r>
    </w:p>
    <w:p w14:paraId="324AEA08" w14:textId="77777777" w:rsidR="0086465F" w:rsidRDefault="0086465F" w:rsidP="0086465F">
      <w:pPr>
        <w:pStyle w:val="af0"/>
        <w:numPr>
          <w:ilvl w:val="1"/>
          <w:numId w:val="122"/>
        </w:numPr>
        <w:ind w:leftChars="0"/>
      </w:pPr>
      <w:r>
        <w:rPr>
          <w:rFonts w:hint="eastAsia"/>
        </w:rPr>
        <w:t>有識者が関わる会議の開催目的</w:t>
      </w:r>
    </w:p>
    <w:p w14:paraId="7F00F27E" w14:textId="77777777" w:rsidR="0086465F" w:rsidRDefault="0086465F" w:rsidP="0086465F">
      <w:pPr>
        <w:pStyle w:val="af0"/>
        <w:numPr>
          <w:ilvl w:val="2"/>
          <w:numId w:val="122"/>
        </w:numPr>
        <w:ind w:leftChars="0"/>
      </w:pPr>
      <w:r>
        <w:rPr>
          <w:rFonts w:hint="eastAsia"/>
        </w:rPr>
        <w:t>（開催の目的を記述）</w:t>
      </w:r>
    </w:p>
    <w:p w14:paraId="6263D7D0" w14:textId="4B12459E" w:rsidR="0086465F" w:rsidRDefault="0086465F" w:rsidP="0086465F">
      <w:pPr>
        <w:pStyle w:val="af0"/>
        <w:numPr>
          <w:ilvl w:val="1"/>
          <w:numId w:val="122"/>
        </w:numPr>
        <w:ind w:leftChars="0"/>
      </w:pPr>
      <w:r>
        <w:rPr>
          <w:rFonts w:hint="eastAsia"/>
        </w:rPr>
        <w:t>有識者に期待する事項</w:t>
      </w:r>
    </w:p>
    <w:p w14:paraId="25B4D451" w14:textId="6C96A34C" w:rsidR="0086465F" w:rsidRDefault="0086465F" w:rsidP="0086465F">
      <w:pPr>
        <w:pStyle w:val="af0"/>
        <w:numPr>
          <w:ilvl w:val="2"/>
          <w:numId w:val="122"/>
        </w:numPr>
        <w:ind w:leftChars="0"/>
      </w:pPr>
      <w:r>
        <w:rPr>
          <w:rFonts w:hint="eastAsia"/>
        </w:rPr>
        <w:t>（有識者に求める知識や経験の内容等を記述）</w:t>
      </w:r>
    </w:p>
    <w:p w14:paraId="3FD7E0D1" w14:textId="18C8E19E" w:rsidR="004562DC" w:rsidRDefault="004562DC" w:rsidP="004562DC">
      <w:pPr>
        <w:pStyle w:val="af0"/>
        <w:numPr>
          <w:ilvl w:val="0"/>
          <w:numId w:val="122"/>
        </w:numPr>
        <w:ind w:leftChars="0"/>
      </w:pPr>
      <w:r>
        <w:rPr>
          <w:rFonts w:hint="eastAsia"/>
        </w:rPr>
        <w:t>関係機関</w:t>
      </w:r>
    </w:p>
    <w:p w14:paraId="2D3D03D6" w14:textId="4EBA1401" w:rsidR="004562DC" w:rsidRDefault="004562DC" w:rsidP="004562DC">
      <w:pPr>
        <w:pStyle w:val="af0"/>
        <w:numPr>
          <w:ilvl w:val="0"/>
          <w:numId w:val="122"/>
        </w:numPr>
        <w:ind w:leftChars="0"/>
      </w:pPr>
      <w:r>
        <w:rPr>
          <w:rFonts w:hint="eastAsia"/>
        </w:rPr>
        <w:t>事業者</w:t>
      </w:r>
    </w:p>
    <w:p w14:paraId="3923EB45" w14:textId="77777777" w:rsidR="004562DC" w:rsidRDefault="004562DC" w:rsidP="004562DC">
      <w:pPr>
        <w:pStyle w:val="af0"/>
        <w:numPr>
          <w:ilvl w:val="1"/>
          <w:numId w:val="122"/>
        </w:numPr>
        <w:ind w:leftChars="0"/>
      </w:pPr>
      <w:r>
        <w:rPr>
          <w:rFonts w:hint="eastAsia"/>
        </w:rPr>
        <w:t>プロジェクト管理支援事業者</w:t>
      </w:r>
    </w:p>
    <w:p w14:paraId="320584AB" w14:textId="77777777" w:rsidR="004562DC" w:rsidRDefault="004562DC" w:rsidP="004562DC">
      <w:pPr>
        <w:pStyle w:val="af0"/>
        <w:numPr>
          <w:ilvl w:val="2"/>
          <w:numId w:val="122"/>
        </w:numPr>
        <w:ind w:leftChars="0"/>
      </w:pPr>
      <w:r>
        <w:rPr>
          <w:rFonts w:hint="eastAsia"/>
        </w:rPr>
        <w:t>プロジェクト全体の管理支援</w:t>
      </w:r>
    </w:p>
    <w:p w14:paraId="18BF5C5B" w14:textId="77777777" w:rsidR="004562DC" w:rsidRDefault="004562DC" w:rsidP="004562DC">
      <w:pPr>
        <w:pStyle w:val="af0"/>
        <w:numPr>
          <w:ilvl w:val="2"/>
          <w:numId w:val="122"/>
        </w:numPr>
        <w:ind w:leftChars="0"/>
      </w:pPr>
      <w:r>
        <w:rPr>
          <w:rFonts w:hint="eastAsia"/>
        </w:rPr>
        <w:t>要件定義書作成支援</w:t>
      </w:r>
    </w:p>
    <w:p w14:paraId="0046C66F" w14:textId="36F79B71" w:rsidR="004562DC" w:rsidRDefault="004562DC" w:rsidP="004562DC">
      <w:pPr>
        <w:pStyle w:val="af0"/>
        <w:numPr>
          <w:ilvl w:val="1"/>
          <w:numId w:val="122"/>
        </w:numPr>
        <w:ind w:leftChars="0"/>
      </w:pPr>
      <w:r>
        <w:rPr>
          <w:rFonts w:hint="eastAsia"/>
        </w:rPr>
        <w:t>業務情報システム設計・開発</w:t>
      </w:r>
    </w:p>
    <w:p w14:paraId="36374CB8" w14:textId="541308FA" w:rsidR="004562DC" w:rsidRDefault="004562DC" w:rsidP="004562DC">
      <w:pPr>
        <w:pStyle w:val="af0"/>
        <w:numPr>
          <w:ilvl w:val="2"/>
          <w:numId w:val="122"/>
        </w:numPr>
        <w:ind w:leftChars="0"/>
      </w:pPr>
      <w:r>
        <w:rPr>
          <w:rFonts w:hint="eastAsia"/>
        </w:rPr>
        <w:t>業務情報システムの要件確定</w:t>
      </w:r>
    </w:p>
    <w:p w14:paraId="0286F1C3" w14:textId="794C513C" w:rsidR="004562DC" w:rsidRDefault="004562DC" w:rsidP="004562DC">
      <w:pPr>
        <w:pStyle w:val="af0"/>
        <w:numPr>
          <w:ilvl w:val="2"/>
          <w:numId w:val="122"/>
        </w:numPr>
        <w:ind w:leftChars="0"/>
      </w:pPr>
      <w:r>
        <w:rPr>
          <w:rFonts w:hint="eastAsia"/>
        </w:rPr>
        <w:t>業務情報システムの設計・開発</w:t>
      </w:r>
    </w:p>
    <w:p w14:paraId="0DF56936" w14:textId="77777777" w:rsidR="004562DC" w:rsidRDefault="004562DC" w:rsidP="004562DC">
      <w:pPr>
        <w:pStyle w:val="af0"/>
        <w:numPr>
          <w:ilvl w:val="2"/>
          <w:numId w:val="122"/>
        </w:numPr>
        <w:ind w:leftChars="0"/>
      </w:pPr>
      <w:r>
        <w:rPr>
          <w:rFonts w:hint="eastAsia"/>
        </w:rPr>
        <w:t>関連サブシステム間の調整</w:t>
      </w:r>
    </w:p>
    <w:p w14:paraId="1AD1E5E8" w14:textId="7FD552A5" w:rsidR="004562DC" w:rsidRDefault="004562DC" w:rsidP="004562DC">
      <w:pPr>
        <w:pStyle w:val="af0"/>
        <w:numPr>
          <w:ilvl w:val="1"/>
          <w:numId w:val="122"/>
        </w:numPr>
        <w:ind w:leftChars="0"/>
      </w:pPr>
      <w:r>
        <w:rPr>
          <w:rFonts w:hint="eastAsia"/>
        </w:rPr>
        <w:lastRenderedPageBreak/>
        <w:t>業務支援サブシステム設計・開発</w:t>
      </w:r>
    </w:p>
    <w:p w14:paraId="016DC2FC" w14:textId="35D07ADB" w:rsidR="004562DC" w:rsidRDefault="004562DC" w:rsidP="004562DC">
      <w:pPr>
        <w:pStyle w:val="af0"/>
        <w:numPr>
          <w:ilvl w:val="1"/>
          <w:numId w:val="122"/>
        </w:numPr>
        <w:ind w:leftChars="0"/>
      </w:pPr>
      <w:r>
        <w:rPr>
          <w:rFonts w:hint="eastAsia"/>
        </w:rPr>
        <w:t>業務システム基盤システム構築</w:t>
      </w:r>
    </w:p>
    <w:p w14:paraId="6ADDFEE2" w14:textId="1A05E13A" w:rsidR="004562DC" w:rsidRDefault="004562DC" w:rsidP="004562DC">
      <w:pPr>
        <w:pStyle w:val="af0"/>
        <w:numPr>
          <w:ilvl w:val="1"/>
          <w:numId w:val="122"/>
        </w:numPr>
        <w:ind w:leftChars="0"/>
      </w:pPr>
      <w:r>
        <w:rPr>
          <w:rFonts w:hint="eastAsia"/>
        </w:rPr>
        <w:t>業務情報システム保守</w:t>
      </w:r>
    </w:p>
    <w:p w14:paraId="61880CED" w14:textId="6E9E345A" w:rsidR="004562DC" w:rsidRDefault="004562DC" w:rsidP="004562DC">
      <w:pPr>
        <w:pStyle w:val="af0"/>
        <w:numPr>
          <w:ilvl w:val="1"/>
          <w:numId w:val="122"/>
        </w:numPr>
        <w:ind w:leftChars="0"/>
      </w:pPr>
      <w:r>
        <w:rPr>
          <w:rFonts w:hint="eastAsia"/>
        </w:rPr>
        <w:t>業務支援サブシステム保守</w:t>
      </w:r>
    </w:p>
    <w:p w14:paraId="3B64C9F9" w14:textId="464B4912" w:rsidR="004562DC" w:rsidRDefault="004562DC" w:rsidP="004562DC">
      <w:pPr>
        <w:pStyle w:val="af0"/>
        <w:numPr>
          <w:ilvl w:val="1"/>
          <w:numId w:val="122"/>
        </w:numPr>
        <w:ind w:leftChars="0"/>
      </w:pPr>
      <w:r>
        <w:rPr>
          <w:rFonts w:hint="eastAsia"/>
        </w:rPr>
        <w:t>業務システム基盤システム保守</w:t>
      </w:r>
    </w:p>
    <w:p w14:paraId="48054346" w14:textId="742102CB" w:rsidR="004562DC" w:rsidRDefault="004562DC" w:rsidP="004562DC">
      <w:pPr>
        <w:pStyle w:val="af0"/>
        <w:numPr>
          <w:ilvl w:val="1"/>
          <w:numId w:val="122"/>
        </w:numPr>
        <w:ind w:leftChars="0"/>
      </w:pPr>
      <w:r>
        <w:rPr>
          <w:rFonts w:hint="eastAsia"/>
        </w:rPr>
        <w:t>全体システム運用</w:t>
      </w:r>
    </w:p>
    <w:p w14:paraId="502E4369" w14:textId="603E0777" w:rsidR="003E1A04" w:rsidRDefault="003E1A04" w:rsidP="003E1A04">
      <w:pPr>
        <w:pStyle w:val="4"/>
      </w:pPr>
      <w:r w:rsidRPr="003E1A04">
        <w:rPr>
          <w:rFonts w:hint="eastAsia"/>
        </w:rPr>
        <w:t>実施計画</w:t>
      </w:r>
    </w:p>
    <w:p w14:paraId="4A03C229" w14:textId="188650C8" w:rsidR="003E1A04" w:rsidRDefault="003E1A04" w:rsidP="005C1DBE">
      <w:pPr>
        <w:pStyle w:val="af0"/>
        <w:numPr>
          <w:ilvl w:val="0"/>
          <w:numId w:val="123"/>
        </w:numPr>
        <w:ind w:leftChars="0"/>
      </w:pPr>
      <w:r w:rsidRPr="003E1A04">
        <w:rPr>
          <w:rFonts w:hint="eastAsia"/>
        </w:rPr>
        <w:t>プロジェクト全体のスケジュール</w:t>
      </w:r>
    </w:p>
    <w:p w14:paraId="6BD4596B" w14:textId="77777777" w:rsidR="004562DC" w:rsidRDefault="004562DC" w:rsidP="005C1DBE">
      <w:pPr>
        <w:pStyle w:val="af0"/>
        <w:numPr>
          <w:ilvl w:val="1"/>
          <w:numId w:val="123"/>
        </w:numPr>
        <w:ind w:leftChars="0"/>
      </w:pPr>
      <w:r>
        <w:rPr>
          <w:rFonts w:hint="eastAsia"/>
        </w:rPr>
        <w:t>予算の確保</w:t>
      </w:r>
    </w:p>
    <w:p w14:paraId="4C775B13" w14:textId="77777777" w:rsidR="004562DC" w:rsidRDefault="004562DC" w:rsidP="005C1DBE">
      <w:pPr>
        <w:pStyle w:val="af0"/>
        <w:numPr>
          <w:ilvl w:val="1"/>
          <w:numId w:val="123"/>
        </w:numPr>
        <w:ind w:leftChars="0"/>
      </w:pPr>
      <w:r>
        <w:rPr>
          <w:rFonts w:hint="eastAsia"/>
        </w:rPr>
        <w:t>有識者会議等</w:t>
      </w:r>
    </w:p>
    <w:p w14:paraId="19EDD5D3" w14:textId="77777777" w:rsidR="004562DC" w:rsidRDefault="004562DC" w:rsidP="005C1DBE">
      <w:pPr>
        <w:pStyle w:val="af0"/>
        <w:numPr>
          <w:ilvl w:val="1"/>
          <w:numId w:val="123"/>
        </w:numPr>
        <w:ind w:leftChars="0"/>
      </w:pPr>
      <w:r>
        <w:rPr>
          <w:rFonts w:hint="eastAsia"/>
        </w:rPr>
        <w:t>ＲＦＩ等実施</w:t>
      </w:r>
    </w:p>
    <w:p w14:paraId="5430C509" w14:textId="77777777" w:rsidR="004562DC" w:rsidRDefault="004562DC" w:rsidP="005C1DBE">
      <w:pPr>
        <w:pStyle w:val="af0"/>
        <w:numPr>
          <w:ilvl w:val="1"/>
          <w:numId w:val="123"/>
        </w:numPr>
        <w:ind w:leftChars="0"/>
      </w:pPr>
      <w:r>
        <w:rPr>
          <w:rFonts w:hint="eastAsia"/>
        </w:rPr>
        <w:t>プロジェクト管理支援</w:t>
      </w:r>
    </w:p>
    <w:p w14:paraId="6E03CBC0" w14:textId="77777777" w:rsidR="004562DC" w:rsidRDefault="004562DC" w:rsidP="005C1DBE">
      <w:pPr>
        <w:pStyle w:val="af0"/>
        <w:numPr>
          <w:ilvl w:val="1"/>
          <w:numId w:val="123"/>
        </w:numPr>
        <w:ind w:leftChars="0"/>
      </w:pPr>
      <w:r>
        <w:rPr>
          <w:rFonts w:hint="eastAsia"/>
        </w:rPr>
        <w:t>業務の見直し及び設計</w:t>
      </w:r>
    </w:p>
    <w:p w14:paraId="22AC6AA8" w14:textId="77777777" w:rsidR="004562DC" w:rsidRDefault="004562DC" w:rsidP="005C1DBE">
      <w:pPr>
        <w:pStyle w:val="af0"/>
        <w:numPr>
          <w:ilvl w:val="1"/>
          <w:numId w:val="123"/>
        </w:numPr>
        <w:ind w:leftChars="0"/>
      </w:pPr>
      <w:r>
        <w:rPr>
          <w:rFonts w:hint="eastAsia"/>
        </w:rPr>
        <w:t>要件定義（全体）</w:t>
      </w:r>
    </w:p>
    <w:p w14:paraId="4B8463B5" w14:textId="77777777" w:rsidR="004562DC" w:rsidRDefault="004562DC" w:rsidP="005C1DBE">
      <w:pPr>
        <w:pStyle w:val="af0"/>
        <w:numPr>
          <w:ilvl w:val="1"/>
          <w:numId w:val="123"/>
        </w:numPr>
        <w:ind w:leftChars="0"/>
      </w:pPr>
      <w:r>
        <w:rPr>
          <w:rFonts w:hint="eastAsia"/>
        </w:rPr>
        <w:t>設計・開発の調達</w:t>
      </w:r>
    </w:p>
    <w:p w14:paraId="30F1E4D5" w14:textId="77777777" w:rsidR="004562DC" w:rsidRDefault="004562DC" w:rsidP="005C1DBE">
      <w:pPr>
        <w:pStyle w:val="af0"/>
        <w:numPr>
          <w:ilvl w:val="1"/>
          <w:numId w:val="123"/>
        </w:numPr>
        <w:ind w:leftChars="0"/>
      </w:pPr>
      <w:r>
        <w:rPr>
          <w:rFonts w:hint="eastAsia"/>
        </w:rPr>
        <w:t>運用及び保守の調達</w:t>
      </w:r>
    </w:p>
    <w:p w14:paraId="4AE47D32" w14:textId="77777777" w:rsidR="004562DC" w:rsidRDefault="004562DC" w:rsidP="005C1DBE">
      <w:pPr>
        <w:pStyle w:val="af0"/>
        <w:numPr>
          <w:ilvl w:val="1"/>
          <w:numId w:val="123"/>
        </w:numPr>
        <w:ind w:leftChars="0"/>
      </w:pPr>
      <w:r>
        <w:rPr>
          <w:rFonts w:hint="eastAsia"/>
        </w:rPr>
        <w:t>○○業務情報システム</w:t>
      </w:r>
    </w:p>
    <w:p w14:paraId="3AA3BB62" w14:textId="77777777" w:rsidR="004562DC" w:rsidRDefault="004562DC" w:rsidP="005C1DBE">
      <w:pPr>
        <w:pStyle w:val="af0"/>
        <w:numPr>
          <w:ilvl w:val="1"/>
          <w:numId w:val="123"/>
        </w:numPr>
        <w:ind w:leftChars="0"/>
      </w:pPr>
      <w:r>
        <w:rPr>
          <w:rFonts w:hint="eastAsia"/>
        </w:rPr>
        <w:t>○△業務支援サブシステム</w:t>
      </w:r>
    </w:p>
    <w:p w14:paraId="36587EBC" w14:textId="77777777" w:rsidR="004562DC" w:rsidRDefault="004562DC" w:rsidP="005C1DBE">
      <w:pPr>
        <w:pStyle w:val="af0"/>
        <w:numPr>
          <w:ilvl w:val="1"/>
          <w:numId w:val="123"/>
        </w:numPr>
        <w:ind w:leftChars="0"/>
      </w:pPr>
      <w:r>
        <w:rPr>
          <w:rFonts w:hint="eastAsia"/>
        </w:rPr>
        <w:t>○□業務支援サブシステム</w:t>
      </w:r>
    </w:p>
    <w:p w14:paraId="7C02CDDB" w14:textId="77777777" w:rsidR="004562DC" w:rsidRDefault="004562DC" w:rsidP="005C1DBE">
      <w:pPr>
        <w:pStyle w:val="af0"/>
        <w:numPr>
          <w:ilvl w:val="1"/>
          <w:numId w:val="123"/>
        </w:numPr>
        <w:ind w:leftChars="0"/>
      </w:pPr>
      <w:r>
        <w:rPr>
          <w:rFonts w:hint="eastAsia"/>
        </w:rPr>
        <w:t>○○業務システム基盤システム</w:t>
      </w:r>
    </w:p>
    <w:p w14:paraId="12A0496A" w14:textId="77777777" w:rsidR="004562DC" w:rsidRDefault="004562DC" w:rsidP="005C1DBE">
      <w:pPr>
        <w:pStyle w:val="af0"/>
        <w:numPr>
          <w:ilvl w:val="1"/>
          <w:numId w:val="123"/>
        </w:numPr>
        <w:ind w:leftChars="0"/>
      </w:pPr>
      <w:r>
        <w:rPr>
          <w:rFonts w:hint="eastAsia"/>
        </w:rPr>
        <w:t>工程レビュー</w:t>
      </w:r>
    </w:p>
    <w:p w14:paraId="2A2D2EEB" w14:textId="77777777" w:rsidR="004562DC" w:rsidRDefault="004562DC" w:rsidP="005C1DBE">
      <w:pPr>
        <w:pStyle w:val="af0"/>
        <w:numPr>
          <w:ilvl w:val="1"/>
          <w:numId w:val="123"/>
        </w:numPr>
        <w:ind w:leftChars="0"/>
      </w:pPr>
      <w:r>
        <w:rPr>
          <w:rFonts w:hint="eastAsia"/>
        </w:rPr>
        <w:t>総合運用</w:t>
      </w:r>
    </w:p>
    <w:p w14:paraId="226DA4D2" w14:textId="77777777" w:rsidR="004562DC" w:rsidRDefault="004562DC" w:rsidP="005C1DBE">
      <w:pPr>
        <w:pStyle w:val="af0"/>
        <w:numPr>
          <w:ilvl w:val="1"/>
          <w:numId w:val="123"/>
        </w:numPr>
        <w:ind w:leftChars="0"/>
      </w:pPr>
      <w:r>
        <w:rPr>
          <w:rFonts w:hint="eastAsia"/>
        </w:rPr>
        <w:t>継続的な業務改善</w:t>
      </w:r>
    </w:p>
    <w:p w14:paraId="46B13D37" w14:textId="723FC021" w:rsidR="003E1A04" w:rsidRDefault="004562DC" w:rsidP="005C1DBE">
      <w:pPr>
        <w:pStyle w:val="af0"/>
        <w:numPr>
          <w:ilvl w:val="1"/>
          <w:numId w:val="123"/>
        </w:numPr>
        <w:ind w:leftChars="0"/>
      </w:pPr>
      <w:r>
        <w:rPr>
          <w:rFonts w:hint="eastAsia"/>
        </w:rPr>
        <w:t>プロジェクト計画の見直し</w:t>
      </w:r>
    </w:p>
    <w:p w14:paraId="52ADD7E1" w14:textId="081F29B1" w:rsidR="004562DC" w:rsidRDefault="004562DC" w:rsidP="005C1DBE">
      <w:pPr>
        <w:pStyle w:val="af0"/>
        <w:numPr>
          <w:ilvl w:val="0"/>
          <w:numId w:val="123"/>
        </w:numPr>
        <w:ind w:leftChars="0"/>
      </w:pPr>
      <w:r w:rsidRPr="004562DC">
        <w:rPr>
          <w:rFonts w:hint="eastAsia"/>
        </w:rPr>
        <w:t>プロジェクト完了</w:t>
      </w:r>
    </w:p>
    <w:p w14:paraId="49742794" w14:textId="39DBE625" w:rsidR="004562DC" w:rsidRDefault="004562DC" w:rsidP="005C1DBE">
      <w:pPr>
        <w:pStyle w:val="af0"/>
        <w:numPr>
          <w:ilvl w:val="1"/>
          <w:numId w:val="123"/>
        </w:numPr>
        <w:ind w:leftChars="0"/>
      </w:pPr>
      <w:r w:rsidRPr="004562DC">
        <w:rPr>
          <w:rFonts w:hint="eastAsia"/>
        </w:rPr>
        <w:t>目的の達成、その他の条件の成立によって完了する場合には、その条件を記す。</w:t>
      </w:r>
    </w:p>
    <w:p w14:paraId="6EFEA3B9" w14:textId="46D2EA16" w:rsidR="004562DC" w:rsidRDefault="004562DC" w:rsidP="005C1DBE">
      <w:pPr>
        <w:pStyle w:val="af0"/>
        <w:numPr>
          <w:ilvl w:val="0"/>
          <w:numId w:val="123"/>
        </w:numPr>
        <w:ind w:leftChars="0"/>
      </w:pPr>
      <w:r w:rsidRPr="004562DC">
        <w:rPr>
          <w:rFonts w:hint="eastAsia"/>
        </w:rPr>
        <w:t>スケジュール詳細</w:t>
      </w:r>
    </w:p>
    <w:p w14:paraId="345473CC" w14:textId="77777777" w:rsidR="0043760D" w:rsidRDefault="0043760D" w:rsidP="005C1DBE">
      <w:pPr>
        <w:pStyle w:val="af0"/>
        <w:numPr>
          <w:ilvl w:val="1"/>
          <w:numId w:val="123"/>
        </w:numPr>
        <w:ind w:leftChars="0"/>
      </w:pPr>
      <w:r>
        <w:rPr>
          <w:rFonts w:hint="eastAsia"/>
        </w:rPr>
        <w:t>予算の確保</w:t>
      </w:r>
    </w:p>
    <w:p w14:paraId="26EB380C" w14:textId="77777777" w:rsidR="0043760D" w:rsidRDefault="0043760D" w:rsidP="005C1DBE">
      <w:pPr>
        <w:pStyle w:val="af0"/>
        <w:numPr>
          <w:ilvl w:val="1"/>
          <w:numId w:val="123"/>
        </w:numPr>
        <w:ind w:leftChars="0"/>
      </w:pPr>
      <w:r>
        <w:rPr>
          <w:rFonts w:hint="eastAsia"/>
        </w:rPr>
        <w:t>有識者会議等</w:t>
      </w:r>
    </w:p>
    <w:p w14:paraId="28D1DD28" w14:textId="77777777" w:rsidR="0043760D" w:rsidRDefault="0043760D" w:rsidP="005C1DBE">
      <w:pPr>
        <w:pStyle w:val="af0"/>
        <w:numPr>
          <w:ilvl w:val="1"/>
          <w:numId w:val="123"/>
        </w:numPr>
        <w:ind w:leftChars="0"/>
      </w:pPr>
      <w:r>
        <w:rPr>
          <w:rFonts w:hint="eastAsia"/>
        </w:rPr>
        <w:t>ＲＦＩ等実施</w:t>
      </w:r>
    </w:p>
    <w:p w14:paraId="161E153C" w14:textId="77777777" w:rsidR="0043760D" w:rsidRDefault="0043760D" w:rsidP="005C1DBE">
      <w:pPr>
        <w:pStyle w:val="af0"/>
        <w:numPr>
          <w:ilvl w:val="1"/>
          <w:numId w:val="123"/>
        </w:numPr>
        <w:ind w:leftChars="0"/>
      </w:pPr>
      <w:r>
        <w:rPr>
          <w:rFonts w:hint="eastAsia"/>
        </w:rPr>
        <w:t>プロジェクト管理支援</w:t>
      </w:r>
    </w:p>
    <w:p w14:paraId="1B216023" w14:textId="77777777" w:rsidR="0043760D" w:rsidRDefault="0043760D" w:rsidP="005C1DBE">
      <w:pPr>
        <w:pStyle w:val="af0"/>
        <w:numPr>
          <w:ilvl w:val="1"/>
          <w:numId w:val="123"/>
        </w:numPr>
        <w:ind w:leftChars="0"/>
      </w:pPr>
      <w:r>
        <w:rPr>
          <w:rFonts w:hint="eastAsia"/>
        </w:rPr>
        <w:t>業務の見直し及び設計</w:t>
      </w:r>
    </w:p>
    <w:p w14:paraId="6A71E12D" w14:textId="77777777" w:rsidR="0043760D" w:rsidRDefault="0043760D" w:rsidP="005C1DBE">
      <w:pPr>
        <w:pStyle w:val="af0"/>
        <w:numPr>
          <w:ilvl w:val="1"/>
          <w:numId w:val="123"/>
        </w:numPr>
        <w:ind w:leftChars="0"/>
      </w:pPr>
      <w:r>
        <w:rPr>
          <w:rFonts w:hint="eastAsia"/>
        </w:rPr>
        <w:t>要件定義（全体）</w:t>
      </w:r>
    </w:p>
    <w:p w14:paraId="2DD8599C" w14:textId="77777777" w:rsidR="0043760D" w:rsidRDefault="0043760D" w:rsidP="005C1DBE">
      <w:pPr>
        <w:pStyle w:val="af0"/>
        <w:numPr>
          <w:ilvl w:val="1"/>
          <w:numId w:val="123"/>
        </w:numPr>
        <w:ind w:leftChars="0"/>
      </w:pPr>
      <w:r>
        <w:rPr>
          <w:rFonts w:hint="eastAsia"/>
        </w:rPr>
        <w:t>設計・開発の調達</w:t>
      </w:r>
    </w:p>
    <w:p w14:paraId="5FF27C7A" w14:textId="77777777" w:rsidR="0043760D" w:rsidRDefault="0043760D" w:rsidP="005C1DBE">
      <w:pPr>
        <w:pStyle w:val="af0"/>
        <w:numPr>
          <w:ilvl w:val="1"/>
          <w:numId w:val="123"/>
        </w:numPr>
        <w:ind w:leftChars="0"/>
      </w:pPr>
      <w:r>
        <w:rPr>
          <w:rFonts w:hint="eastAsia"/>
        </w:rPr>
        <w:t>運用及び保守の調達</w:t>
      </w:r>
    </w:p>
    <w:p w14:paraId="749E471C" w14:textId="77777777" w:rsidR="0043760D" w:rsidRDefault="0043760D" w:rsidP="005C1DBE">
      <w:pPr>
        <w:pStyle w:val="af0"/>
        <w:numPr>
          <w:ilvl w:val="1"/>
          <w:numId w:val="123"/>
        </w:numPr>
        <w:ind w:leftChars="0"/>
      </w:pPr>
      <w:r>
        <w:rPr>
          <w:rFonts w:hint="eastAsia"/>
        </w:rPr>
        <w:t>○○業務情報システム</w:t>
      </w:r>
    </w:p>
    <w:p w14:paraId="771AE17F" w14:textId="77777777" w:rsidR="0043760D" w:rsidRDefault="0043760D" w:rsidP="005C1DBE">
      <w:pPr>
        <w:pStyle w:val="af0"/>
        <w:numPr>
          <w:ilvl w:val="1"/>
          <w:numId w:val="123"/>
        </w:numPr>
        <w:ind w:leftChars="0"/>
      </w:pPr>
      <w:r>
        <w:rPr>
          <w:rFonts w:hint="eastAsia"/>
        </w:rPr>
        <w:lastRenderedPageBreak/>
        <w:t>○△業務支援サブシステム</w:t>
      </w:r>
    </w:p>
    <w:p w14:paraId="5D49CDBB" w14:textId="77777777" w:rsidR="0043760D" w:rsidRDefault="0043760D" w:rsidP="005C1DBE">
      <w:pPr>
        <w:pStyle w:val="af0"/>
        <w:numPr>
          <w:ilvl w:val="1"/>
          <w:numId w:val="123"/>
        </w:numPr>
        <w:ind w:leftChars="0"/>
      </w:pPr>
      <w:r>
        <w:rPr>
          <w:rFonts w:hint="eastAsia"/>
        </w:rPr>
        <w:t>○□業務支援サブシステム</w:t>
      </w:r>
    </w:p>
    <w:p w14:paraId="73665DDD" w14:textId="77777777" w:rsidR="0043760D" w:rsidRDefault="0043760D" w:rsidP="005C1DBE">
      <w:pPr>
        <w:pStyle w:val="af0"/>
        <w:numPr>
          <w:ilvl w:val="1"/>
          <w:numId w:val="123"/>
        </w:numPr>
        <w:ind w:leftChars="0"/>
      </w:pPr>
      <w:r>
        <w:rPr>
          <w:rFonts w:hint="eastAsia"/>
        </w:rPr>
        <w:t>○○業務システム基盤システム</w:t>
      </w:r>
    </w:p>
    <w:p w14:paraId="392BECCF" w14:textId="77777777" w:rsidR="0043760D" w:rsidRDefault="0043760D" w:rsidP="005C1DBE">
      <w:pPr>
        <w:pStyle w:val="af0"/>
        <w:numPr>
          <w:ilvl w:val="1"/>
          <w:numId w:val="123"/>
        </w:numPr>
        <w:ind w:leftChars="0"/>
      </w:pPr>
      <w:r>
        <w:rPr>
          <w:rFonts w:hint="eastAsia"/>
        </w:rPr>
        <w:t>工程レビュー</w:t>
      </w:r>
    </w:p>
    <w:p w14:paraId="65288F0C" w14:textId="77777777" w:rsidR="0043760D" w:rsidRDefault="0043760D" w:rsidP="005C1DBE">
      <w:pPr>
        <w:pStyle w:val="af0"/>
        <w:numPr>
          <w:ilvl w:val="1"/>
          <w:numId w:val="123"/>
        </w:numPr>
        <w:ind w:leftChars="0"/>
      </w:pPr>
      <w:r>
        <w:rPr>
          <w:rFonts w:hint="eastAsia"/>
        </w:rPr>
        <w:t>総合運用</w:t>
      </w:r>
    </w:p>
    <w:p w14:paraId="6004B4FF" w14:textId="77777777" w:rsidR="0043760D" w:rsidRDefault="0043760D" w:rsidP="005C1DBE">
      <w:pPr>
        <w:pStyle w:val="af0"/>
        <w:numPr>
          <w:ilvl w:val="1"/>
          <w:numId w:val="123"/>
        </w:numPr>
        <w:ind w:leftChars="0"/>
      </w:pPr>
      <w:r>
        <w:rPr>
          <w:rFonts w:hint="eastAsia"/>
        </w:rPr>
        <w:t>継続的な業務改善</w:t>
      </w:r>
    </w:p>
    <w:p w14:paraId="2FA07B38" w14:textId="77777777" w:rsidR="0043760D" w:rsidRDefault="0043760D" w:rsidP="005C1DBE">
      <w:pPr>
        <w:pStyle w:val="af0"/>
        <w:numPr>
          <w:ilvl w:val="1"/>
          <w:numId w:val="123"/>
        </w:numPr>
        <w:ind w:leftChars="0"/>
      </w:pPr>
      <w:r>
        <w:rPr>
          <w:rFonts w:hint="eastAsia"/>
        </w:rPr>
        <w:t>プロジェクト計画の見直し</w:t>
      </w:r>
    </w:p>
    <w:p w14:paraId="3AA3F25A" w14:textId="6A6A7CB2" w:rsidR="0043760D" w:rsidRDefault="0043760D" w:rsidP="005C1DBE">
      <w:pPr>
        <w:pStyle w:val="af0"/>
        <w:numPr>
          <w:ilvl w:val="1"/>
          <w:numId w:val="123"/>
        </w:numPr>
        <w:ind w:leftChars="0"/>
      </w:pPr>
      <w:r>
        <w:rPr>
          <w:rFonts w:hint="eastAsia"/>
        </w:rPr>
        <w:t>進捗および実績報告</w:t>
      </w:r>
    </w:p>
    <w:p w14:paraId="123EA3F7" w14:textId="77777777" w:rsidR="0043760D" w:rsidRDefault="0043760D" w:rsidP="005C1DBE">
      <w:pPr>
        <w:pStyle w:val="af0"/>
        <w:numPr>
          <w:ilvl w:val="1"/>
          <w:numId w:val="123"/>
        </w:numPr>
        <w:ind w:leftChars="0"/>
      </w:pPr>
    </w:p>
    <w:p w14:paraId="10C36DB5" w14:textId="77777777" w:rsidR="0043760D" w:rsidRDefault="0043760D" w:rsidP="005C1DBE">
      <w:pPr>
        <w:pStyle w:val="af0"/>
        <w:numPr>
          <w:ilvl w:val="0"/>
          <w:numId w:val="123"/>
        </w:numPr>
        <w:ind w:leftChars="0"/>
      </w:pPr>
    </w:p>
    <w:p w14:paraId="18EC9312" w14:textId="58BFDBD1" w:rsidR="004562DC" w:rsidRDefault="004562DC" w:rsidP="004562DC">
      <w:pPr>
        <w:pStyle w:val="4"/>
      </w:pPr>
      <w:r>
        <w:rPr>
          <w:rFonts w:hint="eastAsia"/>
        </w:rPr>
        <w:t>その他</w:t>
      </w:r>
    </w:p>
    <w:p w14:paraId="2489E26B" w14:textId="196C0839" w:rsidR="0043760D" w:rsidRDefault="0043760D" w:rsidP="005C1DBE">
      <w:pPr>
        <w:pStyle w:val="af0"/>
        <w:numPr>
          <w:ilvl w:val="0"/>
          <w:numId w:val="127"/>
        </w:numPr>
        <w:ind w:leftChars="0"/>
      </w:pPr>
      <w:r>
        <w:rPr>
          <w:rFonts w:hint="eastAsia"/>
        </w:rPr>
        <w:t>前提条件</w:t>
      </w:r>
    </w:p>
    <w:p w14:paraId="5E6ABB1A" w14:textId="26F61DE8" w:rsidR="0043760D" w:rsidRDefault="0043760D" w:rsidP="005C1DBE">
      <w:pPr>
        <w:pStyle w:val="af0"/>
        <w:numPr>
          <w:ilvl w:val="1"/>
          <w:numId w:val="124"/>
        </w:numPr>
        <w:ind w:leftChars="0"/>
      </w:pPr>
      <w:r>
        <w:rPr>
          <w:rFonts w:hint="eastAsia"/>
        </w:rPr>
        <w:t>前提条件、対応方針</w:t>
      </w:r>
    </w:p>
    <w:p w14:paraId="60842355" w14:textId="04A24B71" w:rsidR="0043760D" w:rsidRDefault="0043760D" w:rsidP="005C1DBE">
      <w:pPr>
        <w:pStyle w:val="af0"/>
        <w:numPr>
          <w:ilvl w:val="0"/>
          <w:numId w:val="124"/>
        </w:numPr>
        <w:ind w:leftChars="0"/>
      </w:pPr>
      <w:r>
        <w:rPr>
          <w:rFonts w:hint="eastAsia"/>
        </w:rPr>
        <w:t>リスクの要因</w:t>
      </w:r>
    </w:p>
    <w:p w14:paraId="026ED64F" w14:textId="24F176E3" w:rsidR="0043760D" w:rsidRDefault="0043760D" w:rsidP="005C1DBE">
      <w:pPr>
        <w:pStyle w:val="af0"/>
        <w:numPr>
          <w:ilvl w:val="1"/>
          <w:numId w:val="124"/>
        </w:numPr>
        <w:ind w:leftChars="0"/>
      </w:pPr>
      <w:r>
        <w:rPr>
          <w:rFonts w:hint="eastAsia"/>
        </w:rPr>
        <w:t>リスクの要因、対応方針</w:t>
      </w:r>
    </w:p>
    <w:p w14:paraId="6134D0D1" w14:textId="5FA06B1C" w:rsidR="0043760D" w:rsidRDefault="0043760D" w:rsidP="005C1DBE">
      <w:pPr>
        <w:pStyle w:val="af0"/>
        <w:numPr>
          <w:ilvl w:val="0"/>
          <w:numId w:val="124"/>
        </w:numPr>
        <w:ind w:leftChars="0"/>
      </w:pPr>
      <w:r>
        <w:rPr>
          <w:rFonts w:hint="eastAsia"/>
        </w:rPr>
        <w:t>その他</w:t>
      </w:r>
    </w:p>
    <w:p w14:paraId="283A005E" w14:textId="296A9ED2" w:rsidR="0043760D" w:rsidRDefault="0043760D" w:rsidP="005C1DBE">
      <w:pPr>
        <w:pStyle w:val="af0"/>
        <w:numPr>
          <w:ilvl w:val="1"/>
          <w:numId w:val="124"/>
        </w:numPr>
        <w:ind w:leftChars="0"/>
      </w:pPr>
      <w:r w:rsidRPr="0043760D">
        <w:rPr>
          <w:rFonts w:hint="eastAsia"/>
        </w:rPr>
        <w:t>その他、プロジェクトの進行上で留意すべき事項を記述</w:t>
      </w:r>
    </w:p>
    <w:p w14:paraId="34776C26" w14:textId="7F892B1D" w:rsidR="0043760D" w:rsidRDefault="0043760D" w:rsidP="0043760D">
      <w:pPr>
        <w:pStyle w:val="2"/>
        <w:ind w:left="568" w:hanging="568"/>
      </w:pPr>
      <w:bookmarkStart w:id="556" w:name="_Toc444338988"/>
      <w:r>
        <w:rPr>
          <w:rFonts w:hint="eastAsia"/>
        </w:rPr>
        <w:t>プロジェクト管理要領</w:t>
      </w:r>
      <w:bookmarkEnd w:id="556"/>
    </w:p>
    <w:p w14:paraId="262C7AED" w14:textId="77777777" w:rsidR="0043760D" w:rsidRDefault="0043760D" w:rsidP="0043760D">
      <w:r>
        <w:rPr>
          <w:rFonts w:hint="eastAsia"/>
        </w:rPr>
        <w:t>ガイドラインで示されている範囲の個別管理について、記述の概要を示す。（当初計画段階）</w:t>
      </w:r>
    </w:p>
    <w:p w14:paraId="54262F2D" w14:textId="4C480560" w:rsidR="0043760D" w:rsidRDefault="0043760D" w:rsidP="0043760D">
      <w:r>
        <w:rPr>
          <w:rFonts w:hint="eastAsia"/>
        </w:rPr>
        <w:t>プロジェクトの進行に応じて作成される個別管理（構成管理等）の要領については、作成されたものを添付することで、全体を管理する。</w:t>
      </w:r>
    </w:p>
    <w:p w14:paraId="48B12003" w14:textId="77777777" w:rsidR="0043760D" w:rsidRDefault="0043760D" w:rsidP="005C1DBE">
      <w:pPr>
        <w:pStyle w:val="4"/>
        <w:numPr>
          <w:ilvl w:val="0"/>
          <w:numId w:val="125"/>
        </w:numPr>
      </w:pPr>
      <w:r>
        <w:rPr>
          <w:rFonts w:hint="eastAsia"/>
        </w:rPr>
        <w:t>コミュニケーション管理</w:t>
      </w:r>
    </w:p>
    <w:p w14:paraId="020307E0" w14:textId="20BE6DB7" w:rsidR="0043760D" w:rsidRDefault="0043760D" w:rsidP="005C1DBE">
      <w:pPr>
        <w:pStyle w:val="af0"/>
        <w:numPr>
          <w:ilvl w:val="0"/>
          <w:numId w:val="126"/>
        </w:numPr>
        <w:ind w:leftChars="0"/>
      </w:pPr>
      <w:r>
        <w:rPr>
          <w:rFonts w:hint="eastAsia"/>
        </w:rPr>
        <w:t>PJMO内の会議</w:t>
      </w:r>
    </w:p>
    <w:p w14:paraId="4483D2CE" w14:textId="08342899" w:rsidR="0043760D" w:rsidRDefault="0043760D" w:rsidP="005C1DBE">
      <w:pPr>
        <w:pStyle w:val="af0"/>
        <w:numPr>
          <w:ilvl w:val="0"/>
          <w:numId w:val="126"/>
        </w:numPr>
        <w:ind w:leftChars="0"/>
      </w:pPr>
      <w:r>
        <w:rPr>
          <w:rFonts w:hint="eastAsia"/>
        </w:rPr>
        <w:t>関係機関等との調整</w:t>
      </w:r>
    </w:p>
    <w:p w14:paraId="54063618" w14:textId="7B385A79" w:rsidR="0043760D" w:rsidRPr="0043760D" w:rsidRDefault="0043760D" w:rsidP="005C1DBE">
      <w:pPr>
        <w:pStyle w:val="af0"/>
        <w:numPr>
          <w:ilvl w:val="0"/>
          <w:numId w:val="126"/>
        </w:numPr>
        <w:ind w:leftChars="0"/>
      </w:pPr>
      <w:r>
        <w:rPr>
          <w:rFonts w:hint="eastAsia"/>
        </w:rPr>
        <w:t>プロジェクトの実行体制内における会議体</w:t>
      </w:r>
    </w:p>
    <w:p w14:paraId="4E25DFD1" w14:textId="6D4D8A60" w:rsidR="0043760D" w:rsidRDefault="0043760D" w:rsidP="0043760D">
      <w:pPr>
        <w:pStyle w:val="4"/>
      </w:pPr>
      <w:r>
        <w:rPr>
          <w:rFonts w:hint="eastAsia"/>
        </w:rPr>
        <w:t>工程管理</w:t>
      </w:r>
    </w:p>
    <w:p w14:paraId="3BF3DB21" w14:textId="2D9F16AA" w:rsidR="0043760D" w:rsidRDefault="0043760D" w:rsidP="005C1DBE">
      <w:pPr>
        <w:pStyle w:val="af0"/>
        <w:numPr>
          <w:ilvl w:val="0"/>
          <w:numId w:val="128"/>
        </w:numPr>
        <w:ind w:leftChars="0"/>
      </w:pPr>
      <w:r>
        <w:rPr>
          <w:rFonts w:hint="eastAsia"/>
        </w:rPr>
        <w:t>工程管理方法について</w:t>
      </w:r>
    </w:p>
    <w:p w14:paraId="01A42AE6" w14:textId="22BC07C8" w:rsidR="0043760D" w:rsidRDefault="0043760D" w:rsidP="005C1DBE">
      <w:pPr>
        <w:pStyle w:val="af0"/>
        <w:numPr>
          <w:ilvl w:val="1"/>
          <w:numId w:val="128"/>
        </w:numPr>
        <w:ind w:leftChars="0"/>
      </w:pPr>
      <w:r>
        <w:rPr>
          <w:rFonts w:hint="eastAsia"/>
        </w:rPr>
        <w:t>工程管理手法</w:t>
      </w:r>
    </w:p>
    <w:p w14:paraId="22833C14" w14:textId="39159AA1" w:rsidR="0043760D" w:rsidRDefault="0043760D" w:rsidP="005C1DBE">
      <w:pPr>
        <w:pStyle w:val="af0"/>
        <w:numPr>
          <w:ilvl w:val="1"/>
          <w:numId w:val="128"/>
        </w:numPr>
        <w:ind w:leftChars="0"/>
      </w:pPr>
      <w:r>
        <w:rPr>
          <w:rFonts w:hint="eastAsia"/>
        </w:rPr>
        <w:t>工程管理で使用するツール</w:t>
      </w:r>
    </w:p>
    <w:p w14:paraId="16311923" w14:textId="24F33F1C" w:rsidR="00F60684" w:rsidRDefault="00F60684" w:rsidP="005C1DBE">
      <w:pPr>
        <w:pStyle w:val="af0"/>
        <w:numPr>
          <w:ilvl w:val="0"/>
          <w:numId w:val="128"/>
        </w:numPr>
        <w:ind w:leftChars="0"/>
      </w:pPr>
      <w:r>
        <w:rPr>
          <w:rFonts w:hint="eastAsia"/>
        </w:rPr>
        <w:t>進捗状況の報告</w:t>
      </w:r>
    </w:p>
    <w:p w14:paraId="56821426" w14:textId="77777777" w:rsidR="00F60684" w:rsidRDefault="00F60684" w:rsidP="005C1DBE">
      <w:pPr>
        <w:pStyle w:val="af0"/>
        <w:numPr>
          <w:ilvl w:val="1"/>
          <w:numId w:val="128"/>
        </w:numPr>
        <w:ind w:leftChars="0"/>
      </w:pPr>
      <w:r>
        <w:rPr>
          <w:rFonts w:hint="eastAsia"/>
        </w:rPr>
        <w:t>報告を求める事項</w:t>
      </w:r>
    </w:p>
    <w:p w14:paraId="574BE0A7" w14:textId="0583302C" w:rsidR="00F60684" w:rsidRDefault="00F60684" w:rsidP="005C1DBE">
      <w:pPr>
        <w:pStyle w:val="af0"/>
        <w:numPr>
          <w:ilvl w:val="1"/>
          <w:numId w:val="128"/>
        </w:numPr>
        <w:ind w:leftChars="0"/>
      </w:pPr>
      <w:r>
        <w:rPr>
          <w:rFonts w:hint="eastAsia"/>
        </w:rPr>
        <w:t>報告の責任者</w:t>
      </w:r>
    </w:p>
    <w:p w14:paraId="14F64142" w14:textId="4B0FC26C" w:rsidR="00F60684" w:rsidRDefault="00F60684" w:rsidP="005C1DBE">
      <w:pPr>
        <w:pStyle w:val="af0"/>
        <w:numPr>
          <w:ilvl w:val="1"/>
          <w:numId w:val="128"/>
        </w:numPr>
        <w:ind w:leftChars="0"/>
      </w:pPr>
      <w:r>
        <w:rPr>
          <w:rFonts w:hint="eastAsia"/>
        </w:rPr>
        <w:t>報告の流れ</w:t>
      </w:r>
    </w:p>
    <w:p w14:paraId="22C8E07A" w14:textId="11A8574E" w:rsidR="00F60684" w:rsidRDefault="00F60684" w:rsidP="005C1DBE">
      <w:pPr>
        <w:pStyle w:val="af0"/>
        <w:numPr>
          <w:ilvl w:val="1"/>
          <w:numId w:val="128"/>
        </w:numPr>
        <w:ind w:leftChars="0"/>
      </w:pPr>
      <w:r>
        <w:rPr>
          <w:rFonts w:hint="eastAsia"/>
        </w:rPr>
        <w:t>報告の頻度</w:t>
      </w:r>
    </w:p>
    <w:p w14:paraId="022A002A" w14:textId="105CE4EB" w:rsidR="00F60684" w:rsidRDefault="00F60684" w:rsidP="005C1DBE">
      <w:pPr>
        <w:pStyle w:val="af0"/>
        <w:numPr>
          <w:ilvl w:val="0"/>
          <w:numId w:val="128"/>
        </w:numPr>
        <w:ind w:leftChars="0"/>
      </w:pPr>
      <w:r>
        <w:rPr>
          <w:rFonts w:hint="eastAsia"/>
        </w:rPr>
        <w:t>工程終了条件</w:t>
      </w:r>
    </w:p>
    <w:p w14:paraId="56C6D374" w14:textId="02181CB2" w:rsidR="00F60684" w:rsidRPr="0043760D" w:rsidRDefault="00F60684" w:rsidP="005C1DBE">
      <w:pPr>
        <w:pStyle w:val="af0"/>
        <w:numPr>
          <w:ilvl w:val="1"/>
          <w:numId w:val="128"/>
        </w:numPr>
        <w:ind w:leftChars="0"/>
      </w:pPr>
      <w:r w:rsidRPr="00F60684">
        <w:rPr>
          <w:rFonts w:hint="eastAsia"/>
        </w:rPr>
        <w:t>（各工程の終了条件、判定手続等を示す。終了条件となるのは、各工程の成果物の完成</w:t>
      </w:r>
      <w:r w:rsidRPr="00F60684">
        <w:rPr>
          <w:rFonts w:hint="eastAsia"/>
        </w:rPr>
        <w:lastRenderedPageBreak/>
        <w:t>や終了を判断する基準となるものである。このうち成果物とは、各工程で完成すべきもの（設計書、アプリケーションプログラム等）を指し、終了を判断する基準には、設定した品質基準や性能水準を達成すること、利用者教育の完了や次の工程の事業者への引継ぎ完了等がある。また、判定手続とは、納品物の内容の確認、品質基準や性能水準を確認する各テストの実行と判定といった手続がある。）</w:t>
      </w:r>
    </w:p>
    <w:p w14:paraId="7211974D" w14:textId="796AA1DB" w:rsidR="00F60684" w:rsidRDefault="0043760D" w:rsidP="00F60684">
      <w:pPr>
        <w:pStyle w:val="4"/>
      </w:pPr>
      <w:r>
        <w:rPr>
          <w:rFonts w:hint="eastAsia"/>
        </w:rPr>
        <w:t>指標管理</w:t>
      </w:r>
    </w:p>
    <w:p w14:paraId="27E65F7C" w14:textId="0EDDC375" w:rsidR="00F60684" w:rsidRDefault="00F60684" w:rsidP="005C1DBE">
      <w:pPr>
        <w:pStyle w:val="af0"/>
        <w:numPr>
          <w:ilvl w:val="0"/>
          <w:numId w:val="129"/>
        </w:numPr>
        <w:ind w:leftChars="0"/>
      </w:pPr>
      <w:r w:rsidRPr="00F60684">
        <w:rPr>
          <w:rFonts w:hint="eastAsia"/>
        </w:rPr>
        <w:t>業務効果に関する指標</w:t>
      </w:r>
    </w:p>
    <w:p w14:paraId="486894CC" w14:textId="7368F561" w:rsidR="00F60684" w:rsidRDefault="00F60684" w:rsidP="005C1DBE">
      <w:pPr>
        <w:pStyle w:val="af0"/>
        <w:numPr>
          <w:ilvl w:val="0"/>
          <w:numId w:val="129"/>
        </w:numPr>
        <w:ind w:leftChars="0"/>
      </w:pPr>
      <w:r w:rsidRPr="00F60684">
        <w:rPr>
          <w:rFonts w:hint="eastAsia"/>
        </w:rPr>
        <w:t>情報システム効果に関する指標</w:t>
      </w:r>
    </w:p>
    <w:p w14:paraId="1C9A8D11" w14:textId="22972F51" w:rsidR="00F60684" w:rsidRDefault="00F60684" w:rsidP="005C1DBE">
      <w:pPr>
        <w:pStyle w:val="af0"/>
        <w:numPr>
          <w:ilvl w:val="0"/>
          <w:numId w:val="129"/>
        </w:numPr>
        <w:ind w:leftChars="0"/>
      </w:pPr>
      <w:r w:rsidRPr="00F60684">
        <w:rPr>
          <w:rFonts w:hint="eastAsia"/>
        </w:rPr>
        <w:t>その他の指標</w:t>
      </w:r>
    </w:p>
    <w:p w14:paraId="1CFEF332" w14:textId="0DB1C26F" w:rsidR="00F60684" w:rsidRDefault="00F60684" w:rsidP="005C1DBE">
      <w:pPr>
        <w:pStyle w:val="af0"/>
        <w:numPr>
          <w:ilvl w:val="1"/>
          <w:numId w:val="129"/>
        </w:numPr>
        <w:ind w:leftChars="0"/>
      </w:pPr>
      <w:r w:rsidRPr="00F60684">
        <w:rPr>
          <w:rFonts w:hint="eastAsia"/>
        </w:rPr>
        <w:t>情報システムの品質や性能の目標、運用段階におけるサービスレベルの目標等について、管理のサイクルとともに、別途、各工程の前に定めるものとする。</w:t>
      </w:r>
    </w:p>
    <w:p w14:paraId="777CCDC6" w14:textId="5D6BEFF6" w:rsidR="00F60684" w:rsidRDefault="00F60684" w:rsidP="005C1DBE">
      <w:pPr>
        <w:pStyle w:val="af0"/>
        <w:numPr>
          <w:ilvl w:val="0"/>
          <w:numId w:val="129"/>
        </w:numPr>
        <w:ind w:leftChars="0"/>
      </w:pPr>
      <w:r w:rsidRPr="00F60684">
        <w:rPr>
          <w:rFonts w:hint="eastAsia"/>
        </w:rPr>
        <w:t>指標の達成に関する課題の取扱いについて</w:t>
      </w:r>
    </w:p>
    <w:p w14:paraId="12111A61" w14:textId="77777777" w:rsidR="00F60684" w:rsidRDefault="00F60684" w:rsidP="005C1DBE">
      <w:pPr>
        <w:pStyle w:val="af0"/>
        <w:numPr>
          <w:ilvl w:val="1"/>
          <w:numId w:val="129"/>
        </w:numPr>
        <w:ind w:leftChars="0"/>
      </w:pPr>
      <w:r>
        <w:rPr>
          <w:rFonts w:hint="eastAsia"/>
        </w:rPr>
        <w:t>プロジェクトの進行段階に応じて、新たに管理すべき指標が設定される。業務の見直しの結果で設定されるもの、設計・開発段階であれば品質管理に関するもの等、運用段階ではサービスレベル等がある。</w:t>
      </w:r>
    </w:p>
    <w:p w14:paraId="352DB263" w14:textId="77777777" w:rsidR="00F60684" w:rsidRDefault="00F60684" w:rsidP="005C1DBE">
      <w:pPr>
        <w:pStyle w:val="af0"/>
        <w:numPr>
          <w:ilvl w:val="1"/>
          <w:numId w:val="129"/>
        </w:numPr>
        <w:ind w:leftChars="0"/>
      </w:pPr>
      <w:r>
        <w:rPr>
          <w:rFonts w:hint="eastAsia"/>
        </w:rPr>
        <w:t>各段階で、管理すべき指標が追加されることを想定している。</w:t>
      </w:r>
    </w:p>
    <w:p w14:paraId="35214DD1" w14:textId="77777777" w:rsidR="00F60684" w:rsidRDefault="00F60684" w:rsidP="005C1DBE">
      <w:pPr>
        <w:pStyle w:val="af0"/>
        <w:numPr>
          <w:ilvl w:val="1"/>
          <w:numId w:val="129"/>
        </w:numPr>
        <w:ind w:leftChars="0"/>
      </w:pPr>
      <w:r>
        <w:rPr>
          <w:rFonts w:hint="eastAsia"/>
        </w:rPr>
        <w:t>また目標値の見直しもある。</w:t>
      </w:r>
    </w:p>
    <w:p w14:paraId="59B31A33" w14:textId="77777777" w:rsidR="00F60684" w:rsidRDefault="00F60684" w:rsidP="005C1DBE">
      <w:pPr>
        <w:pStyle w:val="af0"/>
        <w:numPr>
          <w:ilvl w:val="1"/>
          <w:numId w:val="129"/>
        </w:numPr>
        <w:ind w:leftChars="0"/>
      </w:pPr>
      <w:r>
        <w:rPr>
          <w:rFonts w:hint="eastAsia"/>
        </w:rPr>
        <w:t>各段階で新たに設定されたものを追加しながら、各段階において重要な指標が適切に管理されることが重要である。</w:t>
      </w:r>
    </w:p>
    <w:p w14:paraId="10E19FDD" w14:textId="4700F71C" w:rsidR="00F60684" w:rsidRDefault="00F60684" w:rsidP="005C1DBE">
      <w:pPr>
        <w:pStyle w:val="af0"/>
        <w:numPr>
          <w:ilvl w:val="1"/>
          <w:numId w:val="129"/>
        </w:numPr>
        <w:ind w:leftChars="0"/>
      </w:pPr>
      <w:r>
        <w:rPr>
          <w:rFonts w:hint="eastAsia"/>
        </w:rPr>
        <w:t>また、管理のための帳票は、それぞれの府省の事情に応じて作成されるものである。</w:t>
      </w:r>
    </w:p>
    <w:p w14:paraId="4E584310" w14:textId="6275893A" w:rsidR="00F60684" w:rsidRDefault="0043760D" w:rsidP="00F60684">
      <w:pPr>
        <w:pStyle w:val="4"/>
      </w:pPr>
      <w:r>
        <w:rPr>
          <w:rFonts w:hint="eastAsia"/>
        </w:rPr>
        <w:t>リスク管理</w:t>
      </w:r>
    </w:p>
    <w:p w14:paraId="2B119933" w14:textId="3DDE9F51" w:rsidR="00F60684" w:rsidRDefault="00F60684" w:rsidP="00F60684">
      <w:r w:rsidRPr="00F60684">
        <w:rPr>
          <w:rFonts w:hint="eastAsia"/>
        </w:rPr>
        <w:t>プロジェクトの進行段階に応じて、新たに管理すべきリスクの要因が発見されるため、その都度、管理する対象に加える。</w:t>
      </w:r>
    </w:p>
    <w:p w14:paraId="23498FB0" w14:textId="1184430C" w:rsidR="00F60684" w:rsidRDefault="00F60684" w:rsidP="005C1DBE">
      <w:pPr>
        <w:pStyle w:val="af0"/>
        <w:numPr>
          <w:ilvl w:val="0"/>
          <w:numId w:val="130"/>
        </w:numPr>
        <w:ind w:leftChars="0"/>
      </w:pPr>
      <w:r w:rsidRPr="00F60684">
        <w:rPr>
          <w:rFonts w:hint="eastAsia"/>
        </w:rPr>
        <w:t>リスク管理の手法</w:t>
      </w:r>
    </w:p>
    <w:p w14:paraId="1A0CCC6C" w14:textId="006BDA5E" w:rsidR="00F60684" w:rsidRPr="00F60684" w:rsidRDefault="00F60684" w:rsidP="005C1DBE">
      <w:pPr>
        <w:pStyle w:val="af0"/>
        <w:numPr>
          <w:ilvl w:val="0"/>
          <w:numId w:val="130"/>
        </w:numPr>
        <w:ind w:leftChars="0"/>
      </w:pPr>
      <w:r w:rsidRPr="00F60684">
        <w:rPr>
          <w:rFonts w:hint="eastAsia"/>
        </w:rPr>
        <w:t>リスク管理で使用する帳票</w:t>
      </w:r>
    </w:p>
    <w:p w14:paraId="70BA176D" w14:textId="4BCF952C" w:rsidR="00F60684" w:rsidRDefault="0043760D" w:rsidP="00F60684">
      <w:pPr>
        <w:pStyle w:val="4"/>
      </w:pPr>
      <w:r>
        <w:rPr>
          <w:rFonts w:hint="eastAsia"/>
        </w:rPr>
        <w:t>課題管理</w:t>
      </w:r>
    </w:p>
    <w:p w14:paraId="340F3410" w14:textId="429DBC85" w:rsidR="00F60684" w:rsidRDefault="00F60684" w:rsidP="00F60684">
      <w:r w:rsidRPr="00F60684">
        <w:rPr>
          <w:rFonts w:hint="eastAsia"/>
        </w:rPr>
        <w:t>問題、課題、情報セキュリティインシデント、リスク顕在化時の対応等、解決すべき事項については一元的に管理することが望ましい。</w:t>
      </w:r>
    </w:p>
    <w:p w14:paraId="2E21B539" w14:textId="0B6EC884" w:rsidR="00F60684" w:rsidRDefault="00F60684" w:rsidP="005C1DBE">
      <w:pPr>
        <w:pStyle w:val="af0"/>
        <w:numPr>
          <w:ilvl w:val="0"/>
          <w:numId w:val="131"/>
        </w:numPr>
        <w:ind w:leftChars="0"/>
      </w:pPr>
      <w:r w:rsidRPr="00F60684">
        <w:rPr>
          <w:rFonts w:hint="eastAsia"/>
        </w:rPr>
        <w:t>課題管理の手続</w:t>
      </w:r>
    </w:p>
    <w:p w14:paraId="580824B4" w14:textId="77777777" w:rsidR="00F60684" w:rsidRDefault="00F60684" w:rsidP="005C1DBE">
      <w:pPr>
        <w:pStyle w:val="af0"/>
        <w:numPr>
          <w:ilvl w:val="1"/>
          <w:numId w:val="131"/>
        </w:numPr>
        <w:ind w:leftChars="0"/>
      </w:pPr>
      <w:r>
        <w:rPr>
          <w:rFonts w:hint="eastAsia"/>
        </w:rPr>
        <w:t>課題の特定と分類</w:t>
      </w:r>
    </w:p>
    <w:p w14:paraId="4B74EAE7" w14:textId="77777777" w:rsidR="00F60684" w:rsidRDefault="00F60684" w:rsidP="005C1DBE">
      <w:pPr>
        <w:pStyle w:val="af0"/>
        <w:numPr>
          <w:ilvl w:val="2"/>
          <w:numId w:val="131"/>
        </w:numPr>
        <w:ind w:leftChars="0"/>
      </w:pPr>
      <w:r>
        <w:rPr>
          <w:rFonts w:hint="eastAsia"/>
        </w:rPr>
        <w:t>（問題となる事象の分類、優先順位付け、対応の方針等について記述する）</w:t>
      </w:r>
    </w:p>
    <w:p w14:paraId="5F646DC4" w14:textId="1312290B" w:rsidR="00F60684" w:rsidRDefault="00F60684" w:rsidP="005C1DBE">
      <w:pPr>
        <w:pStyle w:val="af0"/>
        <w:numPr>
          <w:ilvl w:val="1"/>
          <w:numId w:val="131"/>
        </w:numPr>
        <w:ind w:leftChars="0"/>
      </w:pPr>
      <w:r>
        <w:rPr>
          <w:rFonts w:hint="eastAsia"/>
        </w:rPr>
        <w:t>問題となる事象の調査と診断</w:t>
      </w:r>
    </w:p>
    <w:p w14:paraId="2AD3EDD8" w14:textId="77777777" w:rsidR="00F60684" w:rsidRDefault="00F60684" w:rsidP="005C1DBE">
      <w:pPr>
        <w:pStyle w:val="af0"/>
        <w:numPr>
          <w:ilvl w:val="2"/>
          <w:numId w:val="131"/>
        </w:numPr>
        <w:ind w:leftChars="0"/>
      </w:pPr>
      <w:r>
        <w:rPr>
          <w:rFonts w:hint="eastAsia"/>
        </w:rPr>
        <w:t>（問題となる事象の調査と診断の手続を記述する）</w:t>
      </w:r>
    </w:p>
    <w:p w14:paraId="1F5831B1" w14:textId="3ABD5494" w:rsidR="00F60684" w:rsidRDefault="00F60684" w:rsidP="005C1DBE">
      <w:pPr>
        <w:pStyle w:val="af0"/>
        <w:numPr>
          <w:ilvl w:val="1"/>
          <w:numId w:val="131"/>
        </w:numPr>
        <w:ind w:leftChars="0"/>
      </w:pPr>
      <w:r>
        <w:rPr>
          <w:rFonts w:hint="eastAsia"/>
        </w:rPr>
        <w:t>課題の登録と対策の検討</w:t>
      </w:r>
    </w:p>
    <w:p w14:paraId="4AA2AC5C" w14:textId="15770BF3" w:rsidR="00F60684" w:rsidRDefault="00F60684" w:rsidP="005C1DBE">
      <w:pPr>
        <w:pStyle w:val="af0"/>
        <w:numPr>
          <w:ilvl w:val="2"/>
          <w:numId w:val="131"/>
        </w:numPr>
        <w:ind w:leftChars="0"/>
      </w:pPr>
      <w:r>
        <w:rPr>
          <w:rFonts w:hint="eastAsia"/>
        </w:rPr>
        <w:t>（課題及びその解決策等の登録、解決策の実行管理等について記述する。）</w:t>
      </w:r>
    </w:p>
    <w:p w14:paraId="0C62737B" w14:textId="2CF0460A" w:rsidR="00F60684" w:rsidRDefault="00F60684" w:rsidP="005C1DBE">
      <w:pPr>
        <w:pStyle w:val="af0"/>
        <w:numPr>
          <w:ilvl w:val="1"/>
          <w:numId w:val="131"/>
        </w:numPr>
        <w:ind w:leftChars="0"/>
      </w:pPr>
      <w:r>
        <w:rPr>
          <w:rFonts w:hint="eastAsia"/>
        </w:rPr>
        <w:t>課題登録簿</w:t>
      </w:r>
    </w:p>
    <w:p w14:paraId="18BBBC4F" w14:textId="6D368A1D" w:rsidR="00F60684" w:rsidRPr="00F60684" w:rsidRDefault="00F60684" w:rsidP="005C1DBE">
      <w:pPr>
        <w:pStyle w:val="af0"/>
        <w:numPr>
          <w:ilvl w:val="1"/>
          <w:numId w:val="131"/>
        </w:numPr>
        <w:ind w:leftChars="0"/>
      </w:pPr>
      <w:r>
        <w:rPr>
          <w:rFonts w:hint="eastAsia"/>
        </w:rPr>
        <w:lastRenderedPageBreak/>
        <w:t>課題個別管理票</w:t>
      </w:r>
    </w:p>
    <w:p w14:paraId="1DBF07C4" w14:textId="5D432E14" w:rsidR="0043760D" w:rsidRDefault="0043760D" w:rsidP="0043760D">
      <w:pPr>
        <w:pStyle w:val="4"/>
      </w:pPr>
      <w:r>
        <w:rPr>
          <w:rFonts w:hint="eastAsia"/>
        </w:rPr>
        <w:t>変更管理</w:t>
      </w:r>
    </w:p>
    <w:p w14:paraId="08811850" w14:textId="77777777" w:rsidR="00F60684" w:rsidRDefault="00F60684" w:rsidP="00F60684">
      <w:r>
        <w:rPr>
          <w:rFonts w:hint="eastAsia"/>
        </w:rPr>
        <w:t>変更管理の対象は、最初からすべて決まっているわけではなく、プロジェクトの進行に応じて、変更管理すべき対象が追加される。</w:t>
      </w:r>
    </w:p>
    <w:p w14:paraId="605D5FFD" w14:textId="5B8E7234" w:rsidR="00F60684" w:rsidRDefault="00F60684" w:rsidP="00F60684">
      <w:r>
        <w:rPr>
          <w:rFonts w:hint="eastAsia"/>
        </w:rPr>
        <w:t>変更管理の対象が追加されたら、更新履歴に示す。</w:t>
      </w:r>
    </w:p>
    <w:p w14:paraId="26674909" w14:textId="5767378A" w:rsidR="00F60684" w:rsidRDefault="0010345D" w:rsidP="005C1DBE">
      <w:pPr>
        <w:pStyle w:val="af0"/>
        <w:numPr>
          <w:ilvl w:val="0"/>
          <w:numId w:val="131"/>
        </w:numPr>
        <w:ind w:leftChars="0"/>
      </w:pPr>
      <w:r w:rsidRPr="0010345D">
        <w:rPr>
          <w:rFonts w:hint="eastAsia"/>
        </w:rPr>
        <w:t>変更管理の手続</w:t>
      </w:r>
    </w:p>
    <w:p w14:paraId="5B39E731" w14:textId="6933BD62" w:rsidR="0010345D" w:rsidRDefault="0010345D" w:rsidP="005C1DBE">
      <w:pPr>
        <w:pStyle w:val="af0"/>
        <w:numPr>
          <w:ilvl w:val="0"/>
          <w:numId w:val="131"/>
        </w:numPr>
        <w:ind w:leftChars="0"/>
      </w:pPr>
      <w:r>
        <w:rPr>
          <w:rFonts w:hint="eastAsia"/>
        </w:rPr>
        <w:t>変更管理の対象</w:t>
      </w:r>
    </w:p>
    <w:p w14:paraId="0D434827" w14:textId="1854CBFF" w:rsidR="0010345D" w:rsidRDefault="0010345D" w:rsidP="005C1DBE">
      <w:pPr>
        <w:pStyle w:val="af0"/>
        <w:numPr>
          <w:ilvl w:val="0"/>
          <w:numId w:val="131"/>
        </w:numPr>
        <w:ind w:leftChars="0"/>
      </w:pPr>
      <w:r>
        <w:rPr>
          <w:rFonts w:hint="eastAsia"/>
        </w:rPr>
        <w:t>変更管理簿</w:t>
      </w:r>
    </w:p>
    <w:p w14:paraId="3CCCD003" w14:textId="773445DD" w:rsidR="0010345D" w:rsidRDefault="0010345D" w:rsidP="005C1DBE">
      <w:pPr>
        <w:pStyle w:val="af0"/>
        <w:numPr>
          <w:ilvl w:val="0"/>
          <w:numId w:val="131"/>
        </w:numPr>
        <w:ind w:leftChars="0"/>
      </w:pPr>
      <w:r>
        <w:rPr>
          <w:rFonts w:hint="eastAsia"/>
        </w:rPr>
        <w:t>その他</w:t>
      </w:r>
    </w:p>
    <w:p w14:paraId="07D45101" w14:textId="2763612D" w:rsidR="0010345D" w:rsidRDefault="0010345D" w:rsidP="005C1DBE">
      <w:pPr>
        <w:pStyle w:val="af0"/>
        <w:numPr>
          <w:ilvl w:val="1"/>
          <w:numId w:val="131"/>
        </w:numPr>
        <w:ind w:leftChars="0"/>
      </w:pPr>
      <w:r w:rsidRPr="0010345D">
        <w:rPr>
          <w:rFonts w:hint="eastAsia"/>
        </w:rPr>
        <w:t>変更管理の原因となった事項が、課題として管理されるべき事項であれば、課題管理にも反映させるものとする。</w:t>
      </w:r>
    </w:p>
    <w:p w14:paraId="2EE8787F" w14:textId="77777777" w:rsidR="0010345D" w:rsidRPr="0043760D" w:rsidRDefault="0010345D" w:rsidP="005C1DBE">
      <w:pPr>
        <w:pStyle w:val="af0"/>
        <w:numPr>
          <w:ilvl w:val="1"/>
          <w:numId w:val="131"/>
        </w:numPr>
        <w:ind w:leftChars="0"/>
      </w:pPr>
    </w:p>
    <w:p w14:paraId="1EEED7B7" w14:textId="45E9FAA1" w:rsidR="00561B98" w:rsidRDefault="00561B98" w:rsidP="00343114">
      <w:pPr>
        <w:pStyle w:val="2"/>
        <w:ind w:left="568" w:hanging="568"/>
      </w:pPr>
      <w:bookmarkStart w:id="557" w:name="_Toc444338989"/>
      <w:r>
        <w:rPr>
          <w:rFonts w:hint="eastAsia"/>
        </w:rPr>
        <w:t>業務の見直し</w:t>
      </w:r>
      <w:bookmarkEnd w:id="557"/>
    </w:p>
    <w:p w14:paraId="226981F9" w14:textId="7B71068A" w:rsidR="007A7643" w:rsidRPr="007A7643" w:rsidRDefault="007A7643" w:rsidP="007A7643">
      <w:r>
        <w:rPr>
          <w:noProof/>
        </w:rPr>
        <w:drawing>
          <wp:inline distT="0" distB="0" distL="0" distR="0" wp14:anchorId="3A14CE8D" wp14:editId="75744F37">
            <wp:extent cx="5400040" cy="2752725"/>
            <wp:effectExtent l="0" t="0" r="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00040" cy="2752725"/>
                    </a:xfrm>
                    <a:prstGeom prst="rect">
                      <a:avLst/>
                    </a:prstGeom>
                  </pic:spPr>
                </pic:pic>
              </a:graphicData>
            </a:graphic>
          </wp:inline>
        </w:drawing>
      </w:r>
    </w:p>
    <w:p w14:paraId="3C40C0DD" w14:textId="72D60C4C" w:rsidR="00561B98" w:rsidRDefault="007A7643" w:rsidP="00561B98">
      <w:r>
        <w:rPr>
          <w:noProof/>
        </w:rPr>
        <w:lastRenderedPageBreak/>
        <w:drawing>
          <wp:inline distT="0" distB="0" distL="0" distR="0" wp14:anchorId="18A2A2D1" wp14:editId="153A03B6">
            <wp:extent cx="5400040" cy="3138805"/>
            <wp:effectExtent l="0" t="0" r="0" b="4445"/>
            <wp:docPr id="2055" name="図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3138805"/>
                    </a:xfrm>
                    <a:prstGeom prst="rect">
                      <a:avLst/>
                    </a:prstGeom>
                  </pic:spPr>
                </pic:pic>
              </a:graphicData>
            </a:graphic>
          </wp:inline>
        </w:drawing>
      </w:r>
    </w:p>
    <w:p w14:paraId="192E5F37" w14:textId="77777777" w:rsidR="007A7643" w:rsidRDefault="007A7643" w:rsidP="00561B98"/>
    <w:p w14:paraId="51700163" w14:textId="2FC8AB11" w:rsidR="00846B27" w:rsidRDefault="00846B27" w:rsidP="005C1DBE">
      <w:pPr>
        <w:pStyle w:val="af0"/>
        <w:numPr>
          <w:ilvl w:val="0"/>
          <w:numId w:val="132"/>
        </w:numPr>
        <w:ind w:leftChars="0"/>
      </w:pPr>
      <w:r w:rsidRPr="00846B27">
        <w:rPr>
          <w:rFonts w:hint="eastAsia"/>
        </w:rPr>
        <w:t>既存の業務において新たに情報システムを整備する場合</w:t>
      </w:r>
    </w:p>
    <w:p w14:paraId="547F36B5" w14:textId="77777777" w:rsidR="007A7643" w:rsidRDefault="007A7643" w:rsidP="005C1DBE">
      <w:pPr>
        <w:pStyle w:val="af0"/>
        <w:numPr>
          <w:ilvl w:val="1"/>
          <w:numId w:val="132"/>
        </w:numPr>
        <w:ind w:leftChars="0"/>
      </w:pPr>
      <w:r>
        <w:t></w:t>
      </w:r>
      <w:r>
        <w:t xml:space="preserve"> </w:t>
      </w:r>
      <w:r>
        <w:rPr>
          <w:rFonts w:hint="eastAsia"/>
        </w:rPr>
        <w:t>既存の業務において新たに情報システムを整備する場合</w:t>
      </w:r>
      <w:r>
        <w:t xml:space="preserve"> </w:t>
      </w:r>
      <w:r>
        <w:rPr>
          <w:rFonts w:hint="eastAsia"/>
        </w:rPr>
        <w:t>既存の情報システムが存在しないため、本実務手引書の記述のうち、既存情報システムに関する調査及び分析を除外して適用する。</w:t>
      </w:r>
      <w:r>
        <w:t xml:space="preserve"> </w:t>
      </w:r>
      <w:r>
        <w:rPr>
          <w:rFonts w:hint="eastAsia"/>
        </w:rPr>
        <w:t>ただし、連携する情報システムが想定される場合には、連携のための要件（外部インタフェース）について、調査を行っておく必要がある。</w:t>
      </w:r>
    </w:p>
    <w:p w14:paraId="405776B4" w14:textId="77777777" w:rsidR="00846B27" w:rsidRDefault="007A7643" w:rsidP="005C1DBE">
      <w:pPr>
        <w:pStyle w:val="af0"/>
        <w:numPr>
          <w:ilvl w:val="0"/>
          <w:numId w:val="132"/>
        </w:numPr>
        <w:ind w:leftChars="0"/>
      </w:pPr>
      <w:r>
        <w:t></w:t>
      </w:r>
      <w:r>
        <w:t xml:space="preserve"> </w:t>
      </w:r>
      <w:r>
        <w:rPr>
          <w:rFonts w:hint="eastAsia"/>
        </w:rPr>
        <w:t>既存の業務及び情報システムを見直し、更改する場合</w:t>
      </w:r>
      <w:r>
        <w:t xml:space="preserve"> </w:t>
      </w:r>
    </w:p>
    <w:p w14:paraId="2F628F94" w14:textId="7671B4D3" w:rsidR="007A7643" w:rsidRDefault="007A7643" w:rsidP="005C1DBE">
      <w:pPr>
        <w:pStyle w:val="af0"/>
        <w:numPr>
          <w:ilvl w:val="1"/>
          <w:numId w:val="132"/>
        </w:numPr>
        <w:ind w:leftChars="0"/>
      </w:pPr>
      <w:r>
        <w:rPr>
          <w:rFonts w:hint="eastAsia"/>
        </w:rPr>
        <w:t>本実務手引書の記述の全体を適用する。</w:t>
      </w:r>
    </w:p>
    <w:p w14:paraId="0332EFE7" w14:textId="77777777" w:rsidR="00846B27" w:rsidRDefault="007A7643" w:rsidP="005C1DBE">
      <w:pPr>
        <w:pStyle w:val="af0"/>
        <w:numPr>
          <w:ilvl w:val="0"/>
          <w:numId w:val="132"/>
        </w:numPr>
        <w:ind w:leftChars="0"/>
      </w:pPr>
      <w:r>
        <w:t></w:t>
      </w:r>
      <w:r>
        <w:t xml:space="preserve"> </w:t>
      </w:r>
      <w:r>
        <w:rPr>
          <w:rFonts w:hint="eastAsia"/>
        </w:rPr>
        <w:t>新たな業務を開始するに当たって情報システムを新規に整備する場合</w:t>
      </w:r>
      <w:r>
        <w:t xml:space="preserve"> </w:t>
      </w:r>
    </w:p>
    <w:p w14:paraId="6ED1933A" w14:textId="77777777" w:rsidR="00846B27" w:rsidRDefault="007A7643" w:rsidP="005C1DBE">
      <w:pPr>
        <w:pStyle w:val="af0"/>
        <w:numPr>
          <w:ilvl w:val="1"/>
          <w:numId w:val="132"/>
        </w:numPr>
        <w:ind w:leftChars="0"/>
      </w:pPr>
      <w:r>
        <w:rPr>
          <w:rFonts w:hint="eastAsia"/>
        </w:rPr>
        <w:t>既存の業務も既存の情報システムも存在しないため、実務手引書「第３編第４章２．業務の見直し範囲の検討」、同「第３編第４章３．分析等」及び同「第３編第４章４．業務の見直し内容の検討」は適用対象外となる。</w:t>
      </w:r>
      <w:r>
        <w:t xml:space="preserve"> </w:t>
      </w:r>
    </w:p>
    <w:p w14:paraId="386F7CDB" w14:textId="790A095C" w:rsidR="007A7643" w:rsidRDefault="007A7643" w:rsidP="005C1DBE">
      <w:pPr>
        <w:pStyle w:val="af0"/>
        <w:numPr>
          <w:ilvl w:val="1"/>
          <w:numId w:val="132"/>
        </w:numPr>
        <w:ind w:leftChars="0"/>
      </w:pPr>
      <w:r>
        <w:rPr>
          <w:rFonts w:hint="eastAsia"/>
        </w:rPr>
        <w:t>トップダウンアプローチから業務の設計を行い、そのために必要となる情報システムの要件を明らかにする。その際に、新業務及び新規情報システムを実現する上で解決すべき課題を洗い出すこと、連携する必要があると想定される他の業務及び情報システムについて、連携のための条件を洗い出すことが必要である。</w:t>
      </w:r>
    </w:p>
    <w:p w14:paraId="2815A1BF" w14:textId="77777777" w:rsidR="007A7643" w:rsidRDefault="007A7643" w:rsidP="00561B98"/>
    <w:p w14:paraId="111600D7" w14:textId="01C84F12" w:rsidR="00846B27" w:rsidRDefault="007A7643" w:rsidP="00846B27">
      <w:pPr>
        <w:pStyle w:val="3"/>
        <w:ind w:left="171" w:hanging="171"/>
      </w:pPr>
      <w:bookmarkStart w:id="558" w:name="_Toc444338990"/>
      <w:r w:rsidRPr="00291339">
        <w:rPr>
          <w:rFonts w:hint="eastAsia"/>
        </w:rPr>
        <w:t>業務の見直し範囲の検討</w:t>
      </w:r>
      <w:bookmarkEnd w:id="558"/>
    </w:p>
    <w:p w14:paraId="142AF9AC" w14:textId="06613AE9" w:rsidR="00846B27" w:rsidRDefault="00846B27" w:rsidP="00846B27">
      <w:r w:rsidRPr="00846B27">
        <w:rPr>
          <w:rFonts w:hint="eastAsia"/>
        </w:rPr>
        <w:t>ＰＪＭＯは、情報システムの整備を行う場合には、業務全体の見直しを検討するものとする。なお、情報システムの更改又は機能改修を行う場合には、その対象となる業務の範囲を超えた見直しの必要性を検討するものとする。</w:t>
      </w:r>
    </w:p>
    <w:p w14:paraId="1D7D195C" w14:textId="77777777" w:rsidR="00846B27" w:rsidRDefault="00846B27" w:rsidP="005C1DBE">
      <w:pPr>
        <w:pStyle w:val="af0"/>
        <w:numPr>
          <w:ilvl w:val="0"/>
          <w:numId w:val="133"/>
        </w:numPr>
        <w:ind w:leftChars="0"/>
      </w:pPr>
      <w:r>
        <w:rPr>
          <w:rFonts w:hint="eastAsia"/>
        </w:rPr>
        <w:t>プロジェクトを遂行するにあたっては、情報システムの整備対象範囲にとどまらず、業務そ</w:t>
      </w:r>
      <w:r>
        <w:rPr>
          <w:rFonts w:hint="eastAsia"/>
        </w:rPr>
        <w:lastRenderedPageBreak/>
        <w:t>のものの見直しを検討することが重要となる。</w:t>
      </w:r>
    </w:p>
    <w:p w14:paraId="69F6DEBE" w14:textId="77777777" w:rsidR="00846B27" w:rsidRDefault="00846B27" w:rsidP="005C1DBE">
      <w:pPr>
        <w:pStyle w:val="af0"/>
        <w:numPr>
          <w:ilvl w:val="0"/>
          <w:numId w:val="133"/>
        </w:numPr>
        <w:ind w:leftChars="0"/>
      </w:pPr>
      <w:r>
        <w:rPr>
          <w:rFonts w:hint="eastAsia"/>
        </w:rPr>
        <w:t>この場合、当初計画段階のプロジェクト計画書において設定した目標の達成に向けて、具体的にどのような方策を採るべきか、情報システムのみならず、業務体制や業務処理ルールも含め、どの範囲までの改善に取り組むか、業務全体の見直しを検討することが必要である。</w:t>
      </w:r>
    </w:p>
    <w:p w14:paraId="63429D49" w14:textId="39A633B6" w:rsidR="00846B27" w:rsidRPr="00846B27" w:rsidRDefault="00846B27" w:rsidP="005C1DBE">
      <w:pPr>
        <w:pStyle w:val="af0"/>
        <w:numPr>
          <w:ilvl w:val="0"/>
          <w:numId w:val="133"/>
        </w:numPr>
        <w:ind w:leftChars="0"/>
        <w:rPr>
          <w:u w:val="single" w:color="FF0000"/>
        </w:rPr>
      </w:pPr>
      <w:r w:rsidRPr="00846B27">
        <w:rPr>
          <w:rFonts w:hint="eastAsia"/>
          <w:u w:val="single" w:color="FF0000"/>
        </w:rPr>
        <w:t>特に、情報システムの更改又は機能改修は、業務全体の見直しを行う有効な機会であり、単に情報システムの機器等の入替えや操作性等の機能面の改修にとどまることなく、</w:t>
      </w:r>
      <w:r w:rsidRPr="00846B27">
        <w:rPr>
          <w:rFonts w:hint="eastAsia"/>
          <w:b/>
          <w:u w:val="single" w:color="FF0000"/>
        </w:rPr>
        <w:t>更なる業務の効率化や新たな価値の創出（新しい行政サービスの提供等）に心掛け、当該情報システム又はその機能が対象とする業務の範囲を超えて、この際業務を見直すべき点はないか、業務見直しの必要性を検討する</w:t>
      </w:r>
      <w:r w:rsidRPr="00846B27">
        <w:rPr>
          <w:rFonts w:hint="eastAsia"/>
          <w:u w:val="single" w:color="FF0000"/>
        </w:rPr>
        <w:t>ことが適当である。</w:t>
      </w:r>
    </w:p>
    <w:p w14:paraId="7C8E065B" w14:textId="0D98E293" w:rsidR="00846B27" w:rsidRDefault="00846B27" w:rsidP="005C1DBE">
      <w:pPr>
        <w:pStyle w:val="af0"/>
        <w:numPr>
          <w:ilvl w:val="0"/>
          <w:numId w:val="133"/>
        </w:numPr>
        <w:ind w:leftChars="0"/>
      </w:pPr>
      <w:r>
        <w:rPr>
          <w:rFonts w:hint="eastAsia"/>
        </w:rPr>
        <w:t>なお、業務の見直しに当たっては、現行業務の分析を行う必要があるが、分析に先駆けて、プロジェクトの目標が表す価値や効用を理解し、その達成要因として実現すべき状態を段階的に詳細化し（図４－２－１参照）、業務見直しの可能性を洗い出すことが肝要である。さらに、それを基に問題点の抽出を行い、対応の方向性と業務の見直しの具体策を検討するアプローチ（図４－２－２参照）が有用である。</w:t>
      </w:r>
    </w:p>
    <w:p w14:paraId="1F128B8A" w14:textId="77777777" w:rsidR="005C67CF" w:rsidRDefault="005C67CF" w:rsidP="005C1DBE">
      <w:pPr>
        <w:pStyle w:val="af0"/>
        <w:numPr>
          <w:ilvl w:val="0"/>
          <w:numId w:val="133"/>
        </w:numPr>
        <w:ind w:leftChars="0"/>
      </w:pPr>
      <w:r>
        <w:rPr>
          <w:rFonts w:hint="eastAsia"/>
        </w:rPr>
        <w:t>また、業務の見直しにおいては、当該業務の範囲にとどまらず、当該業務を実施する端緒となった前工程（例えば、地方自治体からの通知受領等）も含めて、全体の業務フローの各工程を詳細に整理する。これにより、分析において、各工程間の所要時間、連絡手段（例えば、郵送、電子メール）、連絡手段に係るコスト（例えば、郵送料、宅配便の料金、通信費用等）等も含め、費用対効果を含めて全体を詳細に把握することが可能となる。</w:t>
      </w:r>
    </w:p>
    <w:p w14:paraId="49968E37" w14:textId="5926BB68" w:rsidR="00846B27" w:rsidRDefault="00846B27" w:rsidP="00846B27">
      <w:r>
        <w:rPr>
          <w:noProof/>
        </w:rPr>
        <w:drawing>
          <wp:inline distT="0" distB="0" distL="0" distR="0" wp14:anchorId="3DF06F8E" wp14:editId="4D01A90C">
            <wp:extent cx="5400040" cy="2662555"/>
            <wp:effectExtent l="0" t="0" r="0" b="444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662555"/>
                    </a:xfrm>
                    <a:prstGeom prst="rect">
                      <a:avLst/>
                    </a:prstGeom>
                  </pic:spPr>
                </pic:pic>
              </a:graphicData>
            </a:graphic>
          </wp:inline>
        </w:drawing>
      </w:r>
    </w:p>
    <w:p w14:paraId="381AA47D" w14:textId="034117FC" w:rsidR="00846B27" w:rsidRPr="00846B27" w:rsidRDefault="00846B27" w:rsidP="00846B27">
      <w:r>
        <w:rPr>
          <w:noProof/>
        </w:rPr>
        <w:lastRenderedPageBreak/>
        <w:drawing>
          <wp:inline distT="0" distB="0" distL="0" distR="0" wp14:anchorId="7341D35E" wp14:editId="2C57BAB7">
            <wp:extent cx="5400040" cy="2871470"/>
            <wp:effectExtent l="0" t="0" r="0" b="508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871470"/>
                    </a:xfrm>
                    <a:prstGeom prst="rect">
                      <a:avLst/>
                    </a:prstGeom>
                  </pic:spPr>
                </pic:pic>
              </a:graphicData>
            </a:graphic>
          </wp:inline>
        </w:drawing>
      </w:r>
    </w:p>
    <w:p w14:paraId="385F553F" w14:textId="0FD3435F" w:rsidR="005C67CF" w:rsidRPr="005C67CF" w:rsidRDefault="007A7643" w:rsidP="005C67CF">
      <w:pPr>
        <w:pStyle w:val="3"/>
        <w:ind w:left="171" w:hanging="171"/>
        <w:rPr>
          <w:u w:color="FF0000"/>
        </w:rPr>
      </w:pPr>
      <w:bookmarkStart w:id="559" w:name="_Toc444338991"/>
      <w:r w:rsidRPr="0013410F">
        <w:rPr>
          <w:rFonts w:hint="eastAsia"/>
          <w:u w:color="FF0000"/>
        </w:rPr>
        <w:t>分析等</w:t>
      </w:r>
      <w:bookmarkEnd w:id="559"/>
    </w:p>
    <w:p w14:paraId="3C5624C2" w14:textId="1A1FC45D" w:rsidR="005C67CF" w:rsidRDefault="005C67CF" w:rsidP="005C67CF">
      <w:r>
        <w:rPr>
          <w:noProof/>
        </w:rPr>
        <w:drawing>
          <wp:inline distT="0" distB="0" distL="0" distR="0" wp14:anchorId="4FBCDA2F" wp14:editId="087CD0CB">
            <wp:extent cx="5400040" cy="1903730"/>
            <wp:effectExtent l="0" t="0" r="0" b="127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1903730"/>
                    </a:xfrm>
                    <a:prstGeom prst="rect">
                      <a:avLst/>
                    </a:prstGeom>
                  </pic:spPr>
                </pic:pic>
              </a:graphicData>
            </a:graphic>
          </wp:inline>
        </w:drawing>
      </w:r>
    </w:p>
    <w:p w14:paraId="624C569D" w14:textId="77777777" w:rsidR="005C67CF" w:rsidRDefault="005C67CF" w:rsidP="005C67CF">
      <w:r>
        <w:rPr>
          <w:rFonts w:hint="eastAsia"/>
        </w:rPr>
        <w:t>業務を抜本的に見直す場合は、既存の業務処理方法・情報システム如何を問わず、政策目的及び制度に基づくトップダウンの視点から理想的な業務の在り方を検討する。</w:t>
      </w:r>
    </w:p>
    <w:p w14:paraId="25A3C04B" w14:textId="77777777" w:rsidR="005C67CF" w:rsidRDefault="005C67CF" w:rsidP="005C67CF">
      <w:r>
        <w:rPr>
          <w:rFonts w:hint="eastAsia"/>
        </w:rPr>
        <w:t>必要に応じて、他の類似業務の調査を行い、業務処理方法の標準化を検討することが肝要である。また、汎用的なソフトウェア製品やクラウドコンピューティングサービスの機能を、カスタマイズを最小化して導入し、業務をこれらの情報システムに合わせる方法も検討する価値がある。</w:t>
      </w:r>
    </w:p>
    <w:p w14:paraId="1614CF5F" w14:textId="77777777" w:rsidR="005C67CF" w:rsidRDefault="005C67CF" w:rsidP="005C67CF">
      <w:r>
        <w:rPr>
          <w:rFonts w:hint="eastAsia"/>
        </w:rPr>
        <w:t>業務の抜本的な見直しに当たって、既存の業務や情報システムが足かせになり、これに縛られて見直しが妨げられることがないように留意する必要がある。一方で、現に行われている業務を新たな業務・システムに円滑に引き継ぎ、確実に履行できることを担保する必要もある。そのためには、例外処理等の特殊な運用も含め、現在の業務の実態を詳らかにした上で、それをどのように見直すのかを一つ一つ丁寧に整理することが不可欠である。複数の府省や組織が関わるプロジェクトや、国民が利用する情報システムの場合は、このプロセスが特に重要である。</w:t>
      </w:r>
    </w:p>
    <w:p w14:paraId="36CC5CB8" w14:textId="5D032573" w:rsidR="005C67CF" w:rsidRDefault="005C67CF" w:rsidP="005C67CF">
      <w:r>
        <w:rPr>
          <w:rFonts w:hint="eastAsia"/>
        </w:rPr>
        <w:t>また、業務の確実な履行を担保するためには、制度所管部門及び業務実施部門が中心となり、情報システム部門や運用・保守等の事業者、当該業務のサービス</w:t>
      </w:r>
      <w:r w:rsidRPr="005C67CF">
        <w:rPr>
          <w:rFonts w:hint="eastAsia"/>
        </w:rPr>
        <w:t>利用者など、多角的・複層的な観</w:t>
      </w:r>
      <w:r w:rsidRPr="005C67CF">
        <w:rPr>
          <w:rFonts w:hint="eastAsia"/>
        </w:rPr>
        <w:lastRenderedPageBreak/>
        <w:t>点で現状を把握し、その問題点を把握することが必要である。</w:t>
      </w:r>
    </w:p>
    <w:p w14:paraId="25FE0743" w14:textId="77777777" w:rsidR="005C67CF" w:rsidRPr="005C67CF" w:rsidRDefault="005C67CF" w:rsidP="005C67CF"/>
    <w:p w14:paraId="485E5C92" w14:textId="77777777" w:rsidR="007A7643" w:rsidRDefault="007A7643" w:rsidP="007A7643">
      <w:pPr>
        <w:pStyle w:val="af0"/>
        <w:numPr>
          <w:ilvl w:val="0"/>
          <w:numId w:val="61"/>
        </w:numPr>
        <w:ind w:leftChars="0"/>
      </w:pPr>
      <w:r w:rsidRPr="00B921E3">
        <w:rPr>
          <w:rFonts w:hint="eastAsia"/>
          <w:u w:val="single" w:color="FF0000"/>
        </w:rPr>
        <w:t>業務分析</w:t>
      </w:r>
    </w:p>
    <w:p w14:paraId="671216B1" w14:textId="77777777" w:rsidR="007A7643" w:rsidRPr="005C67CF" w:rsidRDefault="007A7643" w:rsidP="005C67CF">
      <w:pPr>
        <w:ind w:left="420"/>
      </w:pPr>
      <w:r w:rsidRPr="005C67CF">
        <w:rPr>
          <w:rFonts w:hint="eastAsia"/>
          <w:u w:val="single" w:color="FF0000"/>
        </w:rPr>
        <w:t>業務及びデータの内容、流れ、業務量、データ保有形態、データ量、実施体制、実施時期・時間、実施場所、残存課題等</w:t>
      </w:r>
    </w:p>
    <w:p w14:paraId="5CC0953A" w14:textId="37FECD7D" w:rsidR="005C67CF" w:rsidRDefault="005C67CF" w:rsidP="007A7643">
      <w:pPr>
        <w:pStyle w:val="af0"/>
        <w:numPr>
          <w:ilvl w:val="1"/>
          <w:numId w:val="61"/>
        </w:numPr>
        <w:ind w:leftChars="0"/>
      </w:pPr>
      <w:r>
        <w:rPr>
          <w:rFonts w:hint="eastAsia"/>
        </w:rPr>
        <w:t>業務の現状把握</w:t>
      </w:r>
    </w:p>
    <w:p w14:paraId="451E0808" w14:textId="753CD0E9" w:rsidR="005C67CF" w:rsidRDefault="005C67CF" w:rsidP="007A7643">
      <w:pPr>
        <w:pStyle w:val="af0"/>
        <w:numPr>
          <w:ilvl w:val="1"/>
          <w:numId w:val="61"/>
        </w:numPr>
        <w:ind w:leftChars="0"/>
      </w:pPr>
      <w:r>
        <w:rPr>
          <w:rFonts w:hint="eastAsia"/>
        </w:rPr>
        <w:t>業務の範囲（業務機能とその階層）</w:t>
      </w:r>
    </w:p>
    <w:p w14:paraId="0B9914A3" w14:textId="77777777" w:rsidR="005C67CF" w:rsidRDefault="005C67CF" w:rsidP="005C67CF">
      <w:pPr>
        <w:pStyle w:val="af0"/>
        <w:numPr>
          <w:ilvl w:val="2"/>
          <w:numId w:val="61"/>
        </w:numPr>
        <w:ind w:leftChars="0"/>
      </w:pPr>
      <w:r>
        <w:t></w:t>
      </w:r>
      <w:r>
        <w:t xml:space="preserve"> </w:t>
      </w:r>
      <w:r>
        <w:rPr>
          <w:rFonts w:hint="eastAsia"/>
        </w:rPr>
        <w:t>業務機能一覧（表形式）</w:t>
      </w:r>
    </w:p>
    <w:p w14:paraId="39277408" w14:textId="0AB95988" w:rsidR="005C67CF" w:rsidRDefault="005C67CF" w:rsidP="005C67CF">
      <w:pPr>
        <w:pStyle w:val="af0"/>
        <w:numPr>
          <w:ilvl w:val="2"/>
          <w:numId w:val="61"/>
        </w:numPr>
        <w:ind w:leftChars="0"/>
      </w:pPr>
      <w:r>
        <w:t></w:t>
      </w:r>
      <w:r>
        <w:t xml:space="preserve"> </w:t>
      </w:r>
      <w:r>
        <w:rPr>
          <w:rFonts w:hint="eastAsia"/>
        </w:rPr>
        <w:t>業務機能階層図（ツリー図形式）</w:t>
      </w:r>
    </w:p>
    <w:p w14:paraId="03AC5F3F" w14:textId="6B4161A8" w:rsidR="005C67CF" w:rsidRDefault="005C67CF" w:rsidP="005C67CF">
      <w:pPr>
        <w:pStyle w:val="af0"/>
        <w:numPr>
          <w:ilvl w:val="1"/>
          <w:numId w:val="61"/>
        </w:numPr>
        <w:ind w:leftChars="0"/>
      </w:pPr>
      <w:r>
        <w:rPr>
          <w:rFonts w:hint="eastAsia"/>
        </w:rPr>
        <w:t>業務の内容、流れ</w:t>
      </w:r>
    </w:p>
    <w:p w14:paraId="464C5BEC" w14:textId="56FA3DF2" w:rsidR="005C67CF" w:rsidRDefault="005C67CF" w:rsidP="005C67CF">
      <w:pPr>
        <w:pStyle w:val="af0"/>
        <w:numPr>
          <w:ilvl w:val="2"/>
          <w:numId w:val="61"/>
        </w:numPr>
        <w:ind w:leftChars="0"/>
      </w:pPr>
      <w:r>
        <w:rPr>
          <w:rFonts w:hint="eastAsia"/>
        </w:rPr>
        <w:t>BPMN</w:t>
      </w:r>
    </w:p>
    <w:p w14:paraId="59274734" w14:textId="34154696" w:rsidR="005C67CF" w:rsidRDefault="005C67CF" w:rsidP="005C67CF">
      <w:pPr>
        <w:pStyle w:val="af0"/>
        <w:numPr>
          <w:ilvl w:val="2"/>
          <w:numId w:val="61"/>
        </w:numPr>
        <w:ind w:leftChars="0"/>
      </w:pPr>
      <w:r>
        <w:rPr>
          <w:rFonts w:hint="eastAsia"/>
        </w:rPr>
        <w:t>UML</w:t>
      </w:r>
    </w:p>
    <w:p w14:paraId="4CEB915D" w14:textId="5037C0D9" w:rsidR="00B51734" w:rsidRDefault="00B51734" w:rsidP="00B51734">
      <w:pPr>
        <w:pStyle w:val="af0"/>
        <w:numPr>
          <w:ilvl w:val="1"/>
          <w:numId w:val="61"/>
        </w:numPr>
        <w:ind w:leftChars="0"/>
      </w:pPr>
      <w:r>
        <w:rPr>
          <w:rFonts w:hint="eastAsia"/>
        </w:rPr>
        <w:t>データの内容、流れ</w:t>
      </w:r>
    </w:p>
    <w:p w14:paraId="05EE227F" w14:textId="0E8C0E49" w:rsidR="00B51734" w:rsidRDefault="00B51734" w:rsidP="00B51734">
      <w:pPr>
        <w:pStyle w:val="af0"/>
        <w:numPr>
          <w:ilvl w:val="1"/>
          <w:numId w:val="61"/>
        </w:numPr>
        <w:ind w:leftChars="0"/>
      </w:pPr>
      <w:r>
        <w:rPr>
          <w:rFonts w:hint="eastAsia"/>
        </w:rPr>
        <w:t>データ保有携帯、データ量</w:t>
      </w:r>
    </w:p>
    <w:p w14:paraId="2E0CAD69" w14:textId="636D09A8" w:rsidR="00B51734" w:rsidRDefault="00B51734" w:rsidP="00B51734">
      <w:pPr>
        <w:pStyle w:val="af0"/>
        <w:numPr>
          <w:ilvl w:val="1"/>
          <w:numId w:val="61"/>
        </w:numPr>
        <w:ind w:leftChars="0"/>
      </w:pPr>
      <w:r>
        <w:rPr>
          <w:rFonts w:hint="eastAsia"/>
        </w:rPr>
        <w:t>データの構造</w:t>
      </w:r>
    </w:p>
    <w:p w14:paraId="69185D7A" w14:textId="2F69DD0B" w:rsidR="00B51734" w:rsidRDefault="00B51734" w:rsidP="00B51734">
      <w:pPr>
        <w:pStyle w:val="af0"/>
        <w:numPr>
          <w:ilvl w:val="2"/>
          <w:numId w:val="61"/>
        </w:numPr>
        <w:ind w:leftChars="0"/>
      </w:pPr>
      <w:r>
        <w:rPr>
          <w:rFonts w:hint="eastAsia"/>
        </w:rPr>
        <w:t>UMLクラス図</w:t>
      </w:r>
    </w:p>
    <w:p w14:paraId="0B51B07D" w14:textId="1E52A4FC" w:rsidR="00B51734" w:rsidRDefault="00B51734" w:rsidP="00B51734">
      <w:pPr>
        <w:pStyle w:val="af0"/>
        <w:numPr>
          <w:ilvl w:val="2"/>
          <w:numId w:val="61"/>
        </w:numPr>
        <w:ind w:leftChars="0"/>
      </w:pPr>
      <w:r>
        <w:rPr>
          <w:noProof/>
        </w:rPr>
        <w:drawing>
          <wp:inline distT="0" distB="0" distL="0" distR="0" wp14:anchorId="63902313" wp14:editId="20CAC61F">
            <wp:extent cx="5400040" cy="322389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3223895"/>
                    </a:xfrm>
                    <a:prstGeom prst="rect">
                      <a:avLst/>
                    </a:prstGeom>
                  </pic:spPr>
                </pic:pic>
              </a:graphicData>
            </a:graphic>
          </wp:inline>
        </w:drawing>
      </w:r>
    </w:p>
    <w:p w14:paraId="1E1F5666" w14:textId="3DEFA639" w:rsidR="00B51734" w:rsidRDefault="007C2E1E" w:rsidP="00B51734">
      <w:pPr>
        <w:pStyle w:val="af0"/>
        <w:numPr>
          <w:ilvl w:val="2"/>
          <w:numId w:val="61"/>
        </w:numPr>
        <w:ind w:leftChars="0"/>
      </w:pPr>
      <w:hyperlink r:id="rId108" w:history="1">
        <w:r w:rsidR="00B51734" w:rsidRPr="00C17385">
          <w:rPr>
            <w:rStyle w:val="a3"/>
          </w:rPr>
          <w:t>http://www.soumu.go.jp/denshijiti/system_tebiki/hyouki/gyomu/2a-9-uml.html</w:t>
        </w:r>
      </w:hyperlink>
    </w:p>
    <w:p w14:paraId="65937CE1" w14:textId="396B0171" w:rsidR="00B51734" w:rsidRDefault="00B51734" w:rsidP="00B51734">
      <w:pPr>
        <w:pStyle w:val="af0"/>
        <w:numPr>
          <w:ilvl w:val="2"/>
          <w:numId w:val="61"/>
        </w:numPr>
        <w:ind w:leftChars="0"/>
      </w:pPr>
      <w:r>
        <w:rPr>
          <w:noProof/>
        </w:rPr>
        <w:lastRenderedPageBreak/>
        <w:drawing>
          <wp:inline distT="0" distB="0" distL="0" distR="0" wp14:anchorId="59232DD5" wp14:editId="575E26F3">
            <wp:extent cx="5400040" cy="4254500"/>
            <wp:effectExtent l="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254500"/>
                    </a:xfrm>
                    <a:prstGeom prst="rect">
                      <a:avLst/>
                    </a:prstGeom>
                  </pic:spPr>
                </pic:pic>
              </a:graphicData>
            </a:graphic>
          </wp:inline>
        </w:drawing>
      </w:r>
    </w:p>
    <w:p w14:paraId="52092D2A" w14:textId="06C46B90" w:rsidR="00B51734" w:rsidRDefault="007C2E1E" w:rsidP="00B51734">
      <w:pPr>
        <w:pStyle w:val="af0"/>
        <w:numPr>
          <w:ilvl w:val="2"/>
          <w:numId w:val="61"/>
        </w:numPr>
        <w:ind w:leftChars="0"/>
      </w:pPr>
      <w:hyperlink r:id="rId110" w:history="1">
        <w:r w:rsidR="00B51734" w:rsidRPr="00C17385">
          <w:rPr>
            <w:rStyle w:val="a3"/>
          </w:rPr>
          <w:t>http://www.soumu.go.jp/denshijiti/system_tebiki/hyouki/kadai/4-2-erd.html</w:t>
        </w:r>
      </w:hyperlink>
    </w:p>
    <w:p w14:paraId="767C461F" w14:textId="738549FD" w:rsidR="00B51734" w:rsidRDefault="00B51734" w:rsidP="00B51734">
      <w:pPr>
        <w:pStyle w:val="af0"/>
        <w:numPr>
          <w:ilvl w:val="1"/>
          <w:numId w:val="61"/>
        </w:numPr>
        <w:ind w:leftChars="0"/>
      </w:pPr>
      <w:r w:rsidRPr="00B51734">
        <w:rPr>
          <w:rFonts w:hint="eastAsia"/>
        </w:rPr>
        <w:t>業務量、実施体制、実施時期・時間、実施場所</w:t>
      </w:r>
    </w:p>
    <w:p w14:paraId="5B7476E7" w14:textId="77777777" w:rsidR="00B51734" w:rsidRDefault="00B51734" w:rsidP="00B51734">
      <w:pPr>
        <w:pStyle w:val="af0"/>
        <w:numPr>
          <w:ilvl w:val="2"/>
          <w:numId w:val="61"/>
        </w:numPr>
        <w:ind w:leftChars="0"/>
      </w:pPr>
    </w:p>
    <w:p w14:paraId="3BFD7358" w14:textId="77777777" w:rsidR="007A7643" w:rsidRDefault="007A7643" w:rsidP="007A7643">
      <w:pPr>
        <w:pStyle w:val="af0"/>
        <w:numPr>
          <w:ilvl w:val="0"/>
          <w:numId w:val="61"/>
        </w:numPr>
        <w:ind w:leftChars="0"/>
      </w:pPr>
      <w:r w:rsidRPr="00B921E3">
        <w:rPr>
          <w:rFonts w:hint="eastAsia"/>
          <w:u w:val="single" w:color="FF0000"/>
        </w:rPr>
        <w:t>関係者分析</w:t>
      </w:r>
    </w:p>
    <w:p w14:paraId="053ED828" w14:textId="77777777" w:rsidR="007A7643" w:rsidRDefault="007A7643" w:rsidP="007A7643">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56F71A32" w14:textId="77777777" w:rsidR="007A7643" w:rsidRDefault="007A7643" w:rsidP="007A7643">
      <w:pPr>
        <w:pStyle w:val="af0"/>
        <w:numPr>
          <w:ilvl w:val="0"/>
          <w:numId w:val="61"/>
        </w:numPr>
        <w:ind w:leftChars="0"/>
      </w:pPr>
      <w:r w:rsidRPr="00B921E3">
        <w:rPr>
          <w:rFonts w:hint="eastAsia"/>
          <w:u w:val="single" w:color="FF0000"/>
        </w:rPr>
        <w:t>実績分析</w:t>
      </w:r>
    </w:p>
    <w:p w14:paraId="60B4DBAF" w14:textId="77777777" w:rsidR="007A7643" w:rsidRDefault="007A7643" w:rsidP="007A7643">
      <w:pPr>
        <w:pStyle w:val="af0"/>
        <w:numPr>
          <w:ilvl w:val="1"/>
          <w:numId w:val="61"/>
        </w:numPr>
        <w:ind w:leftChars="0"/>
      </w:pPr>
      <w:r w:rsidRPr="00B921E3">
        <w:rPr>
          <w:rFonts w:hint="eastAsia"/>
          <w:u w:val="single" w:color="FF0000"/>
        </w:rPr>
        <w:t>業務の運営実績、各種指標の状況等</w:t>
      </w:r>
    </w:p>
    <w:p w14:paraId="155CBB84" w14:textId="77777777" w:rsidR="007A7643" w:rsidRDefault="007A7643" w:rsidP="007A7643">
      <w:pPr>
        <w:pStyle w:val="af0"/>
        <w:numPr>
          <w:ilvl w:val="0"/>
          <w:numId w:val="61"/>
        </w:numPr>
        <w:ind w:leftChars="0"/>
      </w:pPr>
      <w:r w:rsidRPr="00B921E3">
        <w:rPr>
          <w:rFonts w:hint="eastAsia"/>
          <w:u w:val="single" w:color="FF0000"/>
        </w:rPr>
        <w:t>環境分析</w:t>
      </w:r>
    </w:p>
    <w:p w14:paraId="219282DC" w14:textId="77777777" w:rsidR="007A7643" w:rsidRDefault="007A7643" w:rsidP="007A7643">
      <w:pPr>
        <w:pStyle w:val="af0"/>
        <w:numPr>
          <w:ilvl w:val="1"/>
          <w:numId w:val="61"/>
        </w:numPr>
        <w:ind w:leftChars="0"/>
      </w:pPr>
      <w:r w:rsidRPr="00B921E3">
        <w:rPr>
          <w:rFonts w:hint="eastAsia"/>
          <w:u w:val="single" w:color="FF0000"/>
        </w:rPr>
        <w:t>業務を取り巻く現在の環境、将来の環境変化の見込み等</w:t>
      </w:r>
    </w:p>
    <w:p w14:paraId="0CB2E57A" w14:textId="77777777" w:rsidR="007A7643" w:rsidRDefault="007A7643" w:rsidP="007A7643">
      <w:pPr>
        <w:pStyle w:val="af0"/>
        <w:numPr>
          <w:ilvl w:val="0"/>
          <w:numId w:val="61"/>
        </w:numPr>
        <w:ind w:leftChars="0"/>
      </w:pPr>
      <w:r w:rsidRPr="00B921E3">
        <w:rPr>
          <w:rFonts w:hint="eastAsia"/>
          <w:u w:val="single" w:color="FF0000"/>
        </w:rPr>
        <w:t>関連調査</w:t>
      </w:r>
    </w:p>
    <w:p w14:paraId="461A2B99" w14:textId="77777777" w:rsidR="007A7643" w:rsidRDefault="007A7643" w:rsidP="007A7643">
      <w:pPr>
        <w:pStyle w:val="af0"/>
        <w:numPr>
          <w:ilvl w:val="1"/>
          <w:numId w:val="61"/>
        </w:numPr>
        <w:ind w:leftChars="0"/>
      </w:pPr>
      <w:r w:rsidRPr="00B921E3">
        <w:rPr>
          <w:rFonts w:hint="eastAsia"/>
          <w:u w:val="single" w:color="FF0000"/>
        </w:rPr>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750761D9" w14:textId="77777777" w:rsidR="007A7643" w:rsidRDefault="007A7643" w:rsidP="007A7643">
      <w:pPr>
        <w:pStyle w:val="3"/>
        <w:ind w:left="171" w:hanging="171"/>
      </w:pPr>
      <w:bookmarkStart w:id="560" w:name="_Toc444338992"/>
      <w:r>
        <w:rPr>
          <w:rFonts w:hint="eastAsia"/>
        </w:rPr>
        <w:t>業務の見直し内容の検討</w:t>
      </w:r>
      <w:bookmarkEnd w:id="560"/>
    </w:p>
    <w:p w14:paraId="3741B6CC" w14:textId="77777777" w:rsidR="007A7643" w:rsidRDefault="007A7643" w:rsidP="007A7643">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w:t>
      </w:r>
      <w:r w:rsidRPr="00B921E3">
        <w:rPr>
          <w:rFonts w:hint="eastAsia"/>
          <w:u w:val="single" w:color="FF0000"/>
        </w:rPr>
        <w:lastRenderedPageBreak/>
        <w:t>容とその結果期待される効果について、多角的かつ複層的に検討する</w:t>
      </w:r>
    </w:p>
    <w:p w14:paraId="6F0E786A" w14:textId="77777777" w:rsidR="007A7643" w:rsidRDefault="007A7643" w:rsidP="007A7643">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6DAD23C6" w14:textId="12ABF53C" w:rsidR="007A7643" w:rsidRPr="007A7643" w:rsidRDefault="007A7643" w:rsidP="00561B98"/>
    <w:p w14:paraId="306C2D01" w14:textId="37C3D5E0" w:rsidR="007A7643" w:rsidRDefault="005C1DBE" w:rsidP="005C1DBE">
      <w:pPr>
        <w:pStyle w:val="af0"/>
        <w:numPr>
          <w:ilvl w:val="0"/>
          <w:numId w:val="61"/>
        </w:numPr>
        <w:ind w:leftChars="0"/>
      </w:pPr>
      <w:r w:rsidRPr="005C1DBE">
        <w:rPr>
          <w:rFonts w:hint="eastAsia"/>
        </w:rPr>
        <w:t>主要課題の定義</w:t>
      </w:r>
    </w:p>
    <w:p w14:paraId="1A45784F" w14:textId="77777777" w:rsidR="005C1DBE" w:rsidRDefault="005C1DBE" w:rsidP="005C1DBE">
      <w:pPr>
        <w:pStyle w:val="af0"/>
        <w:numPr>
          <w:ilvl w:val="1"/>
          <w:numId w:val="61"/>
        </w:numPr>
        <w:ind w:leftChars="0"/>
      </w:pPr>
      <w:r>
        <w:rPr>
          <w:rFonts w:hint="eastAsia"/>
        </w:rPr>
        <w:t>分析において洗い出された問題点とその対応案について、内容の精査及び集約整理を行った上で、重点的に取り組むべき問題点とその対応案を主要課題として定義し、優先順位付けを行う。その手順を次に示す。</w:t>
      </w:r>
    </w:p>
    <w:p w14:paraId="762537D4" w14:textId="77777777" w:rsidR="005C1DBE" w:rsidRDefault="005C1DBE" w:rsidP="005C1DBE">
      <w:pPr>
        <w:pStyle w:val="af0"/>
        <w:numPr>
          <w:ilvl w:val="2"/>
          <w:numId w:val="61"/>
        </w:numPr>
        <w:ind w:leftChars="0"/>
      </w:pPr>
      <w:r>
        <w:t></w:t>
      </w:r>
      <w:r>
        <w:t xml:space="preserve"> </w:t>
      </w:r>
      <w:r>
        <w:rPr>
          <w:rFonts w:hint="eastAsia"/>
        </w:rPr>
        <w:t>問題点への対応案について、偏りがないか、網羅的に検討がなされているかを精査する。対応案を検討する際には、実務手引書「第３編第４章別紙４－１－４</w:t>
      </w:r>
      <w:r>
        <w:t xml:space="preserve"> </w:t>
      </w:r>
      <w:r>
        <w:rPr>
          <w:rFonts w:hint="eastAsia"/>
        </w:rPr>
        <w:t>問題点洗い出しの観点と見直しの方向性の対応例」を参考に、少なくとも代表的な見直し内容については検討することを推奨する</w:t>
      </w:r>
    </w:p>
    <w:p w14:paraId="0CDBA4A6" w14:textId="77777777" w:rsidR="005C1DBE" w:rsidRDefault="005C1DBE" w:rsidP="005C1DBE">
      <w:pPr>
        <w:pStyle w:val="af0"/>
        <w:numPr>
          <w:ilvl w:val="2"/>
          <w:numId w:val="61"/>
        </w:numPr>
        <w:ind w:leftChars="0"/>
      </w:pPr>
      <w:r>
        <w:t></w:t>
      </w:r>
      <w:r>
        <w:t xml:space="preserve"> </w:t>
      </w:r>
      <w:r>
        <w:rPr>
          <w:rFonts w:hint="eastAsia"/>
        </w:rPr>
        <w:t>問題を放置した場合の影響や対応の方向性として同種と思われるものをグループ化し、また、それらを階層化し、グループ間の因果関係や相反関係を整理する</w:t>
      </w:r>
    </w:p>
    <w:p w14:paraId="614825AE" w14:textId="77777777" w:rsidR="005C1DBE" w:rsidRDefault="005C1DBE" w:rsidP="005C1DBE">
      <w:pPr>
        <w:pStyle w:val="af0"/>
        <w:numPr>
          <w:ilvl w:val="2"/>
          <w:numId w:val="61"/>
        </w:numPr>
        <w:ind w:leftChars="0"/>
      </w:pPr>
      <w:r>
        <w:t></w:t>
      </w:r>
      <w:r>
        <w:t xml:space="preserve"> </w:t>
      </w:r>
      <w:r>
        <w:rPr>
          <w:rFonts w:hint="eastAsia"/>
        </w:rPr>
        <w:t>実務手引書「第３編第４章２．業務の見直し範囲の検討」で検討した業務見直しの可能性を踏まえ、対応案をひも付けて整理する</w:t>
      </w:r>
    </w:p>
    <w:p w14:paraId="27DA78F3" w14:textId="77777777" w:rsidR="005C1DBE" w:rsidRDefault="005C1DBE" w:rsidP="005C1DBE">
      <w:pPr>
        <w:pStyle w:val="af0"/>
        <w:numPr>
          <w:ilvl w:val="2"/>
          <w:numId w:val="61"/>
        </w:numPr>
        <w:ind w:leftChars="0"/>
      </w:pPr>
      <w:r>
        <w:t></w:t>
      </w:r>
      <w:r>
        <w:t xml:space="preserve"> </w:t>
      </w:r>
      <w:r>
        <w:rPr>
          <w:rFonts w:hint="eastAsia"/>
        </w:rPr>
        <w:t>問題点の全体を俯瞰し、抽出漏れがある場合は補完する</w:t>
      </w:r>
    </w:p>
    <w:p w14:paraId="035EDBF8" w14:textId="77777777" w:rsidR="005C1DBE" w:rsidRDefault="005C1DBE" w:rsidP="005C1DBE">
      <w:pPr>
        <w:pStyle w:val="af0"/>
        <w:numPr>
          <w:ilvl w:val="2"/>
          <w:numId w:val="61"/>
        </w:numPr>
        <w:ind w:leftChars="0"/>
      </w:pPr>
      <w:r>
        <w:t></w:t>
      </w:r>
      <w:r>
        <w:t xml:space="preserve"> </w:t>
      </w:r>
      <w:r>
        <w:rPr>
          <w:rFonts w:hint="eastAsia"/>
        </w:rPr>
        <w:t>問題点を解決する上での有効性（政策目的及びプロジェクトの目標への貢献）を検証し、解決の困難性、緊急性、費用対効果等の観点も考慮の上、取り組むべき優先順位を設定し、主要課題を抽出する</w:t>
      </w:r>
    </w:p>
    <w:p w14:paraId="0D883B62" w14:textId="69297CD4" w:rsidR="005C1DBE" w:rsidRDefault="005C1DBE" w:rsidP="005C1DBE">
      <w:pPr>
        <w:pStyle w:val="af0"/>
        <w:numPr>
          <w:ilvl w:val="1"/>
          <w:numId w:val="61"/>
        </w:numPr>
        <w:ind w:leftChars="0"/>
      </w:pPr>
      <w:r>
        <w:rPr>
          <w:rFonts w:hint="eastAsia"/>
        </w:rPr>
        <w:t>なお、行政サービスの提供を行政自らが行う目的・理由について、現状追認でなく、今後のあるべき姿（例えば、民間開放や民間・地方自治体協働）を検証する中で検討し、当該サービスの提供価値を最大化するよう取り組んでいくことも重要である。</w:t>
      </w:r>
    </w:p>
    <w:p w14:paraId="1B13BBA7" w14:textId="5BC26E59" w:rsidR="007A7643" w:rsidRDefault="005C1DBE" w:rsidP="005C1DBE">
      <w:pPr>
        <w:pStyle w:val="af0"/>
        <w:numPr>
          <w:ilvl w:val="0"/>
          <w:numId w:val="61"/>
        </w:numPr>
        <w:ind w:leftChars="0"/>
      </w:pPr>
      <w:r w:rsidRPr="005C1DBE">
        <w:rPr>
          <w:rFonts w:hint="eastAsia"/>
        </w:rPr>
        <w:t>見直し内容の検討</w:t>
      </w:r>
    </w:p>
    <w:p w14:paraId="60BD4796" w14:textId="77777777" w:rsidR="005C1DBE" w:rsidRDefault="005C1DBE" w:rsidP="005C1DBE">
      <w:pPr>
        <w:pStyle w:val="af0"/>
        <w:numPr>
          <w:ilvl w:val="1"/>
          <w:numId w:val="61"/>
        </w:numPr>
        <w:ind w:leftChars="0"/>
      </w:pPr>
      <w:r>
        <w:rPr>
          <w:rFonts w:hint="eastAsia"/>
        </w:rPr>
        <w:t>主要課題の定義を踏まえ、講ずるべき具体的な手段を検討するとともに、それにより実現が期待される効果を記載する。</w:t>
      </w:r>
    </w:p>
    <w:p w14:paraId="5870216E" w14:textId="77777777" w:rsidR="005C1DBE" w:rsidRDefault="005C1DBE" w:rsidP="005C1DBE">
      <w:pPr>
        <w:pStyle w:val="af0"/>
        <w:numPr>
          <w:ilvl w:val="1"/>
          <w:numId w:val="61"/>
        </w:numPr>
        <w:ind w:leftChars="0"/>
      </w:pPr>
      <w:r>
        <w:rPr>
          <w:rFonts w:hint="eastAsia"/>
        </w:rPr>
        <w:t>なお、情報システムを利用する業務が複数の組織で行われている場合、その全業務の一斉集約や全情報システムの一斉統合が、必ずしも効率化をもたらすとは限らない。業務には適正な規模が存在するため、急激な統合ではなく、段階的にプロセスを踏んだ統合が望ましい場合もある。業務の見直しに当たっては、当該業務の個別事情を把握し、多角的かつ複層的に検討の上、システム統合の効果を見積もる必要がある。例えば、まずは類似する業務から見直しを行い、共通化できた業務に合う情報システムを構築するという方法もあり得る。また、見直しによる効果が現れやすいと見込まれる部分から措置を講ずることで、目的もなく全てのプロセスを見直すといったことがないようにすることも一案である。</w:t>
      </w:r>
    </w:p>
    <w:p w14:paraId="17886A8C" w14:textId="60BF4DEE" w:rsidR="007A7643" w:rsidRDefault="005C1DBE" w:rsidP="005C1DBE">
      <w:pPr>
        <w:pStyle w:val="af0"/>
        <w:numPr>
          <w:ilvl w:val="1"/>
          <w:numId w:val="61"/>
        </w:numPr>
        <w:ind w:leftChars="0"/>
      </w:pPr>
      <w:r>
        <w:rPr>
          <w:rFonts w:hint="eastAsia"/>
        </w:rPr>
        <w:lastRenderedPageBreak/>
        <w:t>主要課題及び見直し内容の検討結果は、実務手引書「第３編第４章別紙４－１－３ 主要課題と見直し内容整理表」を活用して整理することができる。</w:t>
      </w:r>
    </w:p>
    <w:p w14:paraId="4243FEE9" w14:textId="4154BE7D" w:rsidR="007A7643" w:rsidRDefault="007A7643" w:rsidP="00561B98"/>
    <w:p w14:paraId="542757F2" w14:textId="77777777" w:rsidR="007A7643" w:rsidRPr="00561B98" w:rsidRDefault="007A7643" w:rsidP="00561B98"/>
    <w:p w14:paraId="4E2516D5" w14:textId="4BD64020" w:rsidR="0010345D" w:rsidRDefault="0010345D" w:rsidP="00343114">
      <w:pPr>
        <w:pStyle w:val="2"/>
        <w:ind w:left="568" w:hanging="568"/>
      </w:pPr>
      <w:bookmarkStart w:id="561" w:name="_Toc444338993"/>
      <w:r>
        <w:rPr>
          <w:rFonts w:hint="eastAsia"/>
        </w:rPr>
        <w:t>業務</w:t>
      </w:r>
      <w:r w:rsidR="00E565AF">
        <w:rPr>
          <w:rFonts w:hint="eastAsia"/>
        </w:rPr>
        <w:t>要件定義書</w:t>
      </w:r>
      <w:bookmarkEnd w:id="561"/>
    </w:p>
    <w:p w14:paraId="28CCB5AF" w14:textId="77777777" w:rsidR="00E565AF" w:rsidRDefault="00E565AF" w:rsidP="00E565AF">
      <w:r>
        <w:rPr>
          <w:rFonts w:hint="eastAsia"/>
        </w:rPr>
        <w:t>業務要件の定義は、情報システムの機能要件及び非機能要件を具体化する前段階として、見直し後の業務の内容及び手順並びに情報システムに対する機能及び性能等の要求を具体化し、要件定義以降の工程に的確に伝えることを目的として行う。</w:t>
      </w:r>
    </w:p>
    <w:p w14:paraId="5062B4A5" w14:textId="77777777" w:rsidR="00E565AF" w:rsidRDefault="00E565AF" w:rsidP="00E565AF">
      <w:r>
        <w:rPr>
          <w:rFonts w:hint="eastAsia"/>
        </w:rPr>
        <w:t>なお、この段階で定義した業務要件は、要件定義段階におけるＲＦＩ等の結果注１）や、機能要件及び非機能要件の定義過程における技術的観点や業務に対する有効性の観点等からの検証を踏まえ、整合性（定義した機能要件と業務実施手順及び情報システム化範囲の一致等）を確認し、更新する必要があるものである。そのため、制度所管部門及び業務実施部門を中心として、要件定義段階でも引き続き業務の見直しに関する主体的な検討が必要である。</w:t>
      </w:r>
    </w:p>
    <w:p w14:paraId="3C00187F" w14:textId="2A59D9A2" w:rsidR="00E565AF" w:rsidRDefault="00E565AF" w:rsidP="00E565AF">
      <w:r>
        <w:rPr>
          <w:rFonts w:hint="eastAsia"/>
        </w:rPr>
        <w:t>さらに、設計・開発段階では、業務要件を実現するために必要な機能及び性能を確実に実現するため、制度所管部門及び業務実施部門の立場から、情報システムの設計や受入テストに参加することが必要である。加えて、これと並行し、業務の運営開始に先立つ必要な法令の改正、業務手順書等の作成等の準備を行う必要がある</w:t>
      </w:r>
      <w:r w:rsidR="00CD393D">
        <w:rPr>
          <w:rFonts w:hint="eastAsia"/>
        </w:rPr>
        <w:t>。</w:t>
      </w:r>
    </w:p>
    <w:p w14:paraId="1B136708" w14:textId="77777777" w:rsidR="00E565AF" w:rsidRPr="00CD393D" w:rsidRDefault="00E565AF" w:rsidP="00E565AF">
      <w:pPr>
        <w:pStyle w:val="af0"/>
        <w:numPr>
          <w:ilvl w:val="0"/>
          <w:numId w:val="62"/>
        </w:numPr>
        <w:ind w:leftChars="0"/>
        <w:rPr>
          <w:szCs w:val="20"/>
        </w:rPr>
      </w:pPr>
      <w:r w:rsidRPr="00CD393D">
        <w:rPr>
          <w:szCs w:val="20"/>
          <w:u w:val="single" w:color="FF0000"/>
        </w:rPr>
        <w:t>業務</w:t>
      </w:r>
      <w:r w:rsidRPr="00CD393D">
        <w:rPr>
          <w:rFonts w:hint="eastAsia"/>
          <w:szCs w:val="20"/>
          <w:u w:val="single" w:color="FF0000"/>
        </w:rPr>
        <w:t>実施</w:t>
      </w:r>
      <w:r w:rsidRPr="00CD393D">
        <w:rPr>
          <w:szCs w:val="20"/>
          <w:u w:val="single" w:color="FF0000"/>
        </w:rPr>
        <w:t>手順</w:t>
      </w:r>
    </w:p>
    <w:p w14:paraId="526468D5"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業務の実施に必要な体制、手順及びそれらを記載した業務フロー図</w:t>
      </w:r>
    </w:p>
    <w:p w14:paraId="7116A5CB"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入出力情報項目及び取扱量　等</w:t>
      </w:r>
    </w:p>
    <w:p w14:paraId="53FED399" w14:textId="13A7A588" w:rsidR="00CD393D" w:rsidRDefault="00CD393D" w:rsidP="00CD393D">
      <w:pPr>
        <w:pStyle w:val="41"/>
        <w:numPr>
          <w:ilvl w:val="1"/>
          <w:numId w:val="62"/>
        </w:numPr>
        <w:kinsoku w:val="0"/>
        <w:rPr>
          <w:sz w:val="20"/>
          <w:szCs w:val="20"/>
        </w:rPr>
      </w:pPr>
      <w:r w:rsidRPr="00CD393D">
        <w:rPr>
          <w:rFonts w:hint="eastAsia"/>
          <w:sz w:val="20"/>
          <w:szCs w:val="20"/>
        </w:rPr>
        <w:t>業務の範囲（業務機能とその階層）</w:t>
      </w:r>
    </w:p>
    <w:p w14:paraId="021F5014" w14:textId="1172DD76" w:rsidR="00CD393D" w:rsidRDefault="00CD393D" w:rsidP="00CD393D">
      <w:pPr>
        <w:pStyle w:val="41"/>
        <w:numPr>
          <w:ilvl w:val="2"/>
          <w:numId w:val="62"/>
        </w:numPr>
        <w:kinsoku w:val="0"/>
        <w:rPr>
          <w:sz w:val="20"/>
          <w:szCs w:val="20"/>
        </w:rPr>
      </w:pPr>
      <w:r w:rsidRPr="00CD393D">
        <w:rPr>
          <w:rFonts w:hint="eastAsia"/>
          <w:sz w:val="20"/>
          <w:szCs w:val="20"/>
        </w:rPr>
        <w:t>プロジェクトの対象範囲において情報システム化されない業務を含めて、見直し後の業務を構成する業務機能を階層的に定義するものである。</w:t>
      </w:r>
    </w:p>
    <w:p w14:paraId="4011E18B" w14:textId="534CAC68" w:rsidR="00CD393D" w:rsidRDefault="00CD393D" w:rsidP="00CD393D">
      <w:pPr>
        <w:pStyle w:val="41"/>
        <w:numPr>
          <w:ilvl w:val="1"/>
          <w:numId w:val="62"/>
        </w:numPr>
        <w:kinsoku w:val="0"/>
        <w:rPr>
          <w:sz w:val="20"/>
          <w:szCs w:val="20"/>
        </w:rPr>
      </w:pPr>
      <w:r w:rsidRPr="00CD393D">
        <w:rPr>
          <w:rFonts w:hint="eastAsia"/>
          <w:sz w:val="20"/>
          <w:szCs w:val="20"/>
        </w:rPr>
        <w:t>業務フロー図</w:t>
      </w:r>
    </w:p>
    <w:p w14:paraId="75B9A9D2" w14:textId="77777777" w:rsidR="00CD393D" w:rsidRDefault="00CD393D" w:rsidP="00CD393D">
      <w:pPr>
        <w:pStyle w:val="41"/>
        <w:numPr>
          <w:ilvl w:val="2"/>
          <w:numId w:val="62"/>
        </w:numPr>
        <w:kinsoku w:val="0"/>
        <w:rPr>
          <w:sz w:val="20"/>
          <w:szCs w:val="20"/>
        </w:rPr>
      </w:pPr>
      <w:r w:rsidRPr="00CD393D">
        <w:rPr>
          <w:rFonts w:hint="eastAsia"/>
          <w:sz w:val="20"/>
          <w:szCs w:val="20"/>
        </w:rPr>
        <w:t>見直し後の業務フローとして、「誰が（どの組織が）」「何を」「どのような手順で」実施するのか、また「どの部分をシステム化するのか」を定義するものである。</w:t>
      </w:r>
    </w:p>
    <w:p w14:paraId="3F7EE4E1" w14:textId="6EB4DCBD" w:rsidR="00CD393D" w:rsidRDefault="00CD393D" w:rsidP="00CD393D">
      <w:pPr>
        <w:pStyle w:val="41"/>
        <w:numPr>
          <w:ilvl w:val="1"/>
          <w:numId w:val="62"/>
        </w:numPr>
        <w:kinsoku w:val="0"/>
        <w:rPr>
          <w:sz w:val="20"/>
          <w:szCs w:val="20"/>
        </w:rPr>
      </w:pPr>
      <w:r w:rsidRPr="00CD393D">
        <w:rPr>
          <w:rFonts w:hint="eastAsia"/>
          <w:sz w:val="20"/>
          <w:szCs w:val="20"/>
        </w:rPr>
        <w:t>業務の実施に必要な体制</w:t>
      </w:r>
    </w:p>
    <w:p w14:paraId="2B853DD1" w14:textId="3BF84B0F" w:rsidR="00CD393D" w:rsidRDefault="00CD393D" w:rsidP="00CD393D">
      <w:pPr>
        <w:pStyle w:val="41"/>
        <w:numPr>
          <w:ilvl w:val="1"/>
          <w:numId w:val="62"/>
        </w:numPr>
        <w:kinsoku w:val="0"/>
        <w:rPr>
          <w:sz w:val="20"/>
          <w:szCs w:val="20"/>
        </w:rPr>
      </w:pPr>
      <w:r w:rsidRPr="00CD393D">
        <w:rPr>
          <w:rFonts w:hint="eastAsia"/>
          <w:sz w:val="20"/>
          <w:szCs w:val="20"/>
        </w:rPr>
        <w:t>入出力情報項目及び取扱量</w:t>
      </w:r>
    </w:p>
    <w:p w14:paraId="3F645165" w14:textId="77777777" w:rsidR="00CD393D" w:rsidRPr="00CD393D" w:rsidRDefault="00CD393D" w:rsidP="00CD393D">
      <w:pPr>
        <w:pStyle w:val="41"/>
        <w:numPr>
          <w:ilvl w:val="1"/>
          <w:numId w:val="62"/>
        </w:numPr>
        <w:kinsoku w:val="0"/>
        <w:rPr>
          <w:sz w:val="20"/>
          <w:szCs w:val="20"/>
        </w:rPr>
      </w:pPr>
    </w:p>
    <w:p w14:paraId="0CE3449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規模</w:t>
      </w:r>
    </w:p>
    <w:p w14:paraId="05CB7222" w14:textId="77777777" w:rsidR="00E565AF" w:rsidRPr="00CD393D" w:rsidRDefault="00E565AF" w:rsidP="00CD393D">
      <w:pPr>
        <w:pStyle w:val="60"/>
        <w:kinsoku w:val="0"/>
        <w:ind w:left="420"/>
        <w:rPr>
          <w:sz w:val="20"/>
          <w:szCs w:val="20"/>
          <w:u w:val="single" w:color="FF0000"/>
        </w:rPr>
      </w:pPr>
      <w:r w:rsidRPr="00CD393D">
        <w:rPr>
          <w:rFonts w:hint="eastAsia"/>
          <w:sz w:val="20"/>
          <w:szCs w:val="20"/>
          <w:u w:val="single" w:color="FF0000"/>
        </w:rPr>
        <w:t>サービスの利用者数及び情報システムの利用者数</w:t>
      </w:r>
    </w:p>
    <w:p w14:paraId="68E63FF1" w14:textId="77777777" w:rsidR="00E565AF" w:rsidRDefault="00E565AF" w:rsidP="00CD393D">
      <w:pPr>
        <w:pStyle w:val="60"/>
        <w:kinsoku w:val="0"/>
        <w:ind w:left="420"/>
        <w:rPr>
          <w:sz w:val="20"/>
          <w:szCs w:val="20"/>
          <w:u w:val="single" w:color="FF0000"/>
        </w:rPr>
      </w:pPr>
      <w:r w:rsidRPr="00CD393D">
        <w:rPr>
          <w:rFonts w:hint="eastAsia"/>
          <w:sz w:val="20"/>
          <w:szCs w:val="20"/>
          <w:u w:val="single" w:color="FF0000"/>
        </w:rPr>
        <w:t>単位（年、月、日、時間等）当たりの処理件数</w:t>
      </w:r>
    </w:p>
    <w:p w14:paraId="06936C75" w14:textId="56D84537" w:rsidR="00CD393D" w:rsidRDefault="00CD393D" w:rsidP="00CD393D">
      <w:pPr>
        <w:pStyle w:val="60"/>
        <w:numPr>
          <w:ilvl w:val="1"/>
          <w:numId w:val="62"/>
        </w:numPr>
        <w:kinsoku w:val="0"/>
        <w:rPr>
          <w:sz w:val="20"/>
          <w:szCs w:val="20"/>
        </w:rPr>
      </w:pPr>
      <w:r w:rsidRPr="00CD393D">
        <w:rPr>
          <w:rFonts w:hint="eastAsia"/>
          <w:sz w:val="20"/>
          <w:szCs w:val="20"/>
        </w:rPr>
        <w:t>サービスの利用者数</w:t>
      </w:r>
    </w:p>
    <w:p w14:paraId="41E44525" w14:textId="4920D478" w:rsidR="00CD393D" w:rsidRDefault="00CD393D" w:rsidP="00CD393D">
      <w:pPr>
        <w:pStyle w:val="60"/>
        <w:numPr>
          <w:ilvl w:val="2"/>
          <w:numId w:val="62"/>
        </w:numPr>
        <w:kinsoku w:val="0"/>
        <w:rPr>
          <w:sz w:val="20"/>
          <w:szCs w:val="20"/>
        </w:rPr>
      </w:pPr>
      <w:r w:rsidRPr="00CD393D">
        <w:rPr>
          <w:rFonts w:hint="eastAsia"/>
          <w:sz w:val="20"/>
          <w:szCs w:val="20"/>
        </w:rPr>
        <w:t>見直し後の業務によるサービス及び情報システムの利用者の種類とその人数の見込みを明らかにするものである。</w:t>
      </w:r>
    </w:p>
    <w:p w14:paraId="0B83DCBC" w14:textId="23FAAA57" w:rsidR="00CD393D" w:rsidRDefault="00CD393D" w:rsidP="00CD393D">
      <w:pPr>
        <w:pStyle w:val="60"/>
        <w:numPr>
          <w:ilvl w:val="1"/>
          <w:numId w:val="62"/>
        </w:numPr>
        <w:kinsoku w:val="0"/>
        <w:rPr>
          <w:sz w:val="20"/>
          <w:szCs w:val="20"/>
        </w:rPr>
      </w:pPr>
      <w:r w:rsidRPr="00CD393D">
        <w:rPr>
          <w:rFonts w:hint="eastAsia"/>
          <w:sz w:val="20"/>
          <w:szCs w:val="20"/>
        </w:rPr>
        <w:lastRenderedPageBreak/>
        <w:t>単位（年、月、日、時間等）当たりの処理件数</w:t>
      </w:r>
    </w:p>
    <w:p w14:paraId="62658CCB" w14:textId="77777777" w:rsidR="00CD393D" w:rsidRPr="00CD393D" w:rsidRDefault="00CD393D" w:rsidP="00CD393D">
      <w:pPr>
        <w:pStyle w:val="60"/>
        <w:numPr>
          <w:ilvl w:val="1"/>
          <w:numId w:val="62"/>
        </w:numPr>
        <w:kinsoku w:val="0"/>
        <w:rPr>
          <w:sz w:val="20"/>
          <w:szCs w:val="20"/>
        </w:rPr>
      </w:pPr>
    </w:p>
    <w:p w14:paraId="642FE63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時期・</w:t>
      </w:r>
      <w:r w:rsidRPr="00CD393D">
        <w:rPr>
          <w:szCs w:val="20"/>
          <w:u w:val="single" w:color="FF0000"/>
        </w:rPr>
        <w:t>時間</w:t>
      </w:r>
    </w:p>
    <w:p w14:paraId="1CA02B92" w14:textId="77777777" w:rsidR="00E565AF" w:rsidRPr="00CD393D" w:rsidRDefault="00E565AF" w:rsidP="00E923DA">
      <w:pPr>
        <w:pStyle w:val="60"/>
        <w:kinsoku w:val="0"/>
        <w:ind w:left="420"/>
        <w:rPr>
          <w:sz w:val="20"/>
          <w:szCs w:val="20"/>
          <w:u w:val="single" w:color="FF0000"/>
        </w:rPr>
      </w:pPr>
      <w:r w:rsidRPr="00CD393D">
        <w:rPr>
          <w:rFonts w:hint="eastAsia"/>
          <w:sz w:val="20"/>
          <w:szCs w:val="20"/>
          <w:u w:val="single" w:color="FF0000"/>
        </w:rPr>
        <w:t>業務の実施時期、期間及び繁忙期　等</w:t>
      </w:r>
    </w:p>
    <w:p w14:paraId="47B4341D" w14:textId="77777777" w:rsidR="00E565AF" w:rsidRDefault="00E565AF" w:rsidP="00E923DA">
      <w:pPr>
        <w:pStyle w:val="60"/>
        <w:kinsoku w:val="0"/>
        <w:ind w:left="420"/>
        <w:rPr>
          <w:sz w:val="20"/>
          <w:szCs w:val="20"/>
          <w:u w:val="single" w:color="FF0000"/>
        </w:rPr>
      </w:pPr>
      <w:r w:rsidRPr="00CD393D">
        <w:rPr>
          <w:rFonts w:hint="eastAsia"/>
          <w:sz w:val="20"/>
          <w:szCs w:val="20"/>
          <w:u w:val="single" w:color="FF0000"/>
        </w:rPr>
        <w:t>業務の実施・提供時間　等</w:t>
      </w:r>
    </w:p>
    <w:p w14:paraId="6FA05203" w14:textId="77777777" w:rsidR="00E923DA" w:rsidRDefault="00E923DA" w:rsidP="00E923DA">
      <w:pPr>
        <w:pStyle w:val="60"/>
        <w:numPr>
          <w:ilvl w:val="1"/>
          <w:numId w:val="62"/>
        </w:numPr>
        <w:kinsoku w:val="0"/>
        <w:rPr>
          <w:sz w:val="20"/>
          <w:szCs w:val="20"/>
        </w:rPr>
      </w:pPr>
      <w:r w:rsidRPr="00E923DA">
        <w:rPr>
          <w:rFonts w:hint="eastAsia"/>
          <w:sz w:val="20"/>
          <w:szCs w:val="20"/>
        </w:rPr>
        <w:t>業務の時期・時間</w:t>
      </w:r>
    </w:p>
    <w:p w14:paraId="238A8EA1" w14:textId="1A756631" w:rsidR="00E923DA" w:rsidRDefault="00E923DA" w:rsidP="00E923DA">
      <w:pPr>
        <w:pStyle w:val="60"/>
        <w:numPr>
          <w:ilvl w:val="2"/>
          <w:numId w:val="62"/>
        </w:numPr>
        <w:kinsoku w:val="0"/>
        <w:rPr>
          <w:sz w:val="20"/>
          <w:szCs w:val="20"/>
        </w:rPr>
      </w:pPr>
      <w:r w:rsidRPr="00E923DA">
        <w:rPr>
          <w:rFonts w:hint="eastAsia"/>
          <w:sz w:val="20"/>
          <w:szCs w:val="20"/>
        </w:rPr>
        <w:t>「業務を実施・提供する時期・期間・繁忙期はいつか」「業務の実施・提供時間はどの程度か」の見込み</w:t>
      </w:r>
    </w:p>
    <w:p w14:paraId="67401F97"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場所等</w:t>
      </w:r>
    </w:p>
    <w:p w14:paraId="2208C2A4" w14:textId="77777777" w:rsidR="00E565AF" w:rsidRPr="00E923DA" w:rsidRDefault="00E565AF" w:rsidP="00E923DA">
      <w:pPr>
        <w:ind w:left="420"/>
        <w:rPr>
          <w:szCs w:val="20"/>
        </w:rPr>
      </w:pPr>
      <w:r w:rsidRPr="00E923DA">
        <w:rPr>
          <w:rFonts w:hint="eastAsia"/>
          <w:szCs w:val="20"/>
          <w:u w:val="single" w:color="FF0000"/>
        </w:rPr>
        <w:t>業務の実施場所、諸設備、必要な物品等の資源の種類及び量　等</w:t>
      </w:r>
    </w:p>
    <w:p w14:paraId="76D01239" w14:textId="61ACB621" w:rsidR="00E923DA" w:rsidRDefault="00E923DA" w:rsidP="00E923DA">
      <w:pPr>
        <w:pStyle w:val="af0"/>
        <w:numPr>
          <w:ilvl w:val="1"/>
          <w:numId w:val="62"/>
        </w:numPr>
        <w:ind w:leftChars="0"/>
        <w:rPr>
          <w:szCs w:val="20"/>
        </w:rPr>
      </w:pPr>
      <w:r w:rsidRPr="00E923DA">
        <w:rPr>
          <w:rFonts w:hint="eastAsia"/>
          <w:szCs w:val="20"/>
        </w:rPr>
        <w:t>実施場所</w:t>
      </w:r>
    </w:p>
    <w:p w14:paraId="39D405B4" w14:textId="7A9FAF7C" w:rsidR="00E923DA" w:rsidRDefault="00E923DA" w:rsidP="00E923DA">
      <w:pPr>
        <w:pStyle w:val="af0"/>
        <w:numPr>
          <w:ilvl w:val="1"/>
          <w:numId w:val="62"/>
        </w:numPr>
        <w:ind w:leftChars="0"/>
        <w:rPr>
          <w:szCs w:val="20"/>
        </w:rPr>
      </w:pPr>
      <w:r w:rsidRPr="00E923DA">
        <w:rPr>
          <w:rFonts w:hint="eastAsia"/>
          <w:szCs w:val="20"/>
        </w:rPr>
        <w:t>諸設備、物品等資源の定義方法</w:t>
      </w:r>
    </w:p>
    <w:p w14:paraId="5B1C2D31" w14:textId="5A7D4BF7" w:rsidR="00E923DA" w:rsidRDefault="00E923DA" w:rsidP="00E923DA">
      <w:pPr>
        <w:pStyle w:val="af0"/>
        <w:numPr>
          <w:ilvl w:val="2"/>
          <w:numId w:val="62"/>
        </w:numPr>
        <w:ind w:leftChars="0"/>
        <w:rPr>
          <w:szCs w:val="20"/>
        </w:rPr>
      </w:pPr>
      <w:r w:rsidRPr="00E923DA">
        <w:rPr>
          <w:rFonts w:hint="eastAsia"/>
          <w:szCs w:val="20"/>
        </w:rPr>
        <w:t>情報システム以外に必要な諸設備、物品等資源の追加</w:t>
      </w:r>
    </w:p>
    <w:p w14:paraId="13D8348D" w14:textId="77777777" w:rsidR="00E923DA" w:rsidRPr="00CD393D" w:rsidRDefault="00E923DA" w:rsidP="00E923DA">
      <w:pPr>
        <w:pStyle w:val="af0"/>
        <w:numPr>
          <w:ilvl w:val="2"/>
          <w:numId w:val="62"/>
        </w:numPr>
        <w:ind w:leftChars="0"/>
        <w:rPr>
          <w:szCs w:val="20"/>
        </w:rPr>
      </w:pPr>
    </w:p>
    <w:p w14:paraId="451FDECD"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管理すべき指標</w:t>
      </w:r>
    </w:p>
    <w:p w14:paraId="72B3346A" w14:textId="77777777" w:rsidR="00E565AF" w:rsidRDefault="00E565AF" w:rsidP="00E923DA">
      <w:pPr>
        <w:ind w:left="420"/>
        <w:rPr>
          <w:szCs w:val="20"/>
          <w:u w:val="single" w:color="FF0000"/>
        </w:rPr>
      </w:pPr>
      <w:r w:rsidRPr="00E923DA">
        <w:rPr>
          <w:rFonts w:hint="eastAsia"/>
          <w:szCs w:val="20"/>
          <w:u w:val="single" w:color="FF0000"/>
        </w:rPr>
        <w:t>業務の運営上補足すべき指標項目、把握手順・手法・頻度　等</w:t>
      </w:r>
    </w:p>
    <w:p w14:paraId="762454E8" w14:textId="77777777" w:rsidR="00E923DA" w:rsidRDefault="00E923DA" w:rsidP="00E923DA">
      <w:pPr>
        <w:pStyle w:val="af0"/>
        <w:numPr>
          <w:ilvl w:val="1"/>
          <w:numId w:val="62"/>
        </w:numPr>
        <w:ind w:leftChars="0"/>
        <w:rPr>
          <w:szCs w:val="20"/>
        </w:rPr>
      </w:pPr>
      <w:r w:rsidRPr="00E923DA">
        <w:rPr>
          <w:rFonts w:hint="eastAsia"/>
          <w:szCs w:val="20"/>
        </w:rPr>
        <w:t>プロジェクトの目標</w:t>
      </w:r>
    </w:p>
    <w:p w14:paraId="24EF38D5" w14:textId="376F14A9" w:rsidR="00E923DA" w:rsidRPr="00E923DA" w:rsidRDefault="00E923DA" w:rsidP="00E923DA">
      <w:pPr>
        <w:pStyle w:val="af0"/>
        <w:numPr>
          <w:ilvl w:val="2"/>
          <w:numId w:val="62"/>
        </w:numPr>
        <w:ind w:leftChars="0"/>
        <w:rPr>
          <w:szCs w:val="20"/>
        </w:rPr>
      </w:pPr>
      <w:r w:rsidRPr="00E923DA">
        <w:rPr>
          <w:rFonts w:hint="eastAsia"/>
          <w:szCs w:val="20"/>
        </w:rPr>
        <w:t>例えば、定性的な目標に対して実績を評価するための段階を定義することや、中間的な達成点に相当する目標値を定義することが必要となる（例えば、５年後に達成すべき目標値に加えて、各年度の目標値を定義する等）。</w:t>
      </w:r>
    </w:p>
    <w:p w14:paraId="6ADA415D" w14:textId="49F6A2A1" w:rsidR="00E923DA" w:rsidRDefault="00E923DA" w:rsidP="00E923DA">
      <w:pPr>
        <w:pStyle w:val="af0"/>
        <w:numPr>
          <w:ilvl w:val="1"/>
          <w:numId w:val="62"/>
        </w:numPr>
        <w:ind w:leftChars="0"/>
        <w:rPr>
          <w:szCs w:val="20"/>
        </w:rPr>
      </w:pPr>
      <w:r w:rsidRPr="00E923DA">
        <w:rPr>
          <w:rFonts w:hint="eastAsia"/>
          <w:szCs w:val="20"/>
        </w:rPr>
        <w:t>業務効果指標</w:t>
      </w:r>
    </w:p>
    <w:p w14:paraId="3B7864A5" w14:textId="7A734769" w:rsidR="00E923DA" w:rsidRPr="00E923DA" w:rsidRDefault="00E923DA" w:rsidP="00E923DA">
      <w:pPr>
        <w:pStyle w:val="af0"/>
        <w:numPr>
          <w:ilvl w:val="2"/>
          <w:numId w:val="62"/>
        </w:numPr>
        <w:ind w:leftChars="0"/>
        <w:rPr>
          <w:szCs w:val="20"/>
        </w:rPr>
      </w:pPr>
      <w:r w:rsidRPr="00E923DA">
        <w:rPr>
          <w:rFonts w:hint="eastAsia"/>
          <w:szCs w:val="20"/>
        </w:rPr>
        <w:t>プロジェクトの目標の達成及び業務の主要課題の解決という目標につながる達成要因を明らかにする。</w:t>
      </w:r>
    </w:p>
    <w:p w14:paraId="520A7B01" w14:textId="15C9DDEC" w:rsidR="00E923DA" w:rsidRDefault="00E923DA" w:rsidP="00E923DA">
      <w:pPr>
        <w:pStyle w:val="af0"/>
        <w:numPr>
          <w:ilvl w:val="1"/>
          <w:numId w:val="62"/>
        </w:numPr>
        <w:ind w:leftChars="0"/>
        <w:rPr>
          <w:szCs w:val="20"/>
        </w:rPr>
      </w:pPr>
      <w:r w:rsidRPr="00E923DA">
        <w:rPr>
          <w:rFonts w:hint="eastAsia"/>
          <w:szCs w:val="20"/>
        </w:rPr>
        <w:t>業務実施指標</w:t>
      </w:r>
    </w:p>
    <w:p w14:paraId="338787B9" w14:textId="657F70DB" w:rsidR="00E923DA" w:rsidRDefault="00E923DA" w:rsidP="00E923DA">
      <w:pPr>
        <w:pStyle w:val="af0"/>
        <w:numPr>
          <w:ilvl w:val="2"/>
          <w:numId w:val="62"/>
        </w:numPr>
        <w:ind w:leftChars="0"/>
        <w:rPr>
          <w:szCs w:val="20"/>
        </w:rPr>
      </w:pPr>
      <w:r>
        <w:rPr>
          <w:rFonts w:hint="eastAsia"/>
          <w:szCs w:val="20"/>
        </w:rPr>
        <w:t>情報</w:t>
      </w:r>
      <w:r w:rsidRPr="00E923DA">
        <w:rPr>
          <w:rFonts w:hint="eastAsia"/>
          <w:szCs w:val="20"/>
        </w:rPr>
        <w:t>システム以外の業務改善によるものを「業務実施指標」として設定し、その実施状況を評価するための目標値（計画値）及びモニタリング方法を定義する。</w:t>
      </w:r>
    </w:p>
    <w:p w14:paraId="65197732" w14:textId="77777777" w:rsidR="00E923DA" w:rsidRPr="00E923DA" w:rsidRDefault="00E923DA" w:rsidP="00E923DA">
      <w:pPr>
        <w:pStyle w:val="af0"/>
        <w:numPr>
          <w:ilvl w:val="2"/>
          <w:numId w:val="62"/>
        </w:numPr>
        <w:ind w:leftChars="0"/>
        <w:rPr>
          <w:szCs w:val="20"/>
        </w:rPr>
      </w:pPr>
    </w:p>
    <w:p w14:paraId="3CEEA3EE" w14:textId="7C535BA1" w:rsidR="00E923DA" w:rsidRDefault="00E923DA" w:rsidP="00E923DA">
      <w:pPr>
        <w:pStyle w:val="af0"/>
        <w:numPr>
          <w:ilvl w:val="1"/>
          <w:numId w:val="62"/>
        </w:numPr>
        <w:ind w:leftChars="0"/>
        <w:rPr>
          <w:szCs w:val="20"/>
        </w:rPr>
      </w:pPr>
      <w:r w:rsidRPr="00E923DA">
        <w:rPr>
          <w:rFonts w:hint="eastAsia"/>
          <w:szCs w:val="20"/>
        </w:rPr>
        <w:t>情報システム性能指標</w:t>
      </w:r>
    </w:p>
    <w:p w14:paraId="1CFE99C0" w14:textId="794C80B8" w:rsidR="00E923DA" w:rsidRDefault="00E923DA" w:rsidP="00E923DA">
      <w:pPr>
        <w:pStyle w:val="af0"/>
        <w:numPr>
          <w:ilvl w:val="2"/>
          <w:numId w:val="62"/>
        </w:numPr>
        <w:ind w:leftChars="0"/>
        <w:rPr>
          <w:szCs w:val="20"/>
        </w:rPr>
      </w:pPr>
      <w:r w:rsidRPr="00E923DA">
        <w:rPr>
          <w:rFonts w:hint="eastAsia"/>
          <w:szCs w:val="20"/>
        </w:rPr>
        <w:t>情報システムの機能・性能によるものを「情報システム性能指標」として設定し、その実施状況を評価するための目標値（計画値）及びモニタリング方法を定義する。</w:t>
      </w:r>
    </w:p>
    <w:p w14:paraId="06F311DA" w14:textId="77777777" w:rsidR="00E923DA" w:rsidRPr="00E923DA" w:rsidRDefault="00E923DA" w:rsidP="00E923DA">
      <w:pPr>
        <w:pStyle w:val="af0"/>
        <w:numPr>
          <w:ilvl w:val="1"/>
          <w:numId w:val="62"/>
        </w:numPr>
        <w:ind w:leftChars="0"/>
        <w:rPr>
          <w:szCs w:val="20"/>
        </w:rPr>
      </w:pPr>
    </w:p>
    <w:p w14:paraId="5FEEAD75" w14:textId="77777777" w:rsidR="00E565AF" w:rsidRPr="00E923DA" w:rsidRDefault="00E565AF" w:rsidP="00E565AF">
      <w:pPr>
        <w:pStyle w:val="af0"/>
        <w:numPr>
          <w:ilvl w:val="0"/>
          <w:numId w:val="62"/>
        </w:numPr>
        <w:ind w:leftChars="0"/>
        <w:rPr>
          <w:szCs w:val="20"/>
        </w:rPr>
      </w:pPr>
      <w:r w:rsidRPr="00CD393D">
        <w:rPr>
          <w:szCs w:val="20"/>
          <w:u w:val="single" w:color="FF0000"/>
        </w:rPr>
        <w:t>情報システム化の範囲</w:t>
      </w:r>
    </w:p>
    <w:p w14:paraId="3600872D" w14:textId="7382D436" w:rsidR="00E923DA" w:rsidRDefault="00A8798E" w:rsidP="00A8798E">
      <w:pPr>
        <w:pStyle w:val="af0"/>
        <w:numPr>
          <w:ilvl w:val="1"/>
          <w:numId w:val="62"/>
        </w:numPr>
        <w:ind w:leftChars="0"/>
        <w:rPr>
          <w:szCs w:val="20"/>
        </w:rPr>
      </w:pPr>
      <w:r w:rsidRPr="00A8798E">
        <w:rPr>
          <w:rFonts w:hint="eastAsia"/>
          <w:szCs w:val="20"/>
        </w:rPr>
        <w:t>見直し後の業務において情報システムを用いて実施する業務の範囲及び情報システムを用いずに実施する業務の範囲を整理するものである。</w:t>
      </w:r>
    </w:p>
    <w:p w14:paraId="1792A1DD" w14:textId="77777777" w:rsidR="00A8798E" w:rsidRPr="00A8798E" w:rsidRDefault="00A8798E" w:rsidP="00A8798E">
      <w:pPr>
        <w:pStyle w:val="af0"/>
        <w:numPr>
          <w:ilvl w:val="1"/>
          <w:numId w:val="62"/>
        </w:numPr>
        <w:ind w:leftChars="0"/>
        <w:rPr>
          <w:szCs w:val="20"/>
        </w:rPr>
      </w:pPr>
      <w:r w:rsidRPr="00A8798E">
        <w:rPr>
          <w:rFonts w:hint="eastAsia"/>
          <w:szCs w:val="20"/>
        </w:rPr>
        <w:t>なお、通常は、この時点で情報システム化の範囲をほぼ確定させることになるが、要件</w:t>
      </w:r>
      <w:r w:rsidRPr="00A8798E">
        <w:rPr>
          <w:rFonts w:hint="eastAsia"/>
          <w:szCs w:val="20"/>
        </w:rPr>
        <w:lastRenderedPageBreak/>
        <w:t>定義の段階で最終的に決定することになる。</w:t>
      </w:r>
    </w:p>
    <w:p w14:paraId="6F5866BD" w14:textId="77777777" w:rsidR="00A8798E" w:rsidRPr="00A8798E" w:rsidRDefault="00A8798E" w:rsidP="00A8798E">
      <w:pPr>
        <w:pStyle w:val="af0"/>
        <w:numPr>
          <w:ilvl w:val="1"/>
          <w:numId w:val="62"/>
        </w:numPr>
        <w:ind w:leftChars="0"/>
        <w:rPr>
          <w:szCs w:val="20"/>
        </w:rPr>
      </w:pPr>
      <w:r w:rsidRPr="00A8798E">
        <w:rPr>
          <w:rFonts w:hint="eastAsia"/>
          <w:szCs w:val="20"/>
        </w:rPr>
        <w:t>また、ここで定義した情報システム化の範囲は、要件定義段階において機能要件を定義する際の素材として活用することになる。</w:t>
      </w:r>
    </w:p>
    <w:p w14:paraId="62815185" w14:textId="77777777" w:rsidR="00E565AF" w:rsidRPr="00CD393D" w:rsidRDefault="00E565AF" w:rsidP="00E565AF">
      <w:pPr>
        <w:pStyle w:val="af0"/>
        <w:numPr>
          <w:ilvl w:val="0"/>
          <w:numId w:val="62"/>
        </w:numPr>
        <w:ind w:leftChars="0"/>
        <w:rPr>
          <w:szCs w:val="20"/>
        </w:rPr>
      </w:pPr>
      <w:r w:rsidRPr="00CD393D">
        <w:rPr>
          <w:szCs w:val="20"/>
          <w:u w:val="single" w:color="FF0000"/>
        </w:rPr>
        <w:t>業務の</w:t>
      </w:r>
      <w:r w:rsidRPr="00CD393D">
        <w:rPr>
          <w:rFonts w:hint="eastAsia"/>
          <w:szCs w:val="20"/>
          <w:u w:val="single" w:color="FF0000"/>
        </w:rPr>
        <w:t>継続の方針等</w:t>
      </w:r>
    </w:p>
    <w:p w14:paraId="16214A5D" w14:textId="77777777" w:rsidR="00E565AF" w:rsidRPr="00A8798E" w:rsidRDefault="00E565AF" w:rsidP="00A8798E">
      <w:pPr>
        <w:ind w:left="420"/>
        <w:rPr>
          <w:szCs w:val="20"/>
        </w:rPr>
      </w:pPr>
      <w:r w:rsidRPr="00A8798E">
        <w:rPr>
          <w:rFonts w:hint="eastAsia"/>
          <w:szCs w:val="20"/>
        </w:rPr>
        <w:t>業務の継続に伴うリスク及び基本的な考え方。なお、</w:t>
      </w:r>
      <w:r w:rsidRPr="00A8798E">
        <w:rPr>
          <w:rFonts w:hint="eastAsia"/>
          <w:szCs w:val="20"/>
          <w:u w:val="single" w:color="FF0000"/>
        </w:rPr>
        <w:t>業務継続計画を策定する必要がある業務にあっては当該計画の策定時に検討</w:t>
      </w:r>
      <w:r w:rsidRPr="00A8798E">
        <w:rPr>
          <w:rFonts w:hint="eastAsia"/>
          <w:szCs w:val="20"/>
        </w:rPr>
        <w:t>する</w:t>
      </w:r>
    </w:p>
    <w:p w14:paraId="2986B22B" w14:textId="77777777" w:rsidR="00A8798E" w:rsidRPr="00A8798E" w:rsidRDefault="00A8798E" w:rsidP="00A8798E">
      <w:pPr>
        <w:pStyle w:val="af0"/>
        <w:numPr>
          <w:ilvl w:val="1"/>
          <w:numId w:val="62"/>
        </w:numPr>
        <w:ind w:leftChars="0"/>
        <w:rPr>
          <w:szCs w:val="20"/>
        </w:rPr>
      </w:pPr>
      <w:r w:rsidRPr="00A8798E">
        <w:rPr>
          <w:rFonts w:hint="eastAsia"/>
          <w:szCs w:val="20"/>
        </w:rPr>
        <w:t>業務継続方針を踏まえ、当該業務の停止原因となり得る要因と業務停止による影響を念頭に置き、当該業務の継続のための基本的な考え方を明らかにするものである。</w:t>
      </w:r>
    </w:p>
    <w:p w14:paraId="6244305D" w14:textId="2F6DDC70" w:rsidR="00A8798E" w:rsidRDefault="00A8798E" w:rsidP="00A8798E">
      <w:pPr>
        <w:pStyle w:val="af0"/>
        <w:numPr>
          <w:ilvl w:val="1"/>
          <w:numId w:val="62"/>
        </w:numPr>
        <w:ind w:leftChars="0"/>
        <w:rPr>
          <w:szCs w:val="20"/>
        </w:rPr>
      </w:pPr>
      <w:r w:rsidRPr="00A8798E">
        <w:rPr>
          <w:rFonts w:hint="eastAsia"/>
          <w:szCs w:val="20"/>
        </w:rPr>
        <w:t>ここで明らかにする見直し後の業務の継続の方針等は、要件定義段階において情報システムの非機能要件（信頼性、継続性等）の前提として活用する。</w:t>
      </w:r>
    </w:p>
    <w:p w14:paraId="2C5A451C" w14:textId="77777777" w:rsidR="00A8798E" w:rsidRPr="00A8798E" w:rsidRDefault="00A8798E" w:rsidP="00A8798E">
      <w:pPr>
        <w:pStyle w:val="af0"/>
        <w:numPr>
          <w:ilvl w:val="1"/>
          <w:numId w:val="62"/>
        </w:numPr>
        <w:ind w:leftChars="0"/>
        <w:rPr>
          <w:szCs w:val="20"/>
        </w:rPr>
      </w:pPr>
      <w:r w:rsidRPr="00A8798E">
        <w:rPr>
          <w:rFonts w:hint="eastAsia"/>
          <w:szCs w:val="20"/>
        </w:rPr>
        <w:t>定常時と大規模災害等の発災時に考慮すべき要因の例を次に示す。</w:t>
      </w:r>
    </w:p>
    <w:p w14:paraId="1E1A17B2" w14:textId="09227867" w:rsidR="00A8798E" w:rsidRPr="00A8798E" w:rsidRDefault="00A8798E" w:rsidP="00A8798E">
      <w:pPr>
        <w:pStyle w:val="af0"/>
        <w:numPr>
          <w:ilvl w:val="2"/>
          <w:numId w:val="62"/>
        </w:numPr>
        <w:ind w:leftChars="0"/>
        <w:rPr>
          <w:szCs w:val="20"/>
        </w:rPr>
      </w:pPr>
      <w:r w:rsidRPr="00A8798E">
        <w:rPr>
          <w:rFonts w:hint="eastAsia"/>
          <w:szCs w:val="20"/>
        </w:rPr>
        <w:t>定常時：人為的なオペレーションミス、アプリケーションプログラム障害、</w:t>
      </w:r>
    </w:p>
    <w:p w14:paraId="5E762CFE" w14:textId="254CAA00" w:rsidR="00A8798E" w:rsidRPr="00A8798E" w:rsidRDefault="00A8798E" w:rsidP="00A8798E">
      <w:pPr>
        <w:pStyle w:val="af0"/>
        <w:numPr>
          <w:ilvl w:val="3"/>
          <w:numId w:val="62"/>
        </w:numPr>
        <w:ind w:leftChars="0"/>
        <w:rPr>
          <w:szCs w:val="20"/>
        </w:rPr>
      </w:pPr>
      <w:r w:rsidRPr="00A8798E">
        <w:rPr>
          <w:rFonts w:hint="eastAsia"/>
          <w:szCs w:val="20"/>
        </w:rPr>
        <w:t>機器・ソフトウェア故障、情報セキュリティインシデント（サイバー攻撃、情報漏えい、情報改ざん等） 等</w:t>
      </w:r>
    </w:p>
    <w:p w14:paraId="76A8E642" w14:textId="0A71B5F4" w:rsidR="00A8798E" w:rsidRPr="00A8798E" w:rsidRDefault="00A8798E" w:rsidP="00A8798E">
      <w:pPr>
        <w:pStyle w:val="af0"/>
        <w:numPr>
          <w:ilvl w:val="2"/>
          <w:numId w:val="62"/>
        </w:numPr>
        <w:ind w:leftChars="0"/>
        <w:rPr>
          <w:szCs w:val="20"/>
        </w:rPr>
      </w:pPr>
      <w:r w:rsidRPr="00A8798E">
        <w:rPr>
          <w:rFonts w:hint="eastAsia"/>
          <w:szCs w:val="20"/>
        </w:rPr>
        <w:t>大規模災害等の発災時：震災、風水害、火災、建物・設備損壊、停電、爆破</w:t>
      </w:r>
    </w:p>
    <w:p w14:paraId="489677F3" w14:textId="77777777" w:rsidR="00A8798E" w:rsidRPr="00A8798E" w:rsidRDefault="00A8798E" w:rsidP="00A8798E">
      <w:pPr>
        <w:pStyle w:val="af0"/>
        <w:ind w:leftChars="0" w:left="1260"/>
        <w:rPr>
          <w:szCs w:val="20"/>
        </w:rPr>
      </w:pPr>
      <w:r w:rsidRPr="00A8798E">
        <w:rPr>
          <w:rFonts w:hint="eastAsia"/>
          <w:szCs w:val="20"/>
        </w:rPr>
        <w:t>テロ 等</w:t>
      </w:r>
    </w:p>
    <w:p w14:paraId="4F84766D" w14:textId="77777777" w:rsidR="00A8798E" w:rsidRPr="00A8798E" w:rsidRDefault="00A8798E" w:rsidP="00A8798E">
      <w:pPr>
        <w:pStyle w:val="af0"/>
        <w:numPr>
          <w:ilvl w:val="1"/>
          <w:numId w:val="62"/>
        </w:numPr>
        <w:ind w:leftChars="0"/>
        <w:rPr>
          <w:szCs w:val="20"/>
        </w:rPr>
      </w:pPr>
      <w:r w:rsidRPr="00A8798E">
        <w:rPr>
          <w:rFonts w:hint="eastAsia"/>
          <w:szCs w:val="20"/>
        </w:rPr>
        <w:t>上記の要因による影響度を念頭に、業務の継続の方針として次の事項を定義する。加えて、業務継続計画を策定する必要がある業務にあっては、当該計画の内容を確認し、復旧までの間に必要な活動についても確認する。</w:t>
      </w:r>
    </w:p>
    <w:p w14:paraId="27C00293" w14:textId="475DFD66" w:rsidR="00A8798E" w:rsidRPr="00A8798E" w:rsidRDefault="00A8798E" w:rsidP="00A8798E">
      <w:pPr>
        <w:pStyle w:val="af0"/>
        <w:numPr>
          <w:ilvl w:val="2"/>
          <w:numId w:val="62"/>
        </w:numPr>
        <w:ind w:leftChars="0"/>
        <w:rPr>
          <w:szCs w:val="20"/>
        </w:rPr>
      </w:pPr>
      <w:r w:rsidRPr="00A8798E">
        <w:rPr>
          <w:rFonts w:hint="eastAsia"/>
          <w:szCs w:val="20"/>
        </w:rPr>
        <w:t>定常時における復旧：復旧の水準（縮退運用、完全復旧等）を考慮した、復旧内容（業務の内容、情報システム機能、データの復元等）及び復旧水準ごとの目標復旧時間</w:t>
      </w:r>
    </w:p>
    <w:p w14:paraId="54675B9E" w14:textId="77777777" w:rsidR="00A8798E" w:rsidRPr="00A8798E" w:rsidRDefault="00A8798E" w:rsidP="00A8798E">
      <w:pPr>
        <w:pStyle w:val="af0"/>
        <w:numPr>
          <w:ilvl w:val="2"/>
          <w:numId w:val="62"/>
        </w:numPr>
        <w:ind w:leftChars="0"/>
        <w:rPr>
          <w:szCs w:val="20"/>
        </w:rPr>
      </w:pPr>
      <w:r w:rsidRPr="00A8798E">
        <w:rPr>
          <w:rFonts w:hint="eastAsia"/>
          <w:szCs w:val="20"/>
        </w:rPr>
        <w:t>大規模災害等の発災時：復旧スケジュールに応じた、業務の実行体制、情報システム機能、データの復元、各段階（初期対応、暫定運用開始及び完全復旧等）の目標復旧時間等</w:t>
      </w:r>
    </w:p>
    <w:p w14:paraId="24AE7B1F" w14:textId="7E9CFC78" w:rsidR="00A8798E" w:rsidRDefault="00A8798E" w:rsidP="00A8798E">
      <w:pPr>
        <w:pStyle w:val="af0"/>
        <w:numPr>
          <w:ilvl w:val="2"/>
          <w:numId w:val="62"/>
        </w:numPr>
        <w:ind w:leftChars="0"/>
        <w:rPr>
          <w:szCs w:val="20"/>
        </w:rPr>
      </w:pPr>
      <w:r w:rsidRPr="00A8798E">
        <w:rPr>
          <w:rFonts w:hint="eastAsia"/>
          <w:szCs w:val="20"/>
        </w:rPr>
        <w:t>定常時における年間の稼働率：年間で稼働が期待される全時間のうち、故障やメンテナンスによる停止時間を除いた実質の稼働時間の比率。なお、稼働率を設定する上では、業務の性格と影響度を踏まえて、過度な要求とならないよう考慮して設定する。</w:t>
      </w:r>
    </w:p>
    <w:p w14:paraId="3D8C041C" w14:textId="77777777" w:rsidR="00561B98" w:rsidRPr="00561B98" w:rsidRDefault="00561B98" w:rsidP="00561B98">
      <w:pPr>
        <w:pStyle w:val="af0"/>
        <w:numPr>
          <w:ilvl w:val="1"/>
          <w:numId w:val="62"/>
        </w:numPr>
        <w:ind w:leftChars="0"/>
        <w:rPr>
          <w:szCs w:val="20"/>
        </w:rPr>
      </w:pPr>
      <w:r w:rsidRPr="00561B98">
        <w:rPr>
          <w:rFonts w:hint="eastAsia"/>
          <w:szCs w:val="20"/>
        </w:rPr>
        <w:t>一般的に、次のような特徴を有する業務は、目標復旧時間及び稼働率をある程度緩和することが考えられる。</w:t>
      </w:r>
    </w:p>
    <w:p w14:paraId="3F86682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社会的影響が軽微な業務</w:t>
      </w:r>
    </w:p>
    <w:p w14:paraId="2257ADE4"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代替手段（手作業等）により一定の継続が可能な業務</w:t>
      </w:r>
    </w:p>
    <w:p w14:paraId="18B6BD00"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発災後２週間～１か月以上業務が停止しても社会的影響や批判が若干程度と予想される業務</w:t>
      </w:r>
    </w:p>
    <w:p w14:paraId="357D732E" w14:textId="77777777" w:rsidR="00561B98" w:rsidRPr="00561B98" w:rsidRDefault="00561B98" w:rsidP="00561B98">
      <w:pPr>
        <w:pStyle w:val="af0"/>
        <w:numPr>
          <w:ilvl w:val="1"/>
          <w:numId w:val="62"/>
        </w:numPr>
        <w:ind w:leftChars="0"/>
        <w:rPr>
          <w:szCs w:val="20"/>
        </w:rPr>
      </w:pPr>
      <w:r w:rsidRPr="00561B98">
        <w:rPr>
          <w:rFonts w:hint="eastAsia"/>
          <w:szCs w:val="20"/>
        </w:rPr>
        <w:lastRenderedPageBreak/>
        <w:t>また、大規模災害等の発災時においては、次のような特徴を有する業務は目標復旧時間を短く設定することが考えられる。</w:t>
      </w:r>
    </w:p>
    <w:p w14:paraId="28B87EC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複数の業務を実施する上で共通的に必要となる業務</w:t>
      </w:r>
    </w:p>
    <w:p w14:paraId="678E84CC" w14:textId="48E58F89" w:rsidR="00A8798E" w:rsidRPr="00A8798E"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災害等対策用の業務（安否の確認、伝言掲示板等）</w:t>
      </w:r>
    </w:p>
    <w:p w14:paraId="162E8C9B"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情報</w:t>
      </w:r>
      <w:r w:rsidRPr="00CD393D">
        <w:rPr>
          <w:szCs w:val="20"/>
          <w:u w:val="single" w:color="FF0000"/>
        </w:rPr>
        <w:t>セキュリティ</w:t>
      </w:r>
    </w:p>
    <w:p w14:paraId="12D4E057" w14:textId="77777777" w:rsidR="00E565AF" w:rsidRDefault="00E565AF" w:rsidP="00E565AF">
      <w:pPr>
        <w:pStyle w:val="af0"/>
        <w:numPr>
          <w:ilvl w:val="1"/>
          <w:numId w:val="62"/>
        </w:numPr>
        <w:ind w:leftChars="0"/>
        <w:rPr>
          <w:szCs w:val="20"/>
        </w:rPr>
      </w:pPr>
      <w:r w:rsidRPr="00CD393D">
        <w:rPr>
          <w:rFonts w:hint="eastAsia"/>
          <w:szCs w:val="20"/>
        </w:rPr>
        <w:t>取り扱われる情報の格付・取扱制限等に応じた情報セキュリティ対策の基本的な考え方</w:t>
      </w:r>
    </w:p>
    <w:p w14:paraId="6F50C875" w14:textId="77777777" w:rsidR="00561B98" w:rsidRPr="00561B98" w:rsidRDefault="00561B98" w:rsidP="00561B98">
      <w:pPr>
        <w:pStyle w:val="af0"/>
        <w:numPr>
          <w:ilvl w:val="2"/>
          <w:numId w:val="62"/>
        </w:numPr>
        <w:ind w:leftChars="0"/>
        <w:rPr>
          <w:szCs w:val="20"/>
        </w:rPr>
      </w:pPr>
      <w:r w:rsidRPr="00561B98">
        <w:rPr>
          <w:rFonts w:hint="eastAsia"/>
          <w:szCs w:val="20"/>
        </w:rPr>
        <w:t>実務手引書「第３編第４章５．1) 業務実施手順」に係る解説「１(2)業務フロー図」及び同「１(4)入出力情報項目及び取扱量」による取扱情報の洗い出し結果を確認する。</w:t>
      </w:r>
    </w:p>
    <w:p w14:paraId="0927361B" w14:textId="77777777" w:rsidR="00561B98" w:rsidRPr="00561B98" w:rsidRDefault="00561B98" w:rsidP="00561B98">
      <w:pPr>
        <w:pStyle w:val="af0"/>
        <w:numPr>
          <w:ilvl w:val="2"/>
          <w:numId w:val="62"/>
        </w:numPr>
        <w:ind w:leftChars="0"/>
        <w:rPr>
          <w:szCs w:val="20"/>
        </w:rPr>
      </w:pPr>
      <w:r w:rsidRPr="00561B98">
        <w:rPr>
          <w:rFonts w:hint="eastAsia"/>
          <w:szCs w:val="20"/>
        </w:rPr>
        <w:t>また、要件定義の段階で情報セキュリティ上のリスクを特定し、その対策を機能要件及び非機能要件として定義できるように、情報セキュリティ対策の対象となる情報について、自府省の情報セキュリティポリシーに準拠した格付の区分及び取扱制限を明確化する。特に、新たな業務を開始するに当たって情報システムを新規に整備する場合や、既存の業務の見直しに伴って新たに取り扱う情報がある場合を中心として行うが、従来の格付についても必要に応じて見直しを行う。</w:t>
      </w:r>
    </w:p>
    <w:p w14:paraId="29C0476C" w14:textId="40535831" w:rsidR="00561B98" w:rsidRDefault="00561B98" w:rsidP="00561B98">
      <w:pPr>
        <w:pStyle w:val="af0"/>
        <w:numPr>
          <w:ilvl w:val="2"/>
          <w:numId w:val="62"/>
        </w:numPr>
        <w:ind w:leftChars="0"/>
        <w:rPr>
          <w:szCs w:val="20"/>
        </w:rPr>
      </w:pPr>
      <w:r w:rsidRPr="00561B98">
        <w:rPr>
          <w:rFonts w:hint="eastAsia"/>
          <w:szCs w:val="20"/>
        </w:rPr>
        <w:t>情報漏えい等による個人のプライバシーの侵害や、国民・組織に財産上の被害を与える等、情報の機密性保護に係るリスクに対する対策は特に重要であるが、情報の改ざんや情報システムの停止による利用者への影響についても考慮する必要がある。</w:t>
      </w:r>
    </w:p>
    <w:p w14:paraId="29C680EA" w14:textId="77777777" w:rsidR="00561B98" w:rsidRPr="00561B98" w:rsidRDefault="00561B98" w:rsidP="00561B98">
      <w:pPr>
        <w:pStyle w:val="af0"/>
        <w:numPr>
          <w:ilvl w:val="2"/>
          <w:numId w:val="62"/>
        </w:numPr>
        <w:ind w:leftChars="0"/>
        <w:rPr>
          <w:szCs w:val="20"/>
        </w:rPr>
      </w:pPr>
      <w:r w:rsidRPr="00561B98">
        <w:rPr>
          <w:rFonts w:hint="eastAsia"/>
          <w:szCs w:val="20"/>
        </w:rPr>
        <w:t>【表４－33】(参考)機密性についての格付の区分注）</w:t>
      </w:r>
    </w:p>
    <w:p w14:paraId="6D61C9E7" w14:textId="53CDF809" w:rsidR="00561B98" w:rsidRPr="00561B98" w:rsidRDefault="00561B98" w:rsidP="00561B98">
      <w:pPr>
        <w:pStyle w:val="af0"/>
        <w:numPr>
          <w:ilvl w:val="3"/>
          <w:numId w:val="62"/>
        </w:numPr>
        <w:ind w:leftChars="0"/>
        <w:rPr>
          <w:szCs w:val="20"/>
        </w:rPr>
      </w:pPr>
      <w:r w:rsidRPr="00561B98">
        <w:rPr>
          <w:rFonts w:hint="eastAsia"/>
          <w:szCs w:val="20"/>
        </w:rPr>
        <w:t>格付の区分</w:t>
      </w:r>
      <w:r>
        <w:rPr>
          <w:rFonts w:hint="eastAsia"/>
          <w:szCs w:val="20"/>
        </w:rPr>
        <w:t>：</w:t>
      </w:r>
      <w:r w:rsidRPr="00561B98">
        <w:rPr>
          <w:rFonts w:hint="eastAsia"/>
          <w:szCs w:val="20"/>
        </w:rPr>
        <w:t>分類の基準</w:t>
      </w:r>
    </w:p>
    <w:p w14:paraId="17202C76" w14:textId="696436B0" w:rsidR="00561B98" w:rsidRPr="00561B98" w:rsidRDefault="00561B98" w:rsidP="00561B98">
      <w:pPr>
        <w:pStyle w:val="af0"/>
        <w:numPr>
          <w:ilvl w:val="3"/>
          <w:numId w:val="62"/>
        </w:numPr>
        <w:ind w:leftChars="0"/>
        <w:rPr>
          <w:szCs w:val="20"/>
        </w:rPr>
      </w:pPr>
      <w:r w:rsidRPr="00561B98">
        <w:rPr>
          <w:rFonts w:hint="eastAsia"/>
          <w:szCs w:val="20"/>
        </w:rPr>
        <w:t>機密性３情報</w:t>
      </w:r>
      <w:r>
        <w:rPr>
          <w:rFonts w:hint="eastAsia"/>
          <w:szCs w:val="20"/>
        </w:rPr>
        <w:t>：</w:t>
      </w:r>
      <w:r w:rsidRPr="00561B98">
        <w:rPr>
          <w:rFonts w:hint="eastAsia"/>
          <w:szCs w:val="20"/>
        </w:rPr>
        <w:t>行政事務で取り扱う情報のうち、秘密文書に相当する機密性を要する情報</w:t>
      </w:r>
    </w:p>
    <w:p w14:paraId="33BECF88" w14:textId="6D153703" w:rsidR="00561B98" w:rsidRPr="00561B98" w:rsidRDefault="00561B98" w:rsidP="00561B98">
      <w:pPr>
        <w:pStyle w:val="af0"/>
        <w:numPr>
          <w:ilvl w:val="3"/>
          <w:numId w:val="62"/>
        </w:numPr>
        <w:ind w:leftChars="0"/>
        <w:rPr>
          <w:szCs w:val="20"/>
        </w:rPr>
      </w:pPr>
      <w:r w:rsidRPr="00561B98">
        <w:rPr>
          <w:rFonts w:hint="eastAsia"/>
          <w:szCs w:val="20"/>
        </w:rPr>
        <w:t>機密性２情報</w:t>
      </w:r>
      <w:r>
        <w:rPr>
          <w:rFonts w:hint="eastAsia"/>
          <w:szCs w:val="20"/>
        </w:rPr>
        <w:t>：</w:t>
      </w:r>
      <w:r w:rsidRPr="00561B98">
        <w:rPr>
          <w:rFonts w:hint="eastAsia"/>
          <w:szCs w:val="20"/>
        </w:rPr>
        <w:t>行政事務で取り扱う情報のうち、秘密文書に相当する機密性は要しないが、漏えいにより、国民の権利が侵害され又は行政事務の遂行に支障を及ぼすおそれがある情報</w:t>
      </w:r>
    </w:p>
    <w:p w14:paraId="586B13FC" w14:textId="42345D3C" w:rsidR="00561B98" w:rsidRDefault="00561B98" w:rsidP="00561B98">
      <w:pPr>
        <w:pStyle w:val="af0"/>
        <w:numPr>
          <w:ilvl w:val="3"/>
          <w:numId w:val="62"/>
        </w:numPr>
        <w:ind w:leftChars="0"/>
        <w:rPr>
          <w:szCs w:val="20"/>
        </w:rPr>
      </w:pPr>
      <w:r w:rsidRPr="00561B98">
        <w:rPr>
          <w:rFonts w:hint="eastAsia"/>
          <w:szCs w:val="20"/>
        </w:rPr>
        <w:t>機密性１情報</w:t>
      </w:r>
      <w:r>
        <w:rPr>
          <w:rFonts w:hint="eastAsia"/>
          <w:szCs w:val="20"/>
        </w:rPr>
        <w:t>：</w:t>
      </w:r>
      <w:r w:rsidRPr="00561B98">
        <w:rPr>
          <w:rFonts w:hint="eastAsia"/>
          <w:szCs w:val="20"/>
        </w:rPr>
        <w:t>機密性２情報又は機密性３情報以外の情報</w:t>
      </w:r>
    </w:p>
    <w:p w14:paraId="22A25CFF" w14:textId="1DBA75B5" w:rsidR="00561B98" w:rsidRPr="00561B98" w:rsidRDefault="00561B98" w:rsidP="00561B98">
      <w:pPr>
        <w:pStyle w:val="af0"/>
        <w:numPr>
          <w:ilvl w:val="2"/>
          <w:numId w:val="62"/>
        </w:numPr>
        <w:ind w:leftChars="0"/>
        <w:rPr>
          <w:szCs w:val="20"/>
        </w:rPr>
      </w:pPr>
      <w:r w:rsidRPr="00561B98">
        <w:rPr>
          <w:rFonts w:hint="eastAsia"/>
          <w:szCs w:val="20"/>
        </w:rPr>
        <w:t>さらに、情報の取扱いについて定められている根拠法令（例えば行政機関個人情報保護法、番号法等）が存在する場合は、要件定義の段階で当該法令を遵守するために必要な情報セキュリティ対策に漏れが生じないよう適切に要件を定める必要があるため、当該法令の存在について確認する。</w:t>
      </w:r>
    </w:p>
    <w:p w14:paraId="6DE99445" w14:textId="49D67A4D" w:rsidR="00561B98" w:rsidRDefault="00561B98" w:rsidP="00561B98">
      <w:pPr>
        <w:pStyle w:val="af0"/>
        <w:numPr>
          <w:ilvl w:val="2"/>
          <w:numId w:val="62"/>
        </w:numPr>
        <w:ind w:leftChars="0"/>
        <w:rPr>
          <w:szCs w:val="20"/>
        </w:rPr>
      </w:pPr>
      <w:r w:rsidRPr="00561B98">
        <w:rPr>
          <w:rFonts w:hint="eastAsia"/>
          <w:szCs w:val="20"/>
        </w:rPr>
        <w:t>また、実務手引書「第３編第４章３．分析等」において情報の漏えい、改ざん等の情報セキュリティに係る問題点が洗い出されている場合は、実務手引書「第３編第４章４．業務の見直し内容の検討」及び同「第３編第４章５．業務要件の定義」が問題点を踏まえたものとなっているかを確認する。</w:t>
      </w:r>
    </w:p>
    <w:p w14:paraId="15426E9B" w14:textId="77777777" w:rsidR="00561B98" w:rsidRPr="00561B98" w:rsidRDefault="00561B98" w:rsidP="00561B98">
      <w:pPr>
        <w:pStyle w:val="af0"/>
        <w:numPr>
          <w:ilvl w:val="2"/>
          <w:numId w:val="62"/>
        </w:numPr>
        <w:ind w:leftChars="0"/>
        <w:rPr>
          <w:szCs w:val="20"/>
        </w:rPr>
      </w:pPr>
    </w:p>
    <w:p w14:paraId="69E8AB3A" w14:textId="77777777" w:rsidR="00E565AF" w:rsidRPr="00E565AF" w:rsidRDefault="00E565AF" w:rsidP="0010345D"/>
    <w:p w14:paraId="71344C69" w14:textId="77777777" w:rsidR="00E565AF" w:rsidRPr="0010345D" w:rsidRDefault="00E565AF" w:rsidP="0010345D"/>
    <w:p w14:paraId="2617ED11" w14:textId="62EF7229" w:rsidR="00343114" w:rsidRDefault="00343114" w:rsidP="00343114">
      <w:pPr>
        <w:pStyle w:val="2"/>
        <w:ind w:left="568" w:hanging="568"/>
      </w:pPr>
      <w:bookmarkStart w:id="562" w:name="_Toc444338994"/>
      <w:r w:rsidRPr="00585BEA">
        <w:rPr>
          <w:rFonts w:hint="eastAsia"/>
          <w:u w:color="FF0000"/>
        </w:rPr>
        <w:t>要件定義書の記載</w:t>
      </w:r>
      <w:r>
        <w:rPr>
          <w:rFonts w:hint="eastAsia"/>
          <w:u w:color="FF0000"/>
        </w:rPr>
        <w:t>事項</w:t>
      </w:r>
      <w:bookmarkEnd w:id="562"/>
    </w:p>
    <w:p w14:paraId="1B32F4AB" w14:textId="77777777" w:rsidR="00343114" w:rsidRDefault="00343114" w:rsidP="00343114">
      <w:pPr>
        <w:pStyle w:val="4"/>
        <w:numPr>
          <w:ilvl w:val="0"/>
          <w:numId w:val="112"/>
        </w:numPr>
      </w:pPr>
      <w:r w:rsidRPr="00343114">
        <w:rPr>
          <w:rFonts w:hint="eastAsia"/>
          <w:u w:color="FF0000"/>
        </w:rPr>
        <w:t>業務要件の定義</w:t>
      </w:r>
    </w:p>
    <w:p w14:paraId="0CE0F79A" w14:textId="57ABF93C" w:rsidR="00343114" w:rsidRDefault="00A63FBB" w:rsidP="00343114">
      <w:pPr>
        <w:rPr>
          <w:u w:val="single" w:color="FF0000"/>
        </w:rPr>
      </w:pPr>
      <w:r w:rsidRPr="00A63FBB">
        <w:rPr>
          <w:rFonts w:hint="eastAsia"/>
          <w:u w:val="single" w:color="FF0000"/>
        </w:rPr>
        <w:t>実務手引書「第３編第４章５．業務要件の定義」において検討した内容及び作成した資料を基に、ＲＦＩの結果注）等を踏まえ、整合性（定義した機能要件と業務実施手順及び情報システム化の範囲の一致等）を確認し、更新する</w:t>
      </w:r>
    </w:p>
    <w:p w14:paraId="0535D163"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業務実施手順</w:t>
      </w:r>
    </w:p>
    <w:p w14:paraId="7CAE67AE"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規模</w:t>
      </w:r>
    </w:p>
    <w:p w14:paraId="49CC6F31"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時期・時間</w:t>
      </w:r>
    </w:p>
    <w:p w14:paraId="42D29892"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場所等</w:t>
      </w:r>
    </w:p>
    <w:p w14:paraId="2433F6DA"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管理すべき指標</w:t>
      </w:r>
    </w:p>
    <w:p w14:paraId="59561D39" w14:textId="7891CC8D" w:rsidR="00A63FBB" w:rsidRDefault="00A63FBB" w:rsidP="00A63FBB">
      <w:pPr>
        <w:pStyle w:val="af0"/>
        <w:numPr>
          <w:ilvl w:val="0"/>
          <w:numId w:val="101"/>
        </w:numPr>
        <w:ind w:leftChars="0"/>
      </w:pPr>
      <w:r w:rsidRPr="00A63FBB">
        <w:t></w:t>
      </w:r>
      <w:r w:rsidRPr="00A63FBB">
        <w:t xml:space="preserve"> </w:t>
      </w:r>
      <w:r w:rsidRPr="00A63FBB">
        <w:rPr>
          <w:rFonts w:hint="eastAsia"/>
        </w:rPr>
        <w:t>情報システム化の範囲</w:t>
      </w:r>
    </w:p>
    <w:p w14:paraId="252A3DC2" w14:textId="63EB1484" w:rsidR="00A63FBB" w:rsidRDefault="00343114" w:rsidP="00A63FBB">
      <w:pPr>
        <w:pStyle w:val="4"/>
      </w:pPr>
      <w:r w:rsidRPr="00585BEA">
        <w:rPr>
          <w:rFonts w:hint="eastAsia"/>
          <w:u w:color="FF0000"/>
        </w:rPr>
        <w:t>機能要件の定義</w:t>
      </w:r>
    </w:p>
    <w:p w14:paraId="784B9746" w14:textId="4D9C2C0A" w:rsidR="00A63FBB" w:rsidRPr="00A63FBB" w:rsidRDefault="00A63FBB" w:rsidP="00A63FBB">
      <w:pPr>
        <w:pStyle w:val="af0"/>
        <w:numPr>
          <w:ilvl w:val="0"/>
          <w:numId w:val="113"/>
        </w:numPr>
        <w:ind w:leftChars="0"/>
        <w:rPr>
          <w:color w:val="0070C0"/>
        </w:rPr>
      </w:pPr>
      <w:r w:rsidRPr="00A63FBB">
        <w:rPr>
          <w:rFonts w:hint="eastAsia"/>
          <w:color w:val="0070C0"/>
        </w:rPr>
        <w:t>業務要件を踏まえて必要な機能を網羅的に整理する</w:t>
      </w:r>
    </w:p>
    <w:p w14:paraId="4169E901" w14:textId="77777777" w:rsidR="00343114" w:rsidRDefault="00343114" w:rsidP="00343114">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171C9997" w14:textId="77777777" w:rsidR="00343114" w:rsidRDefault="00343114" w:rsidP="00343114">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3F3D019C" w14:textId="77777777" w:rsidR="00343114" w:rsidRDefault="00343114" w:rsidP="00343114">
      <w:pPr>
        <w:pStyle w:val="af0"/>
        <w:numPr>
          <w:ilvl w:val="0"/>
          <w:numId w:val="65"/>
        </w:numPr>
        <w:ind w:leftChars="0"/>
      </w:pPr>
      <w:r w:rsidRPr="00C454C4">
        <w:rPr>
          <w:rFonts w:hint="eastAsia"/>
          <w:u w:val="single" w:color="FF0000"/>
        </w:rPr>
        <w:t>機能に関する事項</w:t>
      </w:r>
    </w:p>
    <w:p w14:paraId="3EB1D27C" w14:textId="5F9AA6BC" w:rsidR="00A63FBB" w:rsidRDefault="00A63FBB" w:rsidP="00A63FBB">
      <w:pPr>
        <w:pStyle w:val="af0"/>
        <w:numPr>
          <w:ilvl w:val="1"/>
          <w:numId w:val="65"/>
        </w:numPr>
        <w:ind w:leftChars="0"/>
        <w:rPr>
          <w:color w:val="0070C0"/>
        </w:rPr>
      </w:pPr>
      <w:r w:rsidRPr="00A63FBB">
        <w:rPr>
          <w:rFonts w:hint="eastAsia"/>
          <w:color w:val="0070C0"/>
        </w:rPr>
        <w:t>業務要件として定義した情報システム化の範囲注）を基に、情報システムにおいて備える機能として再構成し、段階的に詳細化した上で、具体的な処理内容、入出力情報・方法、入力・出力の関係等を整理する</w:t>
      </w:r>
    </w:p>
    <w:p w14:paraId="432AE4DC" w14:textId="66675908" w:rsidR="00A63FBB" w:rsidRDefault="00A63FBB" w:rsidP="00A63FBB">
      <w:pPr>
        <w:pStyle w:val="af0"/>
        <w:numPr>
          <w:ilvl w:val="1"/>
          <w:numId w:val="65"/>
        </w:numPr>
        <w:ind w:leftChars="0"/>
        <w:rPr>
          <w:color w:val="0070C0"/>
        </w:rPr>
      </w:pPr>
      <w:r>
        <w:rPr>
          <w:rFonts w:hint="eastAsia"/>
          <w:color w:val="0070C0"/>
        </w:rPr>
        <w:t>留意点</w:t>
      </w:r>
    </w:p>
    <w:p w14:paraId="2CDB1AE3" w14:textId="3D4E1116"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機能の整理に当たり、技術的な実現方法について事業者の提案に委ねる場合は、提案の余地を残した記載（求める結果を記載し、技術的な実現方法に踏み込まない等）とする</w:t>
      </w:r>
    </w:p>
    <w:p w14:paraId="1FCF150D" w14:textId="6CA35120"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業務の単位ごとに記載する場合も、共通処理機能を識別できるように整理するなど、機能の総数が分かるように記載する</w:t>
      </w:r>
    </w:p>
    <w:p w14:paraId="45748630" w14:textId="77777777" w:rsidR="00343114" w:rsidRDefault="00343114" w:rsidP="00343114">
      <w:pPr>
        <w:pStyle w:val="af0"/>
        <w:numPr>
          <w:ilvl w:val="0"/>
          <w:numId w:val="65"/>
        </w:numPr>
        <w:ind w:leftChars="0"/>
      </w:pPr>
      <w:r w:rsidRPr="00C454C4">
        <w:rPr>
          <w:rFonts w:hint="eastAsia"/>
          <w:u w:val="single" w:color="FF0000"/>
        </w:rPr>
        <w:t>画面に関する事項</w:t>
      </w:r>
    </w:p>
    <w:p w14:paraId="224CB3F5" w14:textId="77777777" w:rsidR="00343114" w:rsidRDefault="00343114" w:rsidP="00343114">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73A093A5" w14:textId="77777777" w:rsidR="00343114" w:rsidRDefault="00343114" w:rsidP="00343114">
      <w:pPr>
        <w:pStyle w:val="af0"/>
        <w:numPr>
          <w:ilvl w:val="0"/>
          <w:numId w:val="65"/>
        </w:numPr>
        <w:ind w:leftChars="0"/>
      </w:pPr>
      <w:r w:rsidRPr="00C454C4">
        <w:rPr>
          <w:rFonts w:hint="eastAsia"/>
          <w:u w:val="single" w:color="FF0000"/>
        </w:rPr>
        <w:t>帳票に関する事項</w:t>
      </w:r>
    </w:p>
    <w:p w14:paraId="724D1261" w14:textId="77777777" w:rsidR="00343114" w:rsidRDefault="00343114" w:rsidP="00343114">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11C713BE" w14:textId="77777777" w:rsidR="00343114" w:rsidRDefault="00343114" w:rsidP="00343114">
      <w:pPr>
        <w:pStyle w:val="af0"/>
        <w:numPr>
          <w:ilvl w:val="0"/>
          <w:numId w:val="65"/>
        </w:numPr>
        <w:ind w:leftChars="0"/>
      </w:pPr>
      <w:r w:rsidRPr="00C454C4">
        <w:rPr>
          <w:rFonts w:hint="eastAsia"/>
          <w:u w:val="single" w:color="FF0000"/>
        </w:rPr>
        <w:t>情報・データに関する事項</w:t>
      </w:r>
    </w:p>
    <w:p w14:paraId="1D4D2748" w14:textId="77777777" w:rsidR="00343114" w:rsidRDefault="00343114" w:rsidP="00343114">
      <w:pPr>
        <w:pStyle w:val="af0"/>
        <w:numPr>
          <w:ilvl w:val="1"/>
          <w:numId w:val="65"/>
        </w:numPr>
        <w:ind w:leftChars="0"/>
      </w:pPr>
      <w:r w:rsidRPr="00C454C4">
        <w:rPr>
          <w:rFonts w:hint="eastAsia"/>
          <w:u w:val="single" w:color="FF0000"/>
        </w:rPr>
        <w:lastRenderedPageBreak/>
        <w:t>情報・データ一覧、情報・データ処理要件、データ構造等を記載する</w:t>
      </w:r>
    </w:p>
    <w:p w14:paraId="33E8C508" w14:textId="77777777" w:rsidR="00343114" w:rsidRDefault="00343114" w:rsidP="00343114">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3DB8F83" w14:textId="77777777" w:rsidR="00343114" w:rsidRDefault="00343114" w:rsidP="00343114">
      <w:pPr>
        <w:pStyle w:val="af0"/>
        <w:numPr>
          <w:ilvl w:val="0"/>
          <w:numId w:val="65"/>
        </w:numPr>
        <w:ind w:leftChars="0"/>
      </w:pPr>
      <w:r w:rsidRPr="00494387">
        <w:rPr>
          <w:rFonts w:hint="eastAsia"/>
          <w:u w:val="single" w:color="FF0000"/>
        </w:rPr>
        <w:t>外部インタフェースに関する事項</w:t>
      </w:r>
    </w:p>
    <w:p w14:paraId="191D52A2" w14:textId="77777777" w:rsidR="00343114" w:rsidRDefault="00343114" w:rsidP="00343114">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14F7D39E" w14:textId="77777777" w:rsidR="00343114" w:rsidRDefault="00343114" w:rsidP="00343114">
      <w:pPr>
        <w:pStyle w:val="4"/>
      </w:pPr>
      <w:r w:rsidRPr="00494387">
        <w:rPr>
          <w:rFonts w:hint="eastAsia"/>
          <w:u w:color="FF0000"/>
        </w:rPr>
        <w:t>非機能要件の定義</w:t>
      </w:r>
    </w:p>
    <w:p w14:paraId="027E01CF" w14:textId="77777777" w:rsidR="00343114" w:rsidRDefault="00343114" w:rsidP="00343114">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37181886" w14:textId="77777777" w:rsidR="00343114" w:rsidRDefault="00343114" w:rsidP="00343114">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32719A9C" w14:textId="77777777" w:rsidR="00343114" w:rsidRDefault="00343114" w:rsidP="00343114">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4B45198E" w14:textId="77777777" w:rsidR="00343114" w:rsidRDefault="00343114" w:rsidP="00343114">
      <w:pPr>
        <w:pStyle w:val="af0"/>
        <w:numPr>
          <w:ilvl w:val="0"/>
          <w:numId w:val="65"/>
        </w:numPr>
        <w:ind w:leftChars="0"/>
      </w:pPr>
      <w:r w:rsidRPr="00494387">
        <w:rPr>
          <w:rFonts w:hint="eastAsia"/>
          <w:u w:val="single" w:color="FF0000"/>
        </w:rPr>
        <w:t>ユーザビリティ及びアクセシビリティに関する事項</w:t>
      </w:r>
    </w:p>
    <w:p w14:paraId="34F22FFB" w14:textId="77777777" w:rsidR="00343114" w:rsidRPr="007B19A1" w:rsidRDefault="00343114" w:rsidP="00343114">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6FCB5E05" w14:textId="1845C42A" w:rsidR="007B19A1" w:rsidRDefault="007B19A1" w:rsidP="007B19A1">
      <w:pPr>
        <w:pStyle w:val="af0"/>
        <w:numPr>
          <w:ilvl w:val="1"/>
          <w:numId w:val="65"/>
        </w:numPr>
        <w:ind w:leftChars="0"/>
      </w:pPr>
      <w:r w:rsidRPr="007B19A1">
        <w:rPr>
          <w:rFonts w:hint="eastAsia"/>
        </w:rPr>
        <w:t>情報システムの利用者の種類、特性</w:t>
      </w:r>
    </w:p>
    <w:p w14:paraId="5077A019" w14:textId="506FD684" w:rsidR="003105C7" w:rsidRDefault="003105C7" w:rsidP="003105C7">
      <w:pPr>
        <w:pStyle w:val="af0"/>
        <w:numPr>
          <w:ilvl w:val="2"/>
          <w:numId w:val="65"/>
        </w:numPr>
        <w:ind w:leftChars="0"/>
      </w:pPr>
      <w:r w:rsidRPr="003105C7">
        <w:rPr>
          <w:rFonts w:hint="eastAsia"/>
        </w:rPr>
        <w:t>ＩＴリテラシー、対象業務の実施頻度、対象業務に対する専門性等</w:t>
      </w:r>
    </w:p>
    <w:p w14:paraId="3F3ADE52" w14:textId="2C8604E5" w:rsidR="003105C7" w:rsidRDefault="003105C7" w:rsidP="003105C7">
      <w:pPr>
        <w:pStyle w:val="af0"/>
        <w:numPr>
          <w:ilvl w:val="1"/>
          <w:numId w:val="65"/>
        </w:numPr>
        <w:ind w:leftChars="0"/>
      </w:pPr>
      <w:r w:rsidRPr="003105C7">
        <w:rPr>
          <w:rFonts w:hint="eastAsia"/>
        </w:rPr>
        <w:t>ユーザビリティ要件</w:t>
      </w:r>
    </w:p>
    <w:p w14:paraId="0D05A48A" w14:textId="0C83A10A" w:rsidR="003105C7" w:rsidRDefault="003105C7" w:rsidP="003105C7">
      <w:pPr>
        <w:pStyle w:val="af0"/>
        <w:numPr>
          <w:ilvl w:val="1"/>
          <w:numId w:val="65"/>
        </w:numPr>
        <w:ind w:leftChars="0"/>
      </w:pPr>
      <w:r w:rsidRPr="003105C7">
        <w:rPr>
          <w:rFonts w:hint="eastAsia"/>
        </w:rPr>
        <w:t>アクセシビリティ要件</w:t>
      </w:r>
    </w:p>
    <w:p w14:paraId="43401572" w14:textId="5D6639CA" w:rsidR="003105C7" w:rsidRDefault="003105C7" w:rsidP="003105C7">
      <w:pPr>
        <w:pStyle w:val="af0"/>
        <w:numPr>
          <w:ilvl w:val="2"/>
          <w:numId w:val="65"/>
        </w:numPr>
        <w:ind w:leftChars="0"/>
      </w:pPr>
      <w:r w:rsidRPr="003105C7">
        <w:rPr>
          <w:rFonts w:hint="eastAsia"/>
        </w:rPr>
        <w:t>日本工業規格JIS X8341シリーズ及び情報システムのアクセシビリティに関する自府省の規程を踏まえて定義する</w:t>
      </w:r>
    </w:p>
    <w:p w14:paraId="4A279064" w14:textId="77777777" w:rsidR="00343114" w:rsidRDefault="00343114" w:rsidP="00343114">
      <w:pPr>
        <w:pStyle w:val="af0"/>
        <w:numPr>
          <w:ilvl w:val="0"/>
          <w:numId w:val="65"/>
        </w:numPr>
        <w:ind w:leftChars="0"/>
      </w:pPr>
      <w:r w:rsidRPr="00494387">
        <w:rPr>
          <w:rFonts w:hint="eastAsia"/>
          <w:u w:val="single" w:color="FF0000"/>
        </w:rPr>
        <w:t>システム方式に関する事項</w:t>
      </w:r>
    </w:p>
    <w:p w14:paraId="6ADB2EDB" w14:textId="77777777" w:rsidR="00343114" w:rsidRDefault="00343114" w:rsidP="00343114">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0960FB53" w14:textId="23D16FED" w:rsidR="003105C7" w:rsidRDefault="003105C7" w:rsidP="003105C7">
      <w:pPr>
        <w:pStyle w:val="af0"/>
        <w:numPr>
          <w:ilvl w:val="1"/>
          <w:numId w:val="65"/>
        </w:numPr>
        <w:ind w:leftChars="0"/>
      </w:pPr>
      <w:r w:rsidRPr="003105C7">
        <w:rPr>
          <w:rFonts w:hint="eastAsia"/>
        </w:rPr>
        <w:t>情報システムの構成に関する全体の方針</w:t>
      </w:r>
    </w:p>
    <w:p w14:paraId="7F420BF3" w14:textId="32F99984" w:rsidR="003105C7" w:rsidRDefault="003105C7" w:rsidP="003105C7">
      <w:pPr>
        <w:pStyle w:val="af0"/>
        <w:numPr>
          <w:ilvl w:val="1"/>
          <w:numId w:val="65"/>
        </w:numPr>
        <w:ind w:leftChars="0"/>
      </w:pPr>
      <w:r w:rsidRPr="003105C7">
        <w:rPr>
          <w:rFonts w:hint="eastAsia"/>
        </w:rPr>
        <w:t>情報システムの全体構成</w:t>
      </w:r>
    </w:p>
    <w:p w14:paraId="07A07D75" w14:textId="01839F33" w:rsidR="003105C7" w:rsidRDefault="003105C7" w:rsidP="003105C7">
      <w:pPr>
        <w:pStyle w:val="af0"/>
        <w:numPr>
          <w:ilvl w:val="1"/>
          <w:numId w:val="65"/>
        </w:numPr>
        <w:ind w:leftChars="0"/>
      </w:pPr>
      <w:r w:rsidRPr="003105C7">
        <w:rPr>
          <w:rFonts w:hint="eastAsia"/>
        </w:rPr>
        <w:t>開発方式及び開発手法</w:t>
      </w:r>
    </w:p>
    <w:p w14:paraId="0C539544" w14:textId="7F802192" w:rsidR="003105C7" w:rsidRDefault="003105C7" w:rsidP="003105C7">
      <w:pPr>
        <w:pStyle w:val="af0"/>
        <w:numPr>
          <w:ilvl w:val="2"/>
          <w:numId w:val="65"/>
        </w:numPr>
        <w:ind w:leftChars="0"/>
      </w:pPr>
      <w:r>
        <w:rPr>
          <w:rFonts w:hint="eastAsia"/>
        </w:rPr>
        <w:t>【例】本情報システムの開発方式は【スクラッチ開発／アプリケーションプログラムの移植／ソフトウェア製品のカスタマイズ】を前提とする。</w:t>
      </w:r>
    </w:p>
    <w:p w14:paraId="7D92039A" w14:textId="33662A69" w:rsidR="003105C7" w:rsidRDefault="003105C7" w:rsidP="003105C7">
      <w:pPr>
        <w:pStyle w:val="af0"/>
        <w:numPr>
          <w:ilvl w:val="2"/>
          <w:numId w:val="65"/>
        </w:numPr>
        <w:ind w:leftChars="0"/>
      </w:pPr>
      <w:r>
        <w:rPr>
          <w:rFonts w:hint="eastAsia"/>
        </w:rPr>
        <w:t>【例】本情報システムの開発手法は、【ウォータフォール型／プロトタイピング／アジャイル開発】とする。</w:t>
      </w:r>
    </w:p>
    <w:p w14:paraId="1ADBE8ED" w14:textId="7175CF4A" w:rsidR="003105C7" w:rsidRDefault="003105C7" w:rsidP="003105C7">
      <w:pPr>
        <w:pStyle w:val="af0"/>
        <w:numPr>
          <w:ilvl w:val="1"/>
          <w:numId w:val="65"/>
        </w:numPr>
        <w:ind w:leftChars="0"/>
      </w:pPr>
    </w:p>
    <w:p w14:paraId="75A1824A" w14:textId="77777777" w:rsidR="00343114" w:rsidRDefault="00343114" w:rsidP="00343114">
      <w:pPr>
        <w:pStyle w:val="af0"/>
        <w:numPr>
          <w:ilvl w:val="0"/>
          <w:numId w:val="65"/>
        </w:numPr>
        <w:ind w:leftChars="0"/>
      </w:pPr>
      <w:r w:rsidRPr="00494387">
        <w:rPr>
          <w:rFonts w:hint="eastAsia"/>
          <w:u w:val="single" w:color="FF0000"/>
        </w:rPr>
        <w:t>規模に関する事項</w:t>
      </w:r>
    </w:p>
    <w:p w14:paraId="50103F1A" w14:textId="77777777" w:rsidR="00343114" w:rsidRDefault="00343114" w:rsidP="00343114">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1A51A9C8" w14:textId="77777777" w:rsidR="00343114" w:rsidRPr="003105C7" w:rsidRDefault="00343114" w:rsidP="00343114">
      <w:pPr>
        <w:pStyle w:val="af0"/>
        <w:numPr>
          <w:ilvl w:val="1"/>
          <w:numId w:val="65"/>
        </w:numPr>
        <w:ind w:leftChars="0"/>
      </w:pPr>
      <w:r w:rsidRPr="00494387">
        <w:rPr>
          <w:rFonts w:hint="eastAsia"/>
          <w:u w:val="single" w:color="FF0000"/>
        </w:rPr>
        <w:t>データ量については、ライフサイクル期間における将来の見込みも記載</w:t>
      </w:r>
    </w:p>
    <w:p w14:paraId="04EC3292" w14:textId="476752A7" w:rsidR="003105C7" w:rsidRDefault="003105C7" w:rsidP="003105C7">
      <w:pPr>
        <w:pStyle w:val="af0"/>
        <w:numPr>
          <w:ilvl w:val="1"/>
          <w:numId w:val="65"/>
        </w:numPr>
        <w:ind w:leftChars="0"/>
      </w:pPr>
      <w:r w:rsidRPr="003105C7">
        <w:rPr>
          <w:rFonts w:hint="eastAsia"/>
        </w:rPr>
        <w:t>機器数及び設置場所</w:t>
      </w:r>
    </w:p>
    <w:p w14:paraId="73776B96" w14:textId="1261EC86" w:rsidR="003105C7" w:rsidRDefault="003105C7" w:rsidP="003105C7">
      <w:pPr>
        <w:pStyle w:val="af0"/>
        <w:numPr>
          <w:ilvl w:val="1"/>
          <w:numId w:val="65"/>
        </w:numPr>
        <w:ind w:leftChars="0"/>
      </w:pPr>
      <w:r w:rsidRPr="003105C7">
        <w:rPr>
          <w:rFonts w:hint="eastAsia"/>
        </w:rPr>
        <w:t>データ量</w:t>
      </w:r>
    </w:p>
    <w:p w14:paraId="7B8E04FA" w14:textId="50A7B75F" w:rsidR="003105C7" w:rsidRDefault="003105C7" w:rsidP="003105C7">
      <w:pPr>
        <w:pStyle w:val="af0"/>
        <w:numPr>
          <w:ilvl w:val="2"/>
          <w:numId w:val="65"/>
        </w:numPr>
        <w:ind w:leftChars="0"/>
      </w:pPr>
      <w:r w:rsidRPr="003105C7">
        <w:rPr>
          <w:rFonts w:hint="eastAsia"/>
        </w:rPr>
        <w:lastRenderedPageBreak/>
        <w:t>詳細な定義までは困難な場合であっても、不明確な記載が調達コストの見積り精度に大きく影響することを考慮し、その時点で定義できる範囲で具体的かつ定量的に記載する。</w:t>
      </w:r>
    </w:p>
    <w:p w14:paraId="278C6913" w14:textId="4DF737FF" w:rsidR="003105C7" w:rsidRDefault="003105C7" w:rsidP="003105C7">
      <w:pPr>
        <w:pStyle w:val="af0"/>
        <w:numPr>
          <w:ilvl w:val="1"/>
          <w:numId w:val="65"/>
        </w:numPr>
        <w:ind w:leftChars="0"/>
      </w:pPr>
      <w:r w:rsidRPr="003105C7">
        <w:rPr>
          <w:rFonts w:hint="eastAsia"/>
        </w:rPr>
        <w:t>処理件数</w:t>
      </w:r>
    </w:p>
    <w:p w14:paraId="4A8791F5" w14:textId="691E04C3" w:rsidR="003105C7" w:rsidRDefault="003105C7" w:rsidP="003105C7">
      <w:pPr>
        <w:pStyle w:val="af0"/>
        <w:numPr>
          <w:ilvl w:val="1"/>
          <w:numId w:val="65"/>
        </w:numPr>
        <w:ind w:leftChars="0"/>
      </w:pPr>
      <w:r w:rsidRPr="003105C7">
        <w:rPr>
          <w:rFonts w:hint="eastAsia"/>
        </w:rPr>
        <w:t>利用者数</w:t>
      </w:r>
    </w:p>
    <w:p w14:paraId="49E173A3" w14:textId="77777777" w:rsidR="003105C7" w:rsidRDefault="003105C7" w:rsidP="003105C7">
      <w:pPr>
        <w:pStyle w:val="af0"/>
        <w:numPr>
          <w:ilvl w:val="1"/>
          <w:numId w:val="65"/>
        </w:numPr>
        <w:ind w:leftChars="0"/>
      </w:pPr>
    </w:p>
    <w:p w14:paraId="49EB0F42" w14:textId="77777777" w:rsidR="00343114" w:rsidRDefault="00343114" w:rsidP="00343114">
      <w:pPr>
        <w:pStyle w:val="af0"/>
        <w:numPr>
          <w:ilvl w:val="0"/>
          <w:numId w:val="65"/>
        </w:numPr>
        <w:ind w:leftChars="0"/>
      </w:pPr>
      <w:r w:rsidRPr="00494387">
        <w:rPr>
          <w:rFonts w:hint="eastAsia"/>
          <w:u w:val="single" w:color="FF0000"/>
        </w:rPr>
        <w:t>性能に関する事項</w:t>
      </w:r>
    </w:p>
    <w:p w14:paraId="59B53A41" w14:textId="77777777" w:rsidR="00343114" w:rsidRDefault="00343114" w:rsidP="00343114">
      <w:pPr>
        <w:pStyle w:val="af0"/>
        <w:numPr>
          <w:ilvl w:val="1"/>
          <w:numId w:val="65"/>
        </w:numPr>
        <w:ind w:leftChars="0"/>
      </w:pPr>
      <w:r w:rsidRPr="00494387">
        <w:rPr>
          <w:rFonts w:hint="eastAsia"/>
          <w:u w:val="single" w:color="FF0000"/>
        </w:rPr>
        <w:t>応答時間等を記載</w:t>
      </w:r>
      <w:r>
        <w:rPr>
          <w:rFonts w:hint="eastAsia"/>
        </w:rPr>
        <w:t>する</w:t>
      </w:r>
    </w:p>
    <w:p w14:paraId="1888C34E" w14:textId="77777777" w:rsidR="00343114" w:rsidRPr="003105C7" w:rsidRDefault="00343114" w:rsidP="00343114">
      <w:pPr>
        <w:pStyle w:val="af0"/>
        <w:numPr>
          <w:ilvl w:val="1"/>
          <w:numId w:val="65"/>
        </w:numPr>
        <w:ind w:leftChars="0"/>
      </w:pPr>
      <w:r w:rsidRPr="00494387">
        <w:rPr>
          <w:rFonts w:hint="eastAsia"/>
          <w:u w:val="single" w:color="FF0000"/>
        </w:rPr>
        <w:t>性能が過度にならないよう適切な要件とする</w:t>
      </w:r>
    </w:p>
    <w:p w14:paraId="3266CB8A" w14:textId="45D26420" w:rsidR="003105C7" w:rsidRDefault="003105C7" w:rsidP="003105C7">
      <w:pPr>
        <w:pStyle w:val="af0"/>
        <w:numPr>
          <w:ilvl w:val="1"/>
          <w:numId w:val="65"/>
        </w:numPr>
        <w:ind w:leftChars="0"/>
      </w:pPr>
      <w:r w:rsidRPr="003105C7">
        <w:rPr>
          <w:rFonts w:hint="eastAsia"/>
        </w:rPr>
        <w:t>応答時間（レスポンスタイム、ターンアラウンドタイム、サーバ処理時間）</w:t>
      </w:r>
    </w:p>
    <w:p w14:paraId="0DC47BE9" w14:textId="0BB8295F" w:rsidR="003105C7" w:rsidRDefault="003105C7" w:rsidP="003105C7">
      <w:pPr>
        <w:pStyle w:val="af0"/>
        <w:numPr>
          <w:ilvl w:val="1"/>
          <w:numId w:val="65"/>
        </w:numPr>
        <w:ind w:leftChars="0"/>
      </w:pPr>
      <w:r w:rsidRPr="003105C7">
        <w:rPr>
          <w:rFonts w:hint="eastAsia"/>
        </w:rPr>
        <w:t>スループット</w:t>
      </w:r>
    </w:p>
    <w:p w14:paraId="41CDB57C" w14:textId="77777777" w:rsidR="003105C7" w:rsidRDefault="003105C7" w:rsidP="003105C7">
      <w:pPr>
        <w:pStyle w:val="af0"/>
        <w:numPr>
          <w:ilvl w:val="1"/>
          <w:numId w:val="65"/>
        </w:numPr>
        <w:ind w:leftChars="0"/>
      </w:pPr>
    </w:p>
    <w:p w14:paraId="51B94C32" w14:textId="77777777" w:rsidR="00343114" w:rsidRDefault="00343114" w:rsidP="00343114">
      <w:pPr>
        <w:pStyle w:val="af0"/>
        <w:numPr>
          <w:ilvl w:val="0"/>
          <w:numId w:val="65"/>
        </w:numPr>
        <w:ind w:leftChars="0"/>
      </w:pPr>
      <w:r w:rsidRPr="00494387">
        <w:rPr>
          <w:rFonts w:hint="eastAsia"/>
          <w:u w:val="single" w:color="FF0000"/>
        </w:rPr>
        <w:t>信頼性に関する事項</w:t>
      </w:r>
    </w:p>
    <w:p w14:paraId="4CACF13B" w14:textId="77777777" w:rsidR="00343114" w:rsidRDefault="00343114" w:rsidP="00343114">
      <w:pPr>
        <w:pStyle w:val="af0"/>
        <w:numPr>
          <w:ilvl w:val="1"/>
          <w:numId w:val="65"/>
        </w:numPr>
        <w:ind w:leftChars="0"/>
      </w:pPr>
      <w:r w:rsidRPr="00494387">
        <w:rPr>
          <w:rFonts w:hint="eastAsia"/>
          <w:u w:val="single" w:color="FF0000"/>
        </w:rPr>
        <w:t>稼働率等を記載</w:t>
      </w:r>
      <w:r>
        <w:rPr>
          <w:rFonts w:hint="eastAsia"/>
        </w:rPr>
        <w:t>する</w:t>
      </w:r>
    </w:p>
    <w:p w14:paraId="21AF40D3" w14:textId="77777777" w:rsidR="00343114" w:rsidRPr="003105C7" w:rsidRDefault="00343114" w:rsidP="00343114">
      <w:pPr>
        <w:pStyle w:val="af0"/>
        <w:numPr>
          <w:ilvl w:val="1"/>
          <w:numId w:val="65"/>
        </w:numPr>
        <w:ind w:leftChars="0"/>
      </w:pPr>
      <w:r w:rsidRPr="00494387">
        <w:rPr>
          <w:rFonts w:hint="eastAsia"/>
          <w:u w:val="single" w:color="FF0000"/>
        </w:rPr>
        <w:t>過度にならないよう適切な要件とする</w:t>
      </w:r>
    </w:p>
    <w:p w14:paraId="6899D7F9" w14:textId="58DE7610" w:rsidR="003105C7" w:rsidRDefault="003105C7" w:rsidP="003105C7">
      <w:pPr>
        <w:pStyle w:val="af0"/>
        <w:numPr>
          <w:ilvl w:val="1"/>
          <w:numId w:val="65"/>
        </w:numPr>
        <w:ind w:leftChars="0"/>
      </w:pPr>
      <w:r w:rsidRPr="003105C7">
        <w:rPr>
          <w:rFonts w:hint="eastAsia"/>
        </w:rPr>
        <w:t>可用性要件</w:t>
      </w:r>
    </w:p>
    <w:p w14:paraId="47490F58" w14:textId="4CC2F35D" w:rsidR="003105C7" w:rsidRDefault="003105C7" w:rsidP="003105C7">
      <w:pPr>
        <w:pStyle w:val="af0"/>
        <w:numPr>
          <w:ilvl w:val="2"/>
          <w:numId w:val="65"/>
        </w:numPr>
        <w:ind w:leftChars="0"/>
      </w:pPr>
      <w:r w:rsidRPr="003105C7">
        <w:rPr>
          <w:rFonts w:hint="eastAsia"/>
        </w:rPr>
        <w:t>可用性に係る目標値</w:t>
      </w:r>
    </w:p>
    <w:p w14:paraId="0A9D39E6" w14:textId="3915C546" w:rsidR="003105C7" w:rsidRDefault="00976003" w:rsidP="00976003">
      <w:pPr>
        <w:pStyle w:val="af0"/>
        <w:numPr>
          <w:ilvl w:val="2"/>
          <w:numId w:val="65"/>
        </w:numPr>
        <w:ind w:leftChars="0"/>
      </w:pPr>
      <w:r w:rsidRPr="00976003">
        <w:rPr>
          <w:rFonts w:hint="eastAsia"/>
        </w:rPr>
        <w:t>可用性に係る対策</w:t>
      </w:r>
    </w:p>
    <w:p w14:paraId="23C1D11B" w14:textId="77777777" w:rsidR="00976003" w:rsidRDefault="00976003" w:rsidP="00976003">
      <w:pPr>
        <w:pStyle w:val="af0"/>
        <w:numPr>
          <w:ilvl w:val="3"/>
          <w:numId w:val="65"/>
        </w:numPr>
        <w:ind w:leftChars="0"/>
      </w:pPr>
      <w:r>
        <w:rPr>
          <w:rFonts w:hint="eastAsia"/>
        </w:rPr>
        <w:t>機器の故障に起因するデータの滅失や改変を防止する対策を講ずること。</w:t>
      </w:r>
    </w:p>
    <w:p w14:paraId="5D7FACF5" w14:textId="77777777" w:rsidR="00976003" w:rsidRDefault="00976003" w:rsidP="00976003">
      <w:pPr>
        <w:pStyle w:val="af0"/>
        <w:numPr>
          <w:ilvl w:val="3"/>
          <w:numId w:val="65"/>
        </w:numPr>
        <w:ind w:leftChars="0"/>
      </w:pPr>
      <w:r>
        <w:rPr>
          <w:rFonts w:hint="eastAsia"/>
        </w:rPr>
        <w:t>• 異常な入力や処理を検出し、データの滅失や改変を防止する対策を講ずること。</w:t>
      </w:r>
    </w:p>
    <w:p w14:paraId="061B1D08" w14:textId="77777777" w:rsidR="00976003" w:rsidRDefault="00976003" w:rsidP="00976003">
      <w:pPr>
        <w:pStyle w:val="af0"/>
        <w:numPr>
          <w:ilvl w:val="3"/>
          <w:numId w:val="65"/>
        </w:numPr>
        <w:ind w:leftChars="0"/>
      </w:pPr>
      <w:r>
        <w:rPr>
          <w:rFonts w:hint="eastAsia"/>
        </w:rPr>
        <w:t>• 処理の結果を検証可能とするため、ログ等の証跡を残すこと。</w:t>
      </w:r>
    </w:p>
    <w:p w14:paraId="59357034" w14:textId="77777777" w:rsidR="00976003" w:rsidRDefault="00976003" w:rsidP="00976003">
      <w:pPr>
        <w:pStyle w:val="af0"/>
        <w:numPr>
          <w:ilvl w:val="3"/>
          <w:numId w:val="65"/>
        </w:numPr>
        <w:ind w:leftChars="0"/>
      </w:pPr>
      <w:r>
        <w:rPr>
          <w:rFonts w:hint="eastAsia"/>
        </w:rPr>
        <w:t>• データの複製や移動を行う際に、データが毀損しないよう、保護すること。</w:t>
      </w:r>
    </w:p>
    <w:p w14:paraId="721E72D9" w14:textId="77777777" w:rsidR="00976003" w:rsidRDefault="00976003" w:rsidP="00976003">
      <w:pPr>
        <w:pStyle w:val="af0"/>
        <w:numPr>
          <w:ilvl w:val="3"/>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7222B733" w14:textId="1528E79F" w:rsidR="00976003" w:rsidRDefault="00976003" w:rsidP="00976003">
      <w:pPr>
        <w:pStyle w:val="af0"/>
        <w:numPr>
          <w:ilvl w:val="3"/>
          <w:numId w:val="65"/>
        </w:numPr>
        <w:ind w:leftChars="0"/>
      </w:pPr>
      <w:r>
        <w:rPr>
          <w:rFonts w:hint="eastAsia"/>
        </w:rPr>
        <w:t>• 電子データの送受信を行う際には電子署名やタイムスタンプを用いることで偽造等から保護することが可能であること。</w:t>
      </w:r>
    </w:p>
    <w:p w14:paraId="58B88010" w14:textId="0AEDECC5" w:rsidR="00976003" w:rsidRDefault="00976003" w:rsidP="00976003">
      <w:pPr>
        <w:pStyle w:val="af0"/>
        <w:numPr>
          <w:ilvl w:val="1"/>
          <w:numId w:val="65"/>
        </w:numPr>
        <w:ind w:leftChars="0"/>
      </w:pPr>
      <w:r w:rsidRPr="00976003">
        <w:rPr>
          <w:rFonts w:hint="eastAsia"/>
        </w:rPr>
        <w:t>完全性要件</w:t>
      </w:r>
    </w:p>
    <w:p w14:paraId="45AA32CA" w14:textId="00081064" w:rsidR="00976003" w:rsidRDefault="00976003" w:rsidP="00976003">
      <w:pPr>
        <w:pStyle w:val="af0"/>
        <w:numPr>
          <w:ilvl w:val="2"/>
          <w:numId w:val="65"/>
        </w:numPr>
        <w:ind w:leftChars="0"/>
      </w:pPr>
      <w:r>
        <w:rPr>
          <w:rFonts w:hint="eastAsia"/>
        </w:rPr>
        <w:t>【例】• 機器の故障に起因するデータの滅失や改変を防止する対策を講ずること。</w:t>
      </w:r>
    </w:p>
    <w:p w14:paraId="2D6B3F42" w14:textId="77777777" w:rsidR="00976003" w:rsidRDefault="00976003" w:rsidP="00976003">
      <w:pPr>
        <w:pStyle w:val="af0"/>
        <w:numPr>
          <w:ilvl w:val="2"/>
          <w:numId w:val="65"/>
        </w:numPr>
        <w:ind w:leftChars="0"/>
      </w:pPr>
      <w:r>
        <w:rPr>
          <w:rFonts w:hint="eastAsia"/>
        </w:rPr>
        <w:t>• 異常な入力や処理を検出し、データの滅失や改変を防止する対策を講ずること。</w:t>
      </w:r>
    </w:p>
    <w:p w14:paraId="06669295" w14:textId="77777777" w:rsidR="00976003" w:rsidRDefault="00976003" w:rsidP="00976003">
      <w:pPr>
        <w:pStyle w:val="af0"/>
        <w:numPr>
          <w:ilvl w:val="2"/>
          <w:numId w:val="65"/>
        </w:numPr>
        <w:ind w:leftChars="0"/>
      </w:pPr>
      <w:r>
        <w:rPr>
          <w:rFonts w:hint="eastAsia"/>
        </w:rPr>
        <w:t>• 処理の結果を検証可能とするため、ログ等の証跡を残すこと。</w:t>
      </w:r>
    </w:p>
    <w:p w14:paraId="28121C2C" w14:textId="77777777" w:rsidR="00976003" w:rsidRDefault="00976003" w:rsidP="00976003">
      <w:pPr>
        <w:pStyle w:val="af0"/>
        <w:numPr>
          <w:ilvl w:val="2"/>
          <w:numId w:val="65"/>
        </w:numPr>
        <w:ind w:leftChars="0"/>
      </w:pPr>
      <w:r>
        <w:rPr>
          <w:rFonts w:hint="eastAsia"/>
        </w:rPr>
        <w:t>• データの複製や移動を行う際に、データが毀損しないよう、保護すること。</w:t>
      </w:r>
    </w:p>
    <w:p w14:paraId="59CF86BF" w14:textId="77777777" w:rsidR="00976003" w:rsidRDefault="00976003" w:rsidP="00976003">
      <w:pPr>
        <w:pStyle w:val="af0"/>
        <w:numPr>
          <w:ilvl w:val="2"/>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5D4A6ABE" w14:textId="09712129" w:rsidR="00976003" w:rsidRDefault="00976003" w:rsidP="00976003">
      <w:pPr>
        <w:pStyle w:val="af0"/>
        <w:numPr>
          <w:ilvl w:val="2"/>
          <w:numId w:val="65"/>
        </w:numPr>
        <w:ind w:leftChars="0"/>
      </w:pPr>
      <w:r>
        <w:rPr>
          <w:rFonts w:hint="eastAsia"/>
        </w:rPr>
        <w:t>• 電子データの送受信を行う際には電子署名やタイムスタンプを用いることで偽造等から保護することが可能であること。</w:t>
      </w:r>
    </w:p>
    <w:p w14:paraId="5B5690B4" w14:textId="77777777" w:rsidR="00343114" w:rsidRDefault="00343114" w:rsidP="00343114">
      <w:pPr>
        <w:pStyle w:val="af0"/>
        <w:numPr>
          <w:ilvl w:val="0"/>
          <w:numId w:val="65"/>
        </w:numPr>
        <w:ind w:leftChars="0"/>
      </w:pPr>
      <w:r w:rsidRPr="00494387">
        <w:rPr>
          <w:rFonts w:hint="eastAsia"/>
          <w:u w:val="single" w:color="FF0000"/>
        </w:rPr>
        <w:lastRenderedPageBreak/>
        <w:t>拡張性に関する事項</w:t>
      </w:r>
    </w:p>
    <w:p w14:paraId="22FA301F" w14:textId="77777777" w:rsidR="00343114" w:rsidRDefault="00343114" w:rsidP="00343114">
      <w:pPr>
        <w:pStyle w:val="af0"/>
        <w:numPr>
          <w:ilvl w:val="1"/>
          <w:numId w:val="65"/>
        </w:numPr>
        <w:ind w:leftChars="0"/>
      </w:pPr>
      <w:r>
        <w:rPr>
          <w:rFonts w:hint="eastAsia"/>
        </w:rPr>
        <w:t>情報システムの性能及び機能の拡張性要件について記載する</w:t>
      </w:r>
    </w:p>
    <w:p w14:paraId="7314C9DC" w14:textId="77777777" w:rsidR="00343114" w:rsidRPr="00976003" w:rsidRDefault="00343114" w:rsidP="00343114">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E45CBF2" w14:textId="70CE05D1" w:rsidR="00976003" w:rsidRDefault="00976003" w:rsidP="00976003">
      <w:pPr>
        <w:pStyle w:val="af0"/>
        <w:numPr>
          <w:ilvl w:val="1"/>
          <w:numId w:val="65"/>
        </w:numPr>
        <w:ind w:leftChars="0"/>
      </w:pPr>
      <w:r w:rsidRPr="00976003">
        <w:rPr>
          <w:rFonts w:hint="eastAsia"/>
        </w:rPr>
        <w:t>性能の拡張性</w:t>
      </w:r>
    </w:p>
    <w:p w14:paraId="571DCC1C" w14:textId="34555E9B" w:rsidR="00976003" w:rsidRDefault="00976003" w:rsidP="00976003">
      <w:pPr>
        <w:pStyle w:val="af0"/>
        <w:numPr>
          <w:ilvl w:val="2"/>
          <w:numId w:val="65"/>
        </w:numPr>
        <w:ind w:leftChars="0"/>
      </w:pPr>
      <w:r>
        <w:rPr>
          <w:rFonts w:hint="eastAsia"/>
        </w:rPr>
        <w:t>【例】• ＸＸ年に予定される全国展開が完了した場合、利用者数が1.5倍になると想定されるが、これに伴い性能が落ちることのないよう、処理能力の向上やデータ保存領域の拡張等が容易に可能な構成とすること。</w:t>
      </w:r>
    </w:p>
    <w:p w14:paraId="4CA1A89A" w14:textId="7AF6EC65" w:rsidR="00976003" w:rsidRDefault="00976003" w:rsidP="00976003">
      <w:pPr>
        <w:pStyle w:val="af0"/>
        <w:numPr>
          <w:ilvl w:val="2"/>
          <w:numId w:val="65"/>
        </w:numPr>
        <w:ind w:leftChars="0"/>
      </w:pPr>
      <w:r>
        <w:rPr>
          <w:rFonts w:hint="eastAsia"/>
        </w:rPr>
        <w:t>• 本情報システムの刷新は、全国の拠点を地域で分割して段階導入を行うため、その段階導入のタイミングと併せて、ネットワーク機器やサーバ機器の予備のポートやスロットを用いて適宜最適な拡張が可能な構成とすること。</w:t>
      </w:r>
    </w:p>
    <w:p w14:paraId="506983ED" w14:textId="597766FA" w:rsidR="00976003" w:rsidRDefault="00976003" w:rsidP="00976003">
      <w:pPr>
        <w:pStyle w:val="af0"/>
        <w:numPr>
          <w:ilvl w:val="1"/>
          <w:numId w:val="65"/>
        </w:numPr>
        <w:ind w:leftChars="0"/>
      </w:pPr>
      <w:r w:rsidRPr="00976003">
        <w:rPr>
          <w:rFonts w:hint="eastAsia"/>
        </w:rPr>
        <w:t>機能の拡張性</w:t>
      </w:r>
    </w:p>
    <w:p w14:paraId="3AC6D020" w14:textId="77777777" w:rsidR="00976003" w:rsidRDefault="00976003" w:rsidP="00976003">
      <w:pPr>
        <w:pStyle w:val="af0"/>
        <w:numPr>
          <w:ilvl w:val="2"/>
          <w:numId w:val="65"/>
        </w:numPr>
        <w:ind w:leftChars="0"/>
      </w:pPr>
      <w:r>
        <w:rPr>
          <w:rFonts w:hint="eastAsia"/>
        </w:rPr>
        <w:t>（記載例１：拡張性に関わる設計指針を記載する場合）</w:t>
      </w:r>
    </w:p>
    <w:p w14:paraId="782B2F77" w14:textId="77777777" w:rsidR="00976003" w:rsidRDefault="00976003" w:rsidP="00976003">
      <w:pPr>
        <w:pStyle w:val="af0"/>
        <w:numPr>
          <w:ilvl w:val="2"/>
          <w:numId w:val="65"/>
        </w:numPr>
        <w:ind w:leftChars="0"/>
      </w:pPr>
      <w:r>
        <w:rPr>
          <w:rFonts w:hint="eastAsia"/>
        </w:rPr>
        <w:t>• 利用者ニーズ及び業務環境の変化等に最小コストで対応可能とするため、本情報システムを構成する各コンポーネント（ソフトウェアの機能を特定単位で分割したまとまり）の再利用性を確保する。</w:t>
      </w:r>
    </w:p>
    <w:p w14:paraId="2BC8F240" w14:textId="77777777" w:rsidR="00976003" w:rsidRDefault="00976003" w:rsidP="00976003">
      <w:pPr>
        <w:pStyle w:val="af0"/>
        <w:numPr>
          <w:ilvl w:val="2"/>
          <w:numId w:val="65"/>
        </w:numPr>
        <w:ind w:leftChars="0"/>
      </w:pPr>
      <w:r>
        <w:rPr>
          <w:rFonts w:hint="eastAsia"/>
        </w:rPr>
        <w:t>（記載例２：機能の拡張に際しての費用に言及する場合）</w:t>
      </w:r>
    </w:p>
    <w:p w14:paraId="57024B34" w14:textId="1F756F5F" w:rsidR="00976003" w:rsidRDefault="00976003" w:rsidP="00976003">
      <w:pPr>
        <w:pStyle w:val="af0"/>
        <w:numPr>
          <w:ilvl w:val="2"/>
          <w:numId w:val="65"/>
        </w:numPr>
        <w:ind w:leftChars="0"/>
      </w:pPr>
      <w:r>
        <w:rPr>
          <w:rFonts w:hint="eastAsia"/>
        </w:rPr>
        <w:t>• ＸＸ年に予定される制度変更に伴いＸＸ率の値が変更されることが見込まれるため、追加費用なく当該変更への対応を可能とすること。</w:t>
      </w:r>
    </w:p>
    <w:p w14:paraId="3489A46B" w14:textId="2E3412E4" w:rsidR="00976003" w:rsidRDefault="00976003" w:rsidP="00976003">
      <w:pPr>
        <w:pStyle w:val="af0"/>
        <w:numPr>
          <w:ilvl w:val="0"/>
          <w:numId w:val="65"/>
        </w:numPr>
        <w:ind w:leftChars="0"/>
        <w:rPr>
          <w:color w:val="0070C0"/>
        </w:rPr>
      </w:pPr>
      <w:r w:rsidRPr="00976003">
        <w:rPr>
          <w:rFonts w:hint="eastAsia"/>
          <w:color w:val="0070C0"/>
        </w:rPr>
        <w:t>上位互換性に関する事項</w:t>
      </w:r>
    </w:p>
    <w:p w14:paraId="177DE215" w14:textId="6B7D5E28" w:rsidR="00976003" w:rsidRPr="00976003" w:rsidRDefault="00976003" w:rsidP="00976003">
      <w:pPr>
        <w:pStyle w:val="af0"/>
        <w:numPr>
          <w:ilvl w:val="1"/>
          <w:numId w:val="65"/>
        </w:numPr>
        <w:ind w:leftChars="0"/>
        <w:rPr>
          <w:color w:val="0070C0"/>
        </w:rPr>
      </w:pPr>
      <w:r>
        <w:rPr>
          <w:rFonts w:hint="eastAsia"/>
          <w:color w:val="0070C0"/>
        </w:rPr>
        <w:t>【例】</w:t>
      </w:r>
      <w:r w:rsidRPr="00976003">
        <w:rPr>
          <w:rFonts w:hint="eastAsia"/>
          <w:color w:val="0070C0"/>
        </w:rPr>
        <w:t>• クライアントＯＳのバージョンアップに備え、ＯＳの特定バージョンに依存する機能が判明している場合は、その利用を最低限とすること。</w:t>
      </w:r>
    </w:p>
    <w:p w14:paraId="5356EC96" w14:textId="77777777" w:rsidR="00976003" w:rsidRPr="00976003" w:rsidRDefault="00976003" w:rsidP="00976003">
      <w:pPr>
        <w:pStyle w:val="af0"/>
        <w:numPr>
          <w:ilvl w:val="1"/>
          <w:numId w:val="65"/>
        </w:numPr>
        <w:ind w:leftChars="0"/>
        <w:rPr>
          <w:color w:val="0070C0"/>
        </w:rPr>
      </w:pPr>
      <w:r w:rsidRPr="00976003">
        <w:rPr>
          <w:rFonts w:hint="eastAsia"/>
          <w:color w:val="0070C0"/>
        </w:rPr>
        <w:t>• Ｗｅｂブラウザ及び実行環境等のバージョンアップの際、必要な調査及び作業を実施することで、バージョンアップに対応可能な情報システムとすること。</w:t>
      </w:r>
    </w:p>
    <w:p w14:paraId="7F90EA63" w14:textId="77777777" w:rsidR="00343114" w:rsidRPr="00494387" w:rsidRDefault="00343114" w:rsidP="00343114">
      <w:pPr>
        <w:pStyle w:val="af0"/>
        <w:numPr>
          <w:ilvl w:val="0"/>
          <w:numId w:val="65"/>
        </w:numPr>
        <w:ind w:leftChars="0"/>
      </w:pPr>
      <w:r w:rsidRPr="00937C6D">
        <w:rPr>
          <w:rFonts w:hint="eastAsia"/>
          <w:u w:val="single" w:color="FF0000"/>
        </w:rPr>
        <w:t>中立性に関する事項</w:t>
      </w:r>
    </w:p>
    <w:p w14:paraId="757CE6B3" w14:textId="77777777" w:rsidR="00343114" w:rsidRDefault="00343114" w:rsidP="00343114">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53AB6247" w14:textId="77777777" w:rsidR="00343114" w:rsidRPr="00976003" w:rsidRDefault="00343114" w:rsidP="00343114">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0FDD2FEF" w14:textId="77777777" w:rsidR="00976003" w:rsidRDefault="00976003" w:rsidP="00976003">
      <w:pPr>
        <w:pStyle w:val="af0"/>
        <w:numPr>
          <w:ilvl w:val="2"/>
          <w:numId w:val="65"/>
        </w:numPr>
        <w:ind w:leftChars="0"/>
      </w:pPr>
      <w:r>
        <w:rPr>
          <w:rFonts w:hint="eastAsia"/>
        </w:rPr>
        <w:t>（記載例１：オープンな標準的技術又は製品の採用を求める場合）</w:t>
      </w:r>
    </w:p>
    <w:p w14:paraId="33849E0B" w14:textId="77777777" w:rsidR="00976003" w:rsidRDefault="00976003" w:rsidP="00976003">
      <w:pPr>
        <w:pStyle w:val="af0"/>
        <w:numPr>
          <w:ilvl w:val="2"/>
          <w:numId w:val="65"/>
        </w:numPr>
        <w:ind w:leftChars="0"/>
      </w:pPr>
      <w:r>
        <w:rPr>
          <w:rFonts w:hint="eastAsia"/>
        </w:rPr>
        <w:t>• 提供するハードウェア、ソフトウェア等は、特定ベンダーの技術に依存しない、オープンな技術仕様に基づくものとすること。</w:t>
      </w:r>
    </w:p>
    <w:p w14:paraId="01AFEB02" w14:textId="77777777" w:rsidR="00976003" w:rsidRDefault="00976003" w:rsidP="00976003">
      <w:pPr>
        <w:pStyle w:val="af0"/>
        <w:numPr>
          <w:ilvl w:val="2"/>
          <w:numId w:val="65"/>
        </w:numPr>
        <w:ind w:leftChars="0"/>
      </w:pPr>
      <w:r>
        <w:rPr>
          <w:rFonts w:hint="eastAsia"/>
        </w:rPr>
        <w:t>• 提供するハードウェア、ソフトウェア等は、全てオープンなインタフェースを利用して接続又はデータの入出力が可能であること。</w:t>
      </w:r>
    </w:p>
    <w:p w14:paraId="43921BD1" w14:textId="2F62A8B3" w:rsidR="00976003" w:rsidRDefault="00976003" w:rsidP="00976003">
      <w:pPr>
        <w:pStyle w:val="af0"/>
        <w:numPr>
          <w:ilvl w:val="2"/>
          <w:numId w:val="65"/>
        </w:numPr>
        <w:ind w:leftChars="0"/>
      </w:pPr>
      <w:r>
        <w:rPr>
          <w:rFonts w:hint="eastAsia"/>
        </w:rPr>
        <w:t>• 導入するハードウェア、ソフトウェア等の構成要素は、標準化団体（ＩＳＯ、Ｉ</w:t>
      </w:r>
      <w:r>
        <w:rPr>
          <w:rFonts w:hint="eastAsia"/>
        </w:rPr>
        <w:lastRenderedPageBreak/>
        <w:t>ＥＴＦ、ＩＥＥＥ、ＩＴＵ、ＪＩＳＣ等）が規定又は推奨する各種業界標準に準拠すること。</w:t>
      </w:r>
    </w:p>
    <w:p w14:paraId="73E4086C" w14:textId="77777777" w:rsidR="00976003" w:rsidRDefault="00976003" w:rsidP="00976003">
      <w:pPr>
        <w:pStyle w:val="af0"/>
        <w:numPr>
          <w:ilvl w:val="2"/>
          <w:numId w:val="65"/>
        </w:numPr>
        <w:ind w:leftChars="0"/>
      </w:pPr>
      <w:r>
        <w:rPr>
          <w:rFonts w:hint="eastAsia"/>
        </w:rPr>
        <w:t>（記載例２：事業者交代時の対応を求める場合）</w:t>
      </w:r>
    </w:p>
    <w:p w14:paraId="0E24066E" w14:textId="77777777" w:rsidR="00976003" w:rsidRDefault="00976003" w:rsidP="00976003">
      <w:pPr>
        <w:pStyle w:val="af0"/>
        <w:numPr>
          <w:ilvl w:val="2"/>
          <w:numId w:val="65"/>
        </w:numPr>
        <w:ind w:leftChars="0"/>
      </w:pPr>
      <w:r>
        <w:rPr>
          <w:rFonts w:hint="eastAsia"/>
        </w:rPr>
        <w:t>• 次期情報システム更改の際に、移行の妨げや特定の装置や情報システムに依存することを防止するため、原則として情報システム内のデータ形式はＸＭＬ、ＣＳＶ等の標準的な形式で取り出すことができるものとすること。</w:t>
      </w:r>
    </w:p>
    <w:p w14:paraId="22083193" w14:textId="171772B8" w:rsidR="00976003" w:rsidRDefault="00976003" w:rsidP="00976003">
      <w:pPr>
        <w:pStyle w:val="af0"/>
        <w:numPr>
          <w:ilvl w:val="2"/>
          <w:numId w:val="65"/>
        </w:numPr>
        <w:ind w:leftChars="0"/>
      </w:pPr>
      <w:r>
        <w:rPr>
          <w:rFonts w:hint="eastAsia"/>
        </w:rPr>
        <w:t>• 特定の事業者や製品に依存することなく、他者に引き継ぐことが可能なシステム構成であること。</w:t>
      </w:r>
    </w:p>
    <w:p w14:paraId="70E6245E" w14:textId="77777777" w:rsidR="00343114" w:rsidRDefault="00343114" w:rsidP="00343114">
      <w:pPr>
        <w:pStyle w:val="af0"/>
        <w:numPr>
          <w:ilvl w:val="0"/>
          <w:numId w:val="65"/>
        </w:numPr>
        <w:ind w:leftChars="0"/>
      </w:pPr>
      <w:r w:rsidRPr="00494387">
        <w:rPr>
          <w:rFonts w:hint="eastAsia"/>
          <w:u w:val="single" w:color="FF0000"/>
        </w:rPr>
        <w:t>継続性に関する事項</w:t>
      </w:r>
    </w:p>
    <w:p w14:paraId="480E1D8A" w14:textId="77777777" w:rsidR="00343114" w:rsidRDefault="00343114" w:rsidP="00343114">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6090067B" w14:textId="77777777" w:rsidR="00343114" w:rsidRDefault="00343114" w:rsidP="00343114">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3F526CB8" w14:textId="65776AE2" w:rsidR="004911C4" w:rsidRDefault="004911C4" w:rsidP="004911C4">
      <w:pPr>
        <w:pStyle w:val="af0"/>
        <w:numPr>
          <w:ilvl w:val="1"/>
          <w:numId w:val="65"/>
        </w:numPr>
        <w:ind w:leftChars="0"/>
      </w:pPr>
      <w:r w:rsidRPr="004911C4">
        <w:rPr>
          <w:rFonts w:hint="eastAsia"/>
        </w:rPr>
        <w:t>継続性に係る目標値</w:t>
      </w:r>
    </w:p>
    <w:p w14:paraId="6F853CB9" w14:textId="1A7BB978" w:rsidR="004911C4" w:rsidRDefault="004911C4" w:rsidP="004911C4">
      <w:pPr>
        <w:pStyle w:val="af0"/>
        <w:numPr>
          <w:ilvl w:val="1"/>
          <w:numId w:val="65"/>
        </w:numPr>
        <w:ind w:leftChars="0"/>
      </w:pPr>
      <w:r w:rsidRPr="004911C4">
        <w:rPr>
          <w:rFonts w:hint="eastAsia"/>
        </w:rPr>
        <w:t>継続性に係る対策</w:t>
      </w:r>
    </w:p>
    <w:p w14:paraId="4B010294" w14:textId="73253A33" w:rsidR="004911C4" w:rsidRDefault="004911C4" w:rsidP="004911C4">
      <w:pPr>
        <w:pStyle w:val="af0"/>
        <w:numPr>
          <w:ilvl w:val="2"/>
          <w:numId w:val="65"/>
        </w:numPr>
        <w:ind w:leftChars="0"/>
      </w:pPr>
      <w:r>
        <w:rPr>
          <w:rFonts w:hint="eastAsia"/>
        </w:rPr>
        <w:t>【例】• 設置する機器については可能な限り共通化し、共通化した単位で予備機を設置（コールドスタンバイ）すること。本番環境の機能が停止した際に、テスト環境に切り替えて運用を継続できること。</w:t>
      </w:r>
    </w:p>
    <w:p w14:paraId="00CCB732" w14:textId="77777777" w:rsidR="004911C4" w:rsidRDefault="004911C4" w:rsidP="004911C4">
      <w:pPr>
        <w:pStyle w:val="af0"/>
        <w:numPr>
          <w:ilvl w:val="2"/>
          <w:numId w:val="65"/>
        </w:numPr>
        <w:ind w:leftChars="0"/>
      </w:pPr>
      <w:r>
        <w:rPr>
          <w:rFonts w:hint="eastAsia"/>
        </w:rPr>
        <w:t>• 対象ごとにバックアップの取得手法や保存先、取得時期等を考慮し適切なバックアップ処理が可能なシステムとすること。</w:t>
      </w:r>
    </w:p>
    <w:p w14:paraId="489C9AF5" w14:textId="77777777" w:rsidR="004911C4" w:rsidRDefault="004911C4" w:rsidP="004911C4">
      <w:pPr>
        <w:pStyle w:val="af0"/>
        <w:numPr>
          <w:ilvl w:val="2"/>
          <w:numId w:val="65"/>
        </w:numPr>
        <w:ind w:leftChars="0"/>
      </w:pPr>
      <w:r>
        <w:rPr>
          <w:rFonts w:hint="eastAsia"/>
        </w:rPr>
        <w:t>• 業務に用いるデータのバックアップ処理は業務への影響を排除した設計とすること。</w:t>
      </w:r>
    </w:p>
    <w:p w14:paraId="3AF17FC6" w14:textId="77777777" w:rsidR="004911C4" w:rsidRDefault="004911C4" w:rsidP="004911C4">
      <w:pPr>
        <w:pStyle w:val="af0"/>
        <w:numPr>
          <w:ilvl w:val="2"/>
          <w:numId w:val="65"/>
        </w:numPr>
        <w:ind w:leftChars="0"/>
      </w:pPr>
      <w:r>
        <w:rPr>
          <w:rFonts w:hint="eastAsia"/>
        </w:rPr>
        <w:t>• バックアップの取得は自動化し、成否について運用管理者へ通知する機能を具備すること。なお、自動化されたバックアップ処理についても運用管理者により手動でバックアップの取得が可能であること。</w:t>
      </w:r>
    </w:p>
    <w:p w14:paraId="5DBF9AE8" w14:textId="77777777" w:rsidR="004911C4" w:rsidRDefault="004911C4" w:rsidP="004911C4">
      <w:pPr>
        <w:pStyle w:val="af0"/>
        <w:numPr>
          <w:ilvl w:val="2"/>
          <w:numId w:val="65"/>
        </w:numPr>
        <w:ind w:leftChars="0"/>
      </w:pPr>
      <w:r>
        <w:rPr>
          <w:rFonts w:hint="eastAsia"/>
        </w:rPr>
        <w:t>• 天災等により情報システムの設置場所が完全に滅失した場合に備え、バックアップデータは設置場所からＸkm以上離れた場所に保持すること。ただしＤＲ（Disaster Recovery）サイトの構築は不要とする。</w:t>
      </w:r>
    </w:p>
    <w:p w14:paraId="663F03A5" w14:textId="60ECB9A9" w:rsidR="004911C4" w:rsidRDefault="004911C4" w:rsidP="004911C4">
      <w:pPr>
        <w:pStyle w:val="af0"/>
        <w:numPr>
          <w:ilvl w:val="2"/>
          <w:numId w:val="65"/>
        </w:numPr>
        <w:ind w:leftChars="0"/>
      </w:pPr>
      <w:r>
        <w:rPr>
          <w:rFonts w:hint="eastAsia"/>
        </w:rPr>
        <w:t xml:space="preserve">• データ保存機器について二重化すること。 </w:t>
      </w:r>
    </w:p>
    <w:p w14:paraId="1055843D" w14:textId="77777777" w:rsidR="00343114" w:rsidRDefault="00343114" w:rsidP="00343114">
      <w:pPr>
        <w:pStyle w:val="af0"/>
        <w:numPr>
          <w:ilvl w:val="0"/>
          <w:numId w:val="65"/>
        </w:numPr>
        <w:ind w:leftChars="0"/>
      </w:pPr>
      <w:r w:rsidRPr="00494387">
        <w:rPr>
          <w:rFonts w:hint="eastAsia"/>
          <w:u w:val="single" w:color="FF0000"/>
        </w:rPr>
        <w:t>情報セキュリティに関する事項</w:t>
      </w:r>
    </w:p>
    <w:p w14:paraId="3BBECCAF" w14:textId="77777777" w:rsidR="00343114" w:rsidRDefault="00343114" w:rsidP="00343114">
      <w:pPr>
        <w:pStyle w:val="af0"/>
        <w:numPr>
          <w:ilvl w:val="1"/>
          <w:numId w:val="65"/>
        </w:numPr>
        <w:ind w:leftChars="0"/>
      </w:pPr>
      <w:r>
        <w:rPr>
          <w:rFonts w:hint="eastAsia"/>
        </w:rPr>
        <w:t>過度にならないよう適切な要件とする</w:t>
      </w:r>
    </w:p>
    <w:p w14:paraId="21BF3C14" w14:textId="77777777" w:rsidR="00343114" w:rsidRPr="004911C4" w:rsidRDefault="00343114" w:rsidP="00343114">
      <w:pPr>
        <w:pStyle w:val="af0"/>
        <w:numPr>
          <w:ilvl w:val="1"/>
          <w:numId w:val="65"/>
        </w:numPr>
        <w:ind w:leftChars="0"/>
      </w:pPr>
      <w:r w:rsidRPr="00494387">
        <w:rPr>
          <w:rFonts w:hint="eastAsia"/>
          <w:u w:val="single" w:color="FF0000"/>
        </w:rPr>
        <w:t>自府省の情報セキュリティポリシーを参照の上、要件を適切に定める</w:t>
      </w:r>
    </w:p>
    <w:p w14:paraId="7636AF02" w14:textId="20D6B530" w:rsidR="004911C4" w:rsidRDefault="004911C4" w:rsidP="004911C4">
      <w:pPr>
        <w:pStyle w:val="af0"/>
        <w:numPr>
          <w:ilvl w:val="1"/>
          <w:numId w:val="65"/>
        </w:numPr>
        <w:ind w:leftChars="0"/>
      </w:pPr>
      <w:r w:rsidRPr="004911C4">
        <w:rPr>
          <w:rFonts w:hint="eastAsia"/>
        </w:rPr>
        <w:t>情報セキュリティ対策要件</w:t>
      </w:r>
    </w:p>
    <w:p w14:paraId="761ABDC4" w14:textId="77777777" w:rsidR="004911C4" w:rsidRDefault="004911C4" w:rsidP="004911C4">
      <w:pPr>
        <w:pStyle w:val="af0"/>
        <w:numPr>
          <w:ilvl w:val="2"/>
          <w:numId w:val="65"/>
        </w:numPr>
        <w:ind w:leftChars="0"/>
      </w:pPr>
      <w:r>
        <w:rPr>
          <w:rFonts w:hint="eastAsia"/>
        </w:rPr>
        <w:t>例：</w:t>
      </w:r>
    </w:p>
    <w:p w14:paraId="7AEF106B" w14:textId="77777777" w:rsidR="004911C4" w:rsidRDefault="004911C4" w:rsidP="004911C4">
      <w:pPr>
        <w:pStyle w:val="af0"/>
        <w:numPr>
          <w:ilvl w:val="2"/>
          <w:numId w:val="65"/>
        </w:numPr>
        <w:ind w:leftChars="0"/>
      </w:pPr>
      <w:r>
        <w:t></w:t>
      </w:r>
      <w:r>
        <w:t xml:space="preserve"> </w:t>
      </w:r>
      <w:r>
        <w:rPr>
          <w:rFonts w:hint="eastAsia"/>
        </w:rPr>
        <w:t>主体認証</w:t>
      </w:r>
    </w:p>
    <w:p w14:paraId="4055E1C4" w14:textId="77777777" w:rsidR="004911C4" w:rsidRDefault="004911C4" w:rsidP="004911C4">
      <w:pPr>
        <w:pStyle w:val="af0"/>
        <w:numPr>
          <w:ilvl w:val="2"/>
          <w:numId w:val="65"/>
        </w:numPr>
        <w:ind w:leftChars="0"/>
      </w:pPr>
      <w:r>
        <w:t></w:t>
      </w:r>
      <w:r>
        <w:t xml:space="preserve"> </w:t>
      </w:r>
      <w:r>
        <w:rPr>
          <w:rFonts w:hint="eastAsia"/>
        </w:rPr>
        <w:t>アクセス制御</w:t>
      </w:r>
    </w:p>
    <w:p w14:paraId="39C2F0A6" w14:textId="77777777" w:rsidR="004911C4" w:rsidRDefault="004911C4" w:rsidP="004911C4">
      <w:pPr>
        <w:pStyle w:val="af0"/>
        <w:numPr>
          <w:ilvl w:val="2"/>
          <w:numId w:val="65"/>
        </w:numPr>
        <w:ind w:leftChars="0"/>
      </w:pPr>
      <w:r>
        <w:t></w:t>
      </w:r>
      <w:r>
        <w:t xml:space="preserve"> </w:t>
      </w:r>
      <w:r>
        <w:rPr>
          <w:rFonts w:hint="eastAsia"/>
        </w:rPr>
        <w:t>権限管理</w:t>
      </w:r>
    </w:p>
    <w:p w14:paraId="0696DEFC" w14:textId="77777777" w:rsidR="004911C4" w:rsidRDefault="004911C4" w:rsidP="004911C4">
      <w:pPr>
        <w:pStyle w:val="af0"/>
        <w:numPr>
          <w:ilvl w:val="2"/>
          <w:numId w:val="65"/>
        </w:numPr>
        <w:ind w:leftChars="0"/>
      </w:pPr>
      <w:r>
        <w:lastRenderedPageBreak/>
        <w:t></w:t>
      </w:r>
      <w:r>
        <w:t xml:space="preserve"> </w:t>
      </w:r>
      <w:r>
        <w:rPr>
          <w:rFonts w:hint="eastAsia"/>
        </w:rPr>
        <w:t>ログ取得及びログ管理</w:t>
      </w:r>
    </w:p>
    <w:p w14:paraId="64F51262" w14:textId="77777777" w:rsidR="004911C4" w:rsidRDefault="004911C4" w:rsidP="004911C4">
      <w:pPr>
        <w:pStyle w:val="af0"/>
        <w:numPr>
          <w:ilvl w:val="2"/>
          <w:numId w:val="65"/>
        </w:numPr>
        <w:ind w:leftChars="0"/>
      </w:pPr>
      <w:r>
        <w:t></w:t>
      </w:r>
      <w:r>
        <w:t xml:space="preserve"> </w:t>
      </w:r>
      <w:r>
        <w:rPr>
          <w:rFonts w:hint="eastAsia"/>
        </w:rPr>
        <w:t>暗号化及び電子署名</w:t>
      </w:r>
    </w:p>
    <w:p w14:paraId="28CF1338" w14:textId="77777777" w:rsidR="004911C4" w:rsidRDefault="004911C4" w:rsidP="004911C4">
      <w:pPr>
        <w:pStyle w:val="af0"/>
        <w:numPr>
          <w:ilvl w:val="2"/>
          <w:numId w:val="65"/>
        </w:numPr>
        <w:ind w:leftChars="0"/>
      </w:pPr>
      <w:r>
        <w:t></w:t>
      </w:r>
      <w:r>
        <w:t xml:space="preserve"> </w:t>
      </w:r>
      <w:r>
        <w:rPr>
          <w:rFonts w:hint="eastAsia"/>
        </w:rPr>
        <w:t>ソフトウェアの脆弱性対策</w:t>
      </w:r>
    </w:p>
    <w:p w14:paraId="2B21081D" w14:textId="77777777" w:rsidR="004911C4" w:rsidRDefault="004911C4" w:rsidP="004911C4">
      <w:pPr>
        <w:pStyle w:val="af0"/>
        <w:numPr>
          <w:ilvl w:val="2"/>
          <w:numId w:val="65"/>
        </w:numPr>
        <w:ind w:leftChars="0"/>
      </w:pPr>
      <w:r>
        <w:t></w:t>
      </w:r>
      <w:r>
        <w:t xml:space="preserve"> </w:t>
      </w:r>
      <w:r>
        <w:rPr>
          <w:rFonts w:hint="eastAsia"/>
        </w:rPr>
        <w:t>不正プログラム対策</w:t>
      </w:r>
    </w:p>
    <w:p w14:paraId="2D40FFED" w14:textId="77777777" w:rsidR="004911C4" w:rsidRDefault="004911C4" w:rsidP="004911C4">
      <w:pPr>
        <w:pStyle w:val="af0"/>
        <w:numPr>
          <w:ilvl w:val="2"/>
          <w:numId w:val="65"/>
        </w:numPr>
        <w:ind w:leftChars="0"/>
      </w:pPr>
      <w:r>
        <w:t></w:t>
      </w:r>
      <w:r>
        <w:t xml:space="preserve"> </w:t>
      </w:r>
      <w:r>
        <w:rPr>
          <w:rFonts w:hint="eastAsia"/>
        </w:rPr>
        <w:t>サービス不能攻撃対策</w:t>
      </w:r>
    </w:p>
    <w:p w14:paraId="565F4B40" w14:textId="31A6F433" w:rsidR="004911C4" w:rsidRDefault="004911C4" w:rsidP="004911C4">
      <w:pPr>
        <w:pStyle w:val="af0"/>
        <w:numPr>
          <w:ilvl w:val="2"/>
          <w:numId w:val="65"/>
        </w:numPr>
        <w:ind w:leftChars="0"/>
      </w:pPr>
      <w:r>
        <w:t></w:t>
      </w:r>
      <w:r>
        <w:t xml:space="preserve"> </w:t>
      </w:r>
      <w:r>
        <w:rPr>
          <w:rFonts w:hint="eastAsia"/>
        </w:rPr>
        <w:t>標的型攻撃対策</w:t>
      </w:r>
    </w:p>
    <w:p w14:paraId="40709153" w14:textId="77777777" w:rsidR="00343114" w:rsidRDefault="00343114" w:rsidP="00343114">
      <w:pPr>
        <w:pStyle w:val="af0"/>
        <w:numPr>
          <w:ilvl w:val="0"/>
          <w:numId w:val="65"/>
        </w:numPr>
        <w:ind w:leftChars="0"/>
      </w:pPr>
      <w:r w:rsidRPr="00494387">
        <w:rPr>
          <w:rFonts w:hint="eastAsia"/>
          <w:u w:val="single" w:color="FF0000"/>
        </w:rPr>
        <w:t>情報システム稼働環境に関する事項</w:t>
      </w:r>
    </w:p>
    <w:p w14:paraId="3983F0A0" w14:textId="77777777" w:rsidR="00343114" w:rsidRDefault="00343114" w:rsidP="00343114">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15B2EAF1" w14:textId="77777777" w:rsidR="00343114" w:rsidRPr="007A355D" w:rsidRDefault="00343114" w:rsidP="00343114">
      <w:pPr>
        <w:pStyle w:val="af0"/>
        <w:numPr>
          <w:ilvl w:val="1"/>
          <w:numId w:val="65"/>
        </w:numPr>
        <w:ind w:leftChars="0"/>
      </w:pPr>
      <w:r w:rsidRPr="00494387">
        <w:rPr>
          <w:rFonts w:hint="eastAsia"/>
          <w:u w:val="single" w:color="FF0000"/>
        </w:rPr>
        <w:t>既存の環境を最大限活用し、不要な調達を行わない</w:t>
      </w:r>
    </w:p>
    <w:p w14:paraId="6B19775E" w14:textId="69064051" w:rsidR="007A355D" w:rsidRDefault="007A355D" w:rsidP="007A355D">
      <w:pPr>
        <w:pStyle w:val="af0"/>
        <w:numPr>
          <w:ilvl w:val="1"/>
          <w:numId w:val="65"/>
        </w:numPr>
        <w:ind w:leftChars="0"/>
      </w:pPr>
      <w:r w:rsidRPr="007A355D">
        <w:rPr>
          <w:rFonts w:hint="eastAsia"/>
        </w:rPr>
        <w:t>ハードウェア構成</w:t>
      </w:r>
    </w:p>
    <w:p w14:paraId="7B32DAF1" w14:textId="0FDC7F29" w:rsidR="007A355D" w:rsidRDefault="007A355D" w:rsidP="007A355D">
      <w:pPr>
        <w:pStyle w:val="af0"/>
        <w:numPr>
          <w:ilvl w:val="1"/>
          <w:numId w:val="65"/>
        </w:numPr>
        <w:ind w:leftChars="0"/>
      </w:pPr>
      <w:r w:rsidRPr="007A355D">
        <w:rPr>
          <w:rFonts w:hint="eastAsia"/>
        </w:rPr>
        <w:t>ハードウェア要件</w:t>
      </w:r>
    </w:p>
    <w:p w14:paraId="1C9EB6EE" w14:textId="4FDC0C5E" w:rsidR="007A355D" w:rsidRDefault="007A355D" w:rsidP="007A355D">
      <w:pPr>
        <w:pStyle w:val="af0"/>
        <w:numPr>
          <w:ilvl w:val="1"/>
          <w:numId w:val="65"/>
        </w:numPr>
        <w:ind w:leftChars="0"/>
      </w:pPr>
      <w:r w:rsidRPr="007A355D">
        <w:rPr>
          <w:rFonts w:hint="eastAsia"/>
        </w:rPr>
        <w:t>ソフトウェア構成</w:t>
      </w:r>
    </w:p>
    <w:p w14:paraId="5B726D68" w14:textId="6D9E99F6" w:rsidR="007A355D" w:rsidRDefault="007A355D" w:rsidP="007A355D">
      <w:pPr>
        <w:pStyle w:val="af0"/>
        <w:numPr>
          <w:ilvl w:val="1"/>
          <w:numId w:val="65"/>
        </w:numPr>
        <w:ind w:leftChars="0"/>
      </w:pPr>
      <w:r w:rsidRPr="007A355D">
        <w:rPr>
          <w:rFonts w:hint="eastAsia"/>
        </w:rPr>
        <w:t>ネットワーク構成</w:t>
      </w:r>
    </w:p>
    <w:p w14:paraId="799F4172" w14:textId="210E307F" w:rsidR="007A355D" w:rsidRDefault="007A355D" w:rsidP="007A355D">
      <w:pPr>
        <w:pStyle w:val="af0"/>
        <w:numPr>
          <w:ilvl w:val="1"/>
          <w:numId w:val="65"/>
        </w:numPr>
        <w:ind w:leftChars="0"/>
      </w:pPr>
      <w:r w:rsidRPr="007A355D">
        <w:rPr>
          <w:rFonts w:hint="eastAsia"/>
        </w:rPr>
        <w:t>施設・設備要件</w:t>
      </w:r>
    </w:p>
    <w:p w14:paraId="090507F0" w14:textId="77777777" w:rsidR="007A355D" w:rsidRDefault="007A355D" w:rsidP="007A355D">
      <w:pPr>
        <w:pStyle w:val="af0"/>
        <w:numPr>
          <w:ilvl w:val="1"/>
          <w:numId w:val="65"/>
        </w:numPr>
        <w:ind w:leftChars="0"/>
      </w:pPr>
    </w:p>
    <w:p w14:paraId="0BEBD79A" w14:textId="77777777" w:rsidR="00343114" w:rsidRDefault="00343114" w:rsidP="00343114">
      <w:pPr>
        <w:pStyle w:val="af0"/>
        <w:numPr>
          <w:ilvl w:val="0"/>
          <w:numId w:val="65"/>
        </w:numPr>
        <w:ind w:leftChars="0"/>
      </w:pPr>
      <w:r w:rsidRPr="00494387">
        <w:rPr>
          <w:rFonts w:hint="eastAsia"/>
          <w:u w:val="single" w:color="FF0000"/>
        </w:rPr>
        <w:t>テストに関する事項</w:t>
      </w:r>
    </w:p>
    <w:p w14:paraId="71BADD53" w14:textId="77777777" w:rsidR="00343114" w:rsidRDefault="00343114" w:rsidP="00343114">
      <w:pPr>
        <w:pStyle w:val="af0"/>
        <w:numPr>
          <w:ilvl w:val="1"/>
          <w:numId w:val="65"/>
        </w:numPr>
        <w:ind w:leftChars="0"/>
      </w:pPr>
      <w:r w:rsidRPr="00494387">
        <w:rPr>
          <w:rFonts w:hint="eastAsia"/>
          <w:u w:val="single" w:color="FF0000"/>
        </w:rPr>
        <w:t>テストの種類、目的、内容等を記載</w:t>
      </w:r>
      <w:r>
        <w:rPr>
          <w:rFonts w:hint="eastAsia"/>
        </w:rPr>
        <w:t>する</w:t>
      </w:r>
    </w:p>
    <w:p w14:paraId="64C4271D" w14:textId="5671AE81" w:rsidR="007A355D" w:rsidRDefault="007A355D" w:rsidP="007A355D">
      <w:pPr>
        <w:pStyle w:val="af0"/>
        <w:numPr>
          <w:ilvl w:val="1"/>
          <w:numId w:val="65"/>
        </w:numPr>
        <w:ind w:leftChars="0"/>
      </w:pPr>
      <w:r>
        <w:rPr>
          <w:rFonts w:hint="eastAsia"/>
        </w:rPr>
        <w:t>留意点</w:t>
      </w:r>
    </w:p>
    <w:p w14:paraId="0DFF8AB8" w14:textId="541D6577" w:rsidR="007A355D" w:rsidRDefault="007A355D" w:rsidP="007A355D">
      <w:pPr>
        <w:pStyle w:val="af0"/>
        <w:numPr>
          <w:ilvl w:val="2"/>
          <w:numId w:val="65"/>
        </w:numPr>
        <w:ind w:leftChars="0"/>
      </w:pPr>
      <w:r>
        <w:t></w:t>
      </w:r>
      <w:r>
        <w:t xml:space="preserve"> </w:t>
      </w:r>
      <w:r>
        <w:rPr>
          <w:rFonts w:hint="eastAsia"/>
        </w:rPr>
        <w:t>総合テストの内容には性能テスト、負荷テスト及び他の情報システムとの接続試験を含めるほか、必要に応じて、脆弱性検査等を含めることを検討する</w:t>
      </w:r>
    </w:p>
    <w:p w14:paraId="1F796E77" w14:textId="77777777" w:rsidR="007A355D" w:rsidRDefault="007A355D" w:rsidP="007A355D">
      <w:pPr>
        <w:pStyle w:val="af0"/>
        <w:numPr>
          <w:ilvl w:val="2"/>
          <w:numId w:val="65"/>
        </w:numPr>
        <w:ind w:leftChars="0"/>
      </w:pPr>
      <w:r>
        <w:t></w:t>
      </w:r>
      <w:r>
        <w:t xml:space="preserve"> </w:t>
      </w:r>
      <w:r>
        <w:rPr>
          <w:rFonts w:hint="eastAsia"/>
        </w:rPr>
        <w:t>受入テストはＰＪＭＯが実施主体となり、情報システムの主たる利用者が参加して行う。広く国民に利用される情報システムや、府省共通システムの場合も、利用する国民や府省の立場に立ったテストを検討する。</w:t>
      </w:r>
    </w:p>
    <w:p w14:paraId="1E8A9B31" w14:textId="13E0EEFE" w:rsidR="007A355D" w:rsidRDefault="007A355D" w:rsidP="007A355D">
      <w:pPr>
        <w:pStyle w:val="af0"/>
        <w:numPr>
          <w:ilvl w:val="2"/>
          <w:numId w:val="65"/>
        </w:numPr>
        <w:ind w:leftChars="0"/>
      </w:pPr>
      <w:r>
        <w:rPr>
          <w:rFonts w:hint="eastAsia"/>
        </w:rPr>
        <w:t>また、府省共通システムの場合は、必要に応じ、利用する府省に対して、利用府省の立場での受入テストを実施することについて依頼することを検討する。</w:t>
      </w:r>
    </w:p>
    <w:p w14:paraId="28C9A3B4" w14:textId="77777777" w:rsidR="00343114" w:rsidRDefault="00343114" w:rsidP="00343114">
      <w:pPr>
        <w:pStyle w:val="af0"/>
        <w:numPr>
          <w:ilvl w:val="0"/>
          <w:numId w:val="65"/>
        </w:numPr>
        <w:ind w:leftChars="0"/>
      </w:pPr>
      <w:r w:rsidRPr="00494387">
        <w:rPr>
          <w:rFonts w:hint="eastAsia"/>
          <w:u w:val="single" w:color="FF0000"/>
        </w:rPr>
        <w:t>移行に関する事項</w:t>
      </w:r>
    </w:p>
    <w:p w14:paraId="5A99EF41" w14:textId="77777777" w:rsidR="00343114" w:rsidRDefault="00343114" w:rsidP="00343114">
      <w:pPr>
        <w:pStyle w:val="af0"/>
        <w:numPr>
          <w:ilvl w:val="1"/>
          <w:numId w:val="65"/>
        </w:numPr>
        <w:ind w:leftChars="0"/>
      </w:pPr>
      <w:r w:rsidRPr="00494387">
        <w:rPr>
          <w:rFonts w:hint="eastAsia"/>
          <w:u w:val="single" w:color="FF0000"/>
        </w:rPr>
        <w:t>データ等の移行手順等を記載</w:t>
      </w:r>
      <w:r>
        <w:rPr>
          <w:rFonts w:hint="eastAsia"/>
        </w:rPr>
        <w:t>する</w:t>
      </w:r>
    </w:p>
    <w:p w14:paraId="624074E3" w14:textId="3B81FCD7" w:rsidR="007A355D" w:rsidRDefault="007A355D" w:rsidP="007A355D">
      <w:pPr>
        <w:pStyle w:val="af0"/>
        <w:numPr>
          <w:ilvl w:val="1"/>
          <w:numId w:val="65"/>
        </w:numPr>
        <w:ind w:leftChars="0"/>
      </w:pPr>
      <w:r w:rsidRPr="007A355D">
        <w:rPr>
          <w:rFonts w:hint="eastAsia"/>
        </w:rPr>
        <w:t>移行手順</w:t>
      </w:r>
    </w:p>
    <w:p w14:paraId="2618A48F" w14:textId="77777777" w:rsidR="007A355D" w:rsidRDefault="007A355D" w:rsidP="007A355D">
      <w:pPr>
        <w:pStyle w:val="af0"/>
        <w:numPr>
          <w:ilvl w:val="2"/>
          <w:numId w:val="65"/>
        </w:numPr>
        <w:ind w:leftChars="0"/>
      </w:pPr>
      <w:r>
        <w:rPr>
          <w:rFonts w:hint="eastAsia"/>
        </w:rPr>
        <w:t>（移行作業の例）</w:t>
      </w:r>
    </w:p>
    <w:p w14:paraId="1A6DBFFE" w14:textId="77777777" w:rsidR="007A355D" w:rsidRDefault="007A355D" w:rsidP="007A355D">
      <w:pPr>
        <w:pStyle w:val="af0"/>
        <w:numPr>
          <w:ilvl w:val="2"/>
          <w:numId w:val="65"/>
        </w:numPr>
        <w:ind w:leftChars="0"/>
      </w:pPr>
      <w:r>
        <w:t></w:t>
      </w:r>
      <w:r>
        <w:t xml:space="preserve"> </w:t>
      </w:r>
      <w:r>
        <w:rPr>
          <w:rFonts w:hint="eastAsia"/>
        </w:rPr>
        <w:t>移行データ調査（既存の情報システムのファイルレイアウト、データレイ</w:t>
      </w:r>
    </w:p>
    <w:p w14:paraId="7F6B3608" w14:textId="77777777" w:rsidR="007A355D" w:rsidRDefault="007A355D" w:rsidP="007A355D">
      <w:pPr>
        <w:pStyle w:val="af0"/>
        <w:numPr>
          <w:ilvl w:val="2"/>
          <w:numId w:val="65"/>
        </w:numPr>
        <w:ind w:leftChars="0"/>
      </w:pPr>
      <w:r>
        <w:rPr>
          <w:rFonts w:hint="eastAsia"/>
        </w:rPr>
        <w:t>アウトの調査・整備、外字利用の調査、不備データの調査等）</w:t>
      </w:r>
    </w:p>
    <w:p w14:paraId="4F04CB0A" w14:textId="77777777" w:rsidR="007A355D" w:rsidRDefault="007A355D" w:rsidP="007A355D">
      <w:pPr>
        <w:pStyle w:val="af0"/>
        <w:numPr>
          <w:ilvl w:val="2"/>
          <w:numId w:val="65"/>
        </w:numPr>
        <w:ind w:leftChars="0"/>
      </w:pPr>
      <w:r>
        <w:t></w:t>
      </w:r>
      <w:r>
        <w:t xml:space="preserve"> </w:t>
      </w:r>
      <w:r>
        <w:rPr>
          <w:rFonts w:hint="eastAsia"/>
        </w:rPr>
        <w:t>移行データ整備（不備データの訂正、次期の情報システムで追加されるデ</w:t>
      </w:r>
    </w:p>
    <w:p w14:paraId="05EE1B79" w14:textId="77777777" w:rsidR="007A355D" w:rsidRDefault="007A355D" w:rsidP="007A355D">
      <w:pPr>
        <w:pStyle w:val="af0"/>
        <w:numPr>
          <w:ilvl w:val="2"/>
          <w:numId w:val="65"/>
        </w:numPr>
        <w:ind w:leftChars="0"/>
      </w:pPr>
      <w:r>
        <w:rPr>
          <w:rFonts w:hint="eastAsia"/>
        </w:rPr>
        <w:t>ータ項目への値設定等）</w:t>
      </w:r>
    </w:p>
    <w:p w14:paraId="1AA0A675" w14:textId="77777777" w:rsidR="007A355D" w:rsidRDefault="007A355D" w:rsidP="007A355D">
      <w:pPr>
        <w:pStyle w:val="af0"/>
        <w:numPr>
          <w:ilvl w:val="2"/>
          <w:numId w:val="65"/>
        </w:numPr>
        <w:ind w:leftChars="0"/>
      </w:pPr>
      <w:r>
        <w:t></w:t>
      </w:r>
      <w:r>
        <w:t xml:space="preserve"> </w:t>
      </w:r>
      <w:r>
        <w:rPr>
          <w:rFonts w:hint="eastAsia"/>
        </w:rPr>
        <w:t>移行ツール設計・開発</w:t>
      </w:r>
    </w:p>
    <w:p w14:paraId="201EA482" w14:textId="77777777" w:rsidR="007A355D" w:rsidRDefault="007A355D" w:rsidP="007A355D">
      <w:pPr>
        <w:pStyle w:val="af0"/>
        <w:numPr>
          <w:ilvl w:val="2"/>
          <w:numId w:val="65"/>
        </w:numPr>
        <w:ind w:leftChars="0"/>
      </w:pPr>
      <w:r>
        <w:t></w:t>
      </w:r>
      <w:r>
        <w:t xml:space="preserve"> </w:t>
      </w:r>
      <w:r>
        <w:rPr>
          <w:rFonts w:hint="eastAsia"/>
        </w:rPr>
        <w:t>移行リハーサル（移行データの検証、移行時間の測定等）</w:t>
      </w:r>
    </w:p>
    <w:p w14:paraId="5299C613" w14:textId="77777777" w:rsidR="007A355D" w:rsidRDefault="007A355D" w:rsidP="007A355D">
      <w:pPr>
        <w:pStyle w:val="af0"/>
        <w:numPr>
          <w:ilvl w:val="2"/>
          <w:numId w:val="65"/>
        </w:numPr>
        <w:ind w:leftChars="0"/>
      </w:pPr>
      <w:r>
        <w:lastRenderedPageBreak/>
        <w:t></w:t>
      </w:r>
      <w:r>
        <w:t xml:space="preserve"> </w:t>
      </w:r>
      <w:r>
        <w:rPr>
          <w:rFonts w:hint="eastAsia"/>
        </w:rPr>
        <w:t>移行判定項目と基準の設定</w:t>
      </w:r>
    </w:p>
    <w:p w14:paraId="70509F3D" w14:textId="77777777" w:rsidR="007A355D" w:rsidRDefault="007A355D" w:rsidP="007A355D">
      <w:pPr>
        <w:pStyle w:val="af0"/>
        <w:numPr>
          <w:ilvl w:val="2"/>
          <w:numId w:val="65"/>
        </w:numPr>
        <w:ind w:leftChars="0"/>
      </w:pPr>
      <w:r>
        <w:t></w:t>
      </w:r>
      <w:r>
        <w:t xml:space="preserve"> </w:t>
      </w:r>
      <w:r>
        <w:rPr>
          <w:rFonts w:hint="eastAsia"/>
        </w:rPr>
        <w:t>移行判定</w:t>
      </w:r>
    </w:p>
    <w:p w14:paraId="5FF9ED48" w14:textId="77777777" w:rsidR="007A355D" w:rsidRDefault="007A355D" w:rsidP="007A355D">
      <w:pPr>
        <w:pStyle w:val="af0"/>
        <w:numPr>
          <w:ilvl w:val="2"/>
          <w:numId w:val="65"/>
        </w:numPr>
        <w:ind w:leftChars="0"/>
      </w:pPr>
      <w:r>
        <w:t></w:t>
      </w:r>
      <w:r>
        <w:t xml:space="preserve"> </w:t>
      </w:r>
      <w:r>
        <w:rPr>
          <w:rFonts w:hint="eastAsia"/>
        </w:rPr>
        <w:t>移行の実施</w:t>
      </w:r>
    </w:p>
    <w:p w14:paraId="1210C265" w14:textId="77777777" w:rsidR="007A355D" w:rsidRDefault="007A355D" w:rsidP="007A355D">
      <w:pPr>
        <w:pStyle w:val="af0"/>
        <w:numPr>
          <w:ilvl w:val="2"/>
          <w:numId w:val="65"/>
        </w:numPr>
        <w:ind w:leftChars="0"/>
      </w:pPr>
      <w:r>
        <w:t></w:t>
      </w:r>
      <w:r>
        <w:t xml:space="preserve"> </w:t>
      </w:r>
      <w:r>
        <w:rPr>
          <w:rFonts w:hint="eastAsia"/>
        </w:rPr>
        <w:t>稼働判定</w:t>
      </w:r>
    </w:p>
    <w:p w14:paraId="27A7457A" w14:textId="27FE4B00" w:rsidR="007A355D" w:rsidRDefault="007A355D" w:rsidP="007A355D">
      <w:pPr>
        <w:pStyle w:val="af0"/>
        <w:numPr>
          <w:ilvl w:val="2"/>
          <w:numId w:val="65"/>
        </w:numPr>
        <w:ind w:leftChars="0"/>
      </w:pPr>
      <w:r>
        <w:t></w:t>
      </w:r>
      <w:r>
        <w:t xml:space="preserve"> </w:t>
      </w:r>
      <w:r>
        <w:rPr>
          <w:rFonts w:hint="eastAsia"/>
        </w:rPr>
        <w:t>本番切替え</w:t>
      </w:r>
    </w:p>
    <w:p w14:paraId="4D867D4E" w14:textId="75A72AE5" w:rsidR="007A355D" w:rsidRDefault="007A355D" w:rsidP="007A355D">
      <w:pPr>
        <w:pStyle w:val="af0"/>
        <w:numPr>
          <w:ilvl w:val="2"/>
          <w:numId w:val="65"/>
        </w:numPr>
        <w:ind w:leftChars="0"/>
      </w:pPr>
      <w:r w:rsidRPr="007A355D">
        <w:rPr>
          <w:rFonts w:hint="eastAsia"/>
        </w:rPr>
        <w:t>移行要件</w:t>
      </w:r>
    </w:p>
    <w:p w14:paraId="5A331B32" w14:textId="7D5D8B16" w:rsidR="007A355D" w:rsidRDefault="007A355D" w:rsidP="007A355D">
      <w:pPr>
        <w:pStyle w:val="af0"/>
        <w:numPr>
          <w:ilvl w:val="2"/>
          <w:numId w:val="65"/>
        </w:numPr>
        <w:ind w:leftChars="0"/>
      </w:pPr>
      <w:r w:rsidRPr="007A355D">
        <w:rPr>
          <w:rFonts w:hint="eastAsia"/>
        </w:rPr>
        <w:t>移行対象データ</w:t>
      </w:r>
    </w:p>
    <w:p w14:paraId="5E7C79A9" w14:textId="77777777" w:rsidR="00343114" w:rsidRDefault="00343114" w:rsidP="00343114">
      <w:pPr>
        <w:pStyle w:val="af0"/>
        <w:numPr>
          <w:ilvl w:val="0"/>
          <w:numId w:val="65"/>
        </w:numPr>
        <w:ind w:leftChars="0"/>
      </w:pPr>
      <w:r w:rsidRPr="00494387">
        <w:rPr>
          <w:rFonts w:hint="eastAsia"/>
          <w:u w:val="single" w:color="FF0000"/>
        </w:rPr>
        <w:t>引継ぎに関する事項</w:t>
      </w:r>
    </w:p>
    <w:p w14:paraId="68543B8F" w14:textId="77777777" w:rsidR="00343114" w:rsidRDefault="00343114" w:rsidP="00343114">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2865E4A6" w14:textId="738E48D6" w:rsidR="00473501" w:rsidRDefault="00473501" w:rsidP="00473501">
      <w:pPr>
        <w:pStyle w:val="af0"/>
        <w:numPr>
          <w:ilvl w:val="1"/>
          <w:numId w:val="65"/>
        </w:numPr>
        <w:ind w:leftChars="0"/>
      </w:pPr>
      <w:r w:rsidRPr="00473501">
        <w:rPr>
          <w:rFonts w:hint="eastAsia"/>
        </w:rPr>
        <w:t>特に設計・開発事業者から運用事業者及び保守事業者への引継ぎ及び当年度の運用事業者から翌年度の運用事業者への引継ぎについて、あらかじめ想定した上で要件定義書に記載する</w:t>
      </w:r>
    </w:p>
    <w:p w14:paraId="027DBDC3" w14:textId="77777777" w:rsidR="00343114" w:rsidRDefault="00343114" w:rsidP="00343114">
      <w:pPr>
        <w:pStyle w:val="af0"/>
        <w:numPr>
          <w:ilvl w:val="0"/>
          <w:numId w:val="65"/>
        </w:numPr>
        <w:ind w:leftChars="0"/>
      </w:pPr>
      <w:r w:rsidRPr="00494387">
        <w:rPr>
          <w:rFonts w:hint="eastAsia"/>
          <w:u w:val="single" w:color="FF0000"/>
        </w:rPr>
        <w:t>教育に関する事項</w:t>
      </w:r>
    </w:p>
    <w:p w14:paraId="2CE58907" w14:textId="77777777" w:rsidR="00343114" w:rsidRDefault="00343114" w:rsidP="00343114">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57FF7122" w14:textId="72510C1E" w:rsidR="00473501" w:rsidRDefault="00473501" w:rsidP="00473501">
      <w:pPr>
        <w:pStyle w:val="af0"/>
        <w:numPr>
          <w:ilvl w:val="1"/>
          <w:numId w:val="65"/>
        </w:numPr>
        <w:ind w:leftChars="0"/>
      </w:pPr>
      <w:r w:rsidRPr="00473501">
        <w:rPr>
          <w:rFonts w:hint="eastAsia"/>
        </w:rPr>
        <w:t>教育対象者の範囲、教育の方法</w:t>
      </w:r>
    </w:p>
    <w:p w14:paraId="10EF9966" w14:textId="45C968D4" w:rsidR="00473501" w:rsidRDefault="00473501" w:rsidP="00473501">
      <w:pPr>
        <w:pStyle w:val="af0"/>
        <w:numPr>
          <w:ilvl w:val="2"/>
          <w:numId w:val="65"/>
        </w:numPr>
        <w:ind w:leftChars="0"/>
      </w:pPr>
      <w:r>
        <w:rPr>
          <w:rFonts w:hint="eastAsia"/>
        </w:rPr>
        <w:t>教育対象者の範囲</w:t>
      </w:r>
    </w:p>
    <w:p w14:paraId="5AC75C10" w14:textId="1BC41551" w:rsidR="00473501" w:rsidRDefault="00473501" w:rsidP="00473501">
      <w:pPr>
        <w:pStyle w:val="af0"/>
        <w:numPr>
          <w:ilvl w:val="2"/>
          <w:numId w:val="65"/>
        </w:numPr>
        <w:ind w:leftChars="0"/>
      </w:pPr>
      <w:r>
        <w:rPr>
          <w:rFonts w:hint="eastAsia"/>
        </w:rPr>
        <w:t>教育の内容</w:t>
      </w:r>
    </w:p>
    <w:p w14:paraId="4C729832" w14:textId="3B791D25" w:rsidR="00473501" w:rsidRDefault="00473501" w:rsidP="00473501">
      <w:pPr>
        <w:pStyle w:val="af0"/>
        <w:numPr>
          <w:ilvl w:val="2"/>
          <w:numId w:val="65"/>
        </w:numPr>
        <w:ind w:leftChars="0"/>
      </w:pPr>
      <w:r>
        <w:rPr>
          <w:rFonts w:hint="eastAsia"/>
        </w:rPr>
        <w:t>教育の実施時期</w:t>
      </w:r>
    </w:p>
    <w:p w14:paraId="305FD82E" w14:textId="53B242BE" w:rsidR="00473501" w:rsidRDefault="00473501" w:rsidP="00473501">
      <w:pPr>
        <w:pStyle w:val="af0"/>
        <w:numPr>
          <w:ilvl w:val="2"/>
          <w:numId w:val="65"/>
        </w:numPr>
        <w:ind w:leftChars="0"/>
      </w:pPr>
      <w:r>
        <w:rPr>
          <w:rFonts w:hint="eastAsia"/>
        </w:rPr>
        <w:t>教育の方法</w:t>
      </w:r>
    </w:p>
    <w:p w14:paraId="78B767AF" w14:textId="68032F90" w:rsidR="00473501" w:rsidRDefault="00473501" w:rsidP="00473501">
      <w:pPr>
        <w:pStyle w:val="af0"/>
        <w:numPr>
          <w:ilvl w:val="2"/>
          <w:numId w:val="65"/>
        </w:numPr>
        <w:ind w:leftChars="0"/>
      </w:pPr>
      <w:r>
        <w:rPr>
          <w:rFonts w:hint="eastAsia"/>
        </w:rPr>
        <w:t>使用教材</w:t>
      </w:r>
    </w:p>
    <w:p w14:paraId="5D448F50" w14:textId="546479A3" w:rsidR="00473501" w:rsidRDefault="00473501" w:rsidP="00473501">
      <w:pPr>
        <w:pStyle w:val="af0"/>
        <w:numPr>
          <w:ilvl w:val="2"/>
          <w:numId w:val="65"/>
        </w:numPr>
        <w:ind w:leftChars="0"/>
      </w:pPr>
      <w:r>
        <w:rPr>
          <w:rFonts w:hint="eastAsia"/>
        </w:rPr>
        <w:t>教育対象者数</w:t>
      </w:r>
    </w:p>
    <w:p w14:paraId="2D9B571B" w14:textId="25AEDD31" w:rsidR="00473501" w:rsidRDefault="00473501" w:rsidP="00473501">
      <w:pPr>
        <w:pStyle w:val="af0"/>
        <w:numPr>
          <w:ilvl w:val="2"/>
          <w:numId w:val="65"/>
        </w:numPr>
        <w:ind w:leftChars="0"/>
      </w:pPr>
      <w:r>
        <w:rPr>
          <w:rFonts w:hint="eastAsia"/>
        </w:rPr>
        <w:t>補足</w:t>
      </w:r>
    </w:p>
    <w:p w14:paraId="3EAC47F3" w14:textId="322E8367" w:rsidR="00473501" w:rsidRDefault="00473501" w:rsidP="00473501">
      <w:pPr>
        <w:pStyle w:val="af0"/>
        <w:numPr>
          <w:ilvl w:val="1"/>
          <w:numId w:val="65"/>
        </w:numPr>
        <w:ind w:leftChars="0"/>
      </w:pPr>
      <w:r w:rsidRPr="00473501">
        <w:rPr>
          <w:rFonts w:hint="eastAsia"/>
        </w:rPr>
        <w:t>教材の作成</w:t>
      </w:r>
    </w:p>
    <w:p w14:paraId="04F11B9E" w14:textId="77777777" w:rsidR="00473501" w:rsidRDefault="00473501" w:rsidP="00473501">
      <w:pPr>
        <w:pStyle w:val="af0"/>
        <w:numPr>
          <w:ilvl w:val="2"/>
          <w:numId w:val="65"/>
        </w:numPr>
        <w:ind w:leftChars="0"/>
      </w:pPr>
      <w:r>
        <w:rPr>
          <w:rFonts w:hint="eastAsia"/>
        </w:rPr>
        <w:t>例：</w:t>
      </w:r>
    </w:p>
    <w:p w14:paraId="30BD2084" w14:textId="77777777" w:rsidR="00473501" w:rsidRDefault="00473501" w:rsidP="00473501">
      <w:pPr>
        <w:pStyle w:val="af0"/>
        <w:numPr>
          <w:ilvl w:val="2"/>
          <w:numId w:val="65"/>
        </w:numPr>
        <w:ind w:leftChars="0"/>
      </w:pPr>
      <w:r>
        <w:t></w:t>
      </w:r>
      <w:r>
        <w:t xml:space="preserve"> </w:t>
      </w:r>
      <w:r>
        <w:rPr>
          <w:rFonts w:hint="eastAsia"/>
        </w:rPr>
        <w:t>利用者区分ごとに操作手順書の内容を分割するなど、利用しやすいよ</w:t>
      </w:r>
    </w:p>
    <w:p w14:paraId="6295308F" w14:textId="77777777" w:rsidR="00473501" w:rsidRDefault="00473501" w:rsidP="00473501">
      <w:pPr>
        <w:pStyle w:val="af0"/>
        <w:numPr>
          <w:ilvl w:val="2"/>
          <w:numId w:val="65"/>
        </w:numPr>
        <w:ind w:leftChars="0"/>
      </w:pPr>
      <w:r>
        <w:rPr>
          <w:rFonts w:hint="eastAsia"/>
        </w:rPr>
        <w:t>うに工夫すること</w:t>
      </w:r>
    </w:p>
    <w:p w14:paraId="1074B82B" w14:textId="77777777" w:rsidR="00473501" w:rsidRDefault="00473501" w:rsidP="00473501">
      <w:pPr>
        <w:pStyle w:val="af0"/>
        <w:numPr>
          <w:ilvl w:val="2"/>
          <w:numId w:val="65"/>
        </w:numPr>
        <w:ind w:leftChars="0"/>
      </w:pPr>
      <w:r>
        <w:t></w:t>
      </w:r>
      <w:r>
        <w:t xml:space="preserve"> </w:t>
      </w:r>
      <w:r>
        <w:rPr>
          <w:rFonts w:hint="eastAsia"/>
        </w:rPr>
        <w:t>個々の業務に沿った画面の流れを中心に作成すること</w:t>
      </w:r>
    </w:p>
    <w:p w14:paraId="68C9F168" w14:textId="77777777" w:rsidR="00473501" w:rsidRDefault="00473501" w:rsidP="00473501">
      <w:pPr>
        <w:pStyle w:val="af0"/>
        <w:numPr>
          <w:ilvl w:val="2"/>
          <w:numId w:val="65"/>
        </w:numPr>
        <w:ind w:leftChars="0"/>
      </w:pPr>
      <w:r>
        <w:t></w:t>
      </w:r>
      <w:r>
        <w:t xml:space="preserve"> </w:t>
      </w:r>
      <w:r>
        <w:rPr>
          <w:rFonts w:hint="eastAsia"/>
        </w:rPr>
        <w:t>管理者権限のみが操作可能な機能に特化したシステム管理用操作手順</w:t>
      </w:r>
    </w:p>
    <w:p w14:paraId="49FAB640" w14:textId="263F0DEE" w:rsidR="00473501" w:rsidRDefault="00473501" w:rsidP="00473501">
      <w:pPr>
        <w:pStyle w:val="af0"/>
        <w:numPr>
          <w:ilvl w:val="2"/>
          <w:numId w:val="65"/>
        </w:numPr>
        <w:ind w:leftChars="0"/>
      </w:pPr>
      <w:r>
        <w:rPr>
          <w:rFonts w:hint="eastAsia"/>
        </w:rPr>
        <w:t>書を作成すること</w:t>
      </w:r>
    </w:p>
    <w:p w14:paraId="7CC6AB4E" w14:textId="77777777" w:rsidR="00343114" w:rsidRDefault="00343114" w:rsidP="00343114">
      <w:pPr>
        <w:pStyle w:val="af0"/>
        <w:numPr>
          <w:ilvl w:val="0"/>
          <w:numId w:val="65"/>
        </w:numPr>
        <w:ind w:leftChars="0"/>
      </w:pPr>
      <w:r w:rsidRPr="00494387">
        <w:rPr>
          <w:rFonts w:hint="eastAsia"/>
          <w:u w:val="single" w:color="FF0000"/>
        </w:rPr>
        <w:t>運用に関する事項</w:t>
      </w:r>
    </w:p>
    <w:p w14:paraId="6CA6D767" w14:textId="77777777" w:rsidR="00343114" w:rsidRDefault="00343114" w:rsidP="00343114">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7A28539" w14:textId="77777777" w:rsidR="00343114" w:rsidRDefault="00343114" w:rsidP="00343114">
      <w:pPr>
        <w:pStyle w:val="af0"/>
        <w:numPr>
          <w:ilvl w:val="1"/>
          <w:numId w:val="65"/>
        </w:numPr>
        <w:ind w:leftChars="0"/>
      </w:pPr>
      <w:r w:rsidRPr="00494387">
        <w:rPr>
          <w:rFonts w:hint="eastAsia"/>
          <w:u w:val="single" w:color="FF0000"/>
        </w:rPr>
        <w:t>保守要件と明確に区別して記載</w:t>
      </w:r>
      <w:r>
        <w:rPr>
          <w:rFonts w:hint="eastAsia"/>
        </w:rPr>
        <w:t>する</w:t>
      </w:r>
    </w:p>
    <w:p w14:paraId="2A69501B" w14:textId="57845B57" w:rsidR="00473501" w:rsidRDefault="00473501" w:rsidP="00473501">
      <w:pPr>
        <w:pStyle w:val="af0"/>
        <w:numPr>
          <w:ilvl w:val="1"/>
          <w:numId w:val="65"/>
        </w:numPr>
        <w:ind w:leftChars="0"/>
      </w:pPr>
      <w:r w:rsidRPr="00473501">
        <w:rPr>
          <w:rFonts w:hint="eastAsia"/>
        </w:rPr>
        <w:t>運転管理・監視等要件</w:t>
      </w:r>
    </w:p>
    <w:p w14:paraId="62F609FB" w14:textId="77777777" w:rsidR="00473501" w:rsidRDefault="00473501" w:rsidP="00473501">
      <w:pPr>
        <w:pStyle w:val="af0"/>
        <w:numPr>
          <w:ilvl w:val="2"/>
          <w:numId w:val="65"/>
        </w:numPr>
        <w:ind w:leftChars="0"/>
      </w:pPr>
      <w:r>
        <w:rPr>
          <w:rFonts w:hint="eastAsia"/>
        </w:rPr>
        <w:t>（代表的な作業項目の例） 運転管理・監視 ①</w:t>
      </w:r>
    </w:p>
    <w:p w14:paraId="13E9BC1A" w14:textId="77777777" w:rsidR="00473501" w:rsidRDefault="00473501" w:rsidP="00473501">
      <w:pPr>
        <w:pStyle w:val="af0"/>
        <w:numPr>
          <w:ilvl w:val="2"/>
          <w:numId w:val="65"/>
        </w:numPr>
        <w:ind w:leftChars="0"/>
      </w:pPr>
      <w:r>
        <w:t></w:t>
      </w:r>
      <w:r>
        <w:t xml:space="preserve"> </w:t>
      </w:r>
      <w:r>
        <w:rPr>
          <w:rFonts w:hint="eastAsia"/>
        </w:rPr>
        <w:t>死活監視</w:t>
      </w:r>
    </w:p>
    <w:p w14:paraId="08E1E3BA" w14:textId="77777777" w:rsidR="00473501" w:rsidRDefault="00473501" w:rsidP="00473501">
      <w:pPr>
        <w:pStyle w:val="af0"/>
        <w:numPr>
          <w:ilvl w:val="2"/>
          <w:numId w:val="65"/>
        </w:numPr>
        <w:ind w:leftChars="0"/>
      </w:pPr>
      <w:r>
        <w:lastRenderedPageBreak/>
        <w:t></w:t>
      </w:r>
      <w:r>
        <w:t xml:space="preserve"> </w:t>
      </w:r>
      <w:r>
        <w:rPr>
          <w:rFonts w:hint="eastAsia"/>
        </w:rPr>
        <w:t>性能監視</w:t>
      </w:r>
    </w:p>
    <w:p w14:paraId="5CEA0579" w14:textId="77777777" w:rsidR="00473501" w:rsidRDefault="00473501" w:rsidP="00473501">
      <w:pPr>
        <w:pStyle w:val="af0"/>
        <w:numPr>
          <w:ilvl w:val="2"/>
          <w:numId w:val="65"/>
        </w:numPr>
        <w:ind w:leftChars="0"/>
      </w:pPr>
      <w:r>
        <w:t></w:t>
      </w:r>
      <w:r>
        <w:t xml:space="preserve"> </w:t>
      </w:r>
      <w:r>
        <w:rPr>
          <w:rFonts w:hint="eastAsia"/>
        </w:rPr>
        <w:t>稼働状況監視</w:t>
      </w:r>
      <w:r>
        <w:t xml:space="preserve"> </w:t>
      </w:r>
      <w:r>
        <w:rPr>
          <w:rFonts w:hint="eastAsia"/>
        </w:rPr>
        <w:t>第３編第５章－Ｐ</w:t>
      </w:r>
      <w:r>
        <w:t>87</w:t>
      </w:r>
    </w:p>
    <w:p w14:paraId="789E04FC" w14:textId="77777777" w:rsidR="00473501" w:rsidRDefault="00473501" w:rsidP="00473501">
      <w:pPr>
        <w:pStyle w:val="af0"/>
        <w:numPr>
          <w:ilvl w:val="2"/>
          <w:numId w:val="65"/>
        </w:numPr>
        <w:ind w:leftChars="0"/>
      </w:pPr>
      <w:r>
        <w:t></w:t>
      </w:r>
      <w:r>
        <w:t xml:space="preserve"> </w:t>
      </w:r>
      <w:r>
        <w:rPr>
          <w:rFonts w:hint="eastAsia"/>
        </w:rPr>
        <w:t>セキュリティ監視（不正侵入・不正アクセス等の監視）</w:t>
      </w:r>
    </w:p>
    <w:p w14:paraId="61716D8B" w14:textId="0C3FC807" w:rsidR="00473501" w:rsidRDefault="00473501" w:rsidP="00473501">
      <w:pPr>
        <w:pStyle w:val="af0"/>
        <w:numPr>
          <w:ilvl w:val="2"/>
          <w:numId w:val="65"/>
        </w:numPr>
        <w:ind w:leftChars="0"/>
      </w:pPr>
      <w:r>
        <w:t></w:t>
      </w:r>
      <w:r>
        <w:t xml:space="preserve"> </w:t>
      </w:r>
      <w:r>
        <w:rPr>
          <w:rFonts w:hint="eastAsia"/>
        </w:rPr>
        <w:t>障害の一次対応（障害検知又は受付、保守事業者への連絡等）</w:t>
      </w:r>
    </w:p>
    <w:p w14:paraId="739FA054" w14:textId="77777777" w:rsidR="00473501" w:rsidRDefault="00473501" w:rsidP="00473501">
      <w:pPr>
        <w:pStyle w:val="af0"/>
        <w:numPr>
          <w:ilvl w:val="2"/>
          <w:numId w:val="65"/>
        </w:numPr>
        <w:ind w:leftChars="0"/>
      </w:pPr>
      <w:r>
        <w:t></w:t>
      </w:r>
      <w:r>
        <w:t xml:space="preserve"> </w:t>
      </w:r>
      <w:r>
        <w:rPr>
          <w:rFonts w:hint="eastAsia"/>
        </w:rPr>
        <w:t>バックアップ管理（バックアップの実施、及びバックアップデータからの復旧の実施等）</w:t>
      </w:r>
    </w:p>
    <w:p w14:paraId="4DD6A6D5" w14:textId="77777777" w:rsidR="00473501" w:rsidRDefault="00473501" w:rsidP="00473501">
      <w:pPr>
        <w:pStyle w:val="af0"/>
        <w:numPr>
          <w:ilvl w:val="2"/>
          <w:numId w:val="65"/>
        </w:numPr>
        <w:ind w:leftChars="0"/>
      </w:pPr>
      <w:r>
        <w:t></w:t>
      </w:r>
      <w:r>
        <w:t xml:space="preserve"> </w:t>
      </w:r>
      <w:r>
        <w:rPr>
          <w:rFonts w:hint="eastAsia"/>
        </w:rPr>
        <w:t>情報システムの設定変更（ユーザの追加・削除、アカウントロック解除、パスワードの変更・初期化等）</w:t>
      </w:r>
    </w:p>
    <w:p w14:paraId="07A2D130" w14:textId="78584DEC" w:rsidR="00473501" w:rsidRDefault="00473501" w:rsidP="00473501">
      <w:pPr>
        <w:pStyle w:val="af0"/>
        <w:numPr>
          <w:ilvl w:val="2"/>
          <w:numId w:val="65"/>
        </w:numPr>
        <w:ind w:leftChars="0"/>
      </w:pPr>
      <w:r>
        <w:t></w:t>
      </w:r>
      <w:r>
        <w:t xml:space="preserve"> </w:t>
      </w:r>
      <w:r>
        <w:rPr>
          <w:rFonts w:hint="eastAsia"/>
        </w:rPr>
        <w:t>修正プログラム又はアップデートファイルの適用</w:t>
      </w:r>
    </w:p>
    <w:p w14:paraId="25097EF5" w14:textId="4C38CFE4" w:rsidR="00473501" w:rsidRDefault="00473501" w:rsidP="00473501">
      <w:pPr>
        <w:pStyle w:val="af0"/>
        <w:numPr>
          <w:ilvl w:val="1"/>
          <w:numId w:val="65"/>
        </w:numPr>
        <w:ind w:leftChars="0"/>
      </w:pPr>
      <w:r w:rsidRPr="00473501">
        <w:rPr>
          <w:rFonts w:hint="eastAsia"/>
        </w:rPr>
        <w:t>運用サポート業務</w:t>
      </w:r>
    </w:p>
    <w:p w14:paraId="6DC98487" w14:textId="77777777" w:rsidR="00473501" w:rsidRDefault="00473501" w:rsidP="00473501">
      <w:pPr>
        <w:pStyle w:val="af0"/>
        <w:numPr>
          <w:ilvl w:val="2"/>
          <w:numId w:val="65"/>
        </w:numPr>
        <w:ind w:leftChars="0"/>
      </w:pPr>
      <w:r>
        <w:rPr>
          <w:rFonts w:hint="eastAsia"/>
        </w:rPr>
        <w:t>（代表的な作業項目の例）</w:t>
      </w:r>
    </w:p>
    <w:p w14:paraId="66EE3024" w14:textId="77777777" w:rsidR="00473501" w:rsidRDefault="00473501" w:rsidP="00473501">
      <w:pPr>
        <w:pStyle w:val="af0"/>
        <w:numPr>
          <w:ilvl w:val="2"/>
          <w:numId w:val="65"/>
        </w:numPr>
        <w:ind w:leftChars="0"/>
      </w:pPr>
      <w:r>
        <w:t></w:t>
      </w:r>
      <w:r>
        <w:t xml:space="preserve"> </w:t>
      </w:r>
      <w:r>
        <w:rPr>
          <w:rFonts w:hint="eastAsia"/>
        </w:rPr>
        <w:t>ヘルプデスク業務（情報システム利用者からの問合せに対し、解決策を講ずるために行う業務）</w:t>
      </w:r>
    </w:p>
    <w:p w14:paraId="5AB9D415" w14:textId="77777777" w:rsidR="00473501" w:rsidRDefault="00473501" w:rsidP="00473501">
      <w:pPr>
        <w:pStyle w:val="af0"/>
        <w:numPr>
          <w:ilvl w:val="2"/>
          <w:numId w:val="65"/>
        </w:numPr>
        <w:ind w:leftChars="0"/>
      </w:pPr>
      <w:r>
        <w:t></w:t>
      </w:r>
      <w:r>
        <w:t xml:space="preserve"> </w:t>
      </w:r>
      <w:r>
        <w:rPr>
          <w:rFonts w:hint="eastAsia"/>
        </w:rPr>
        <w:t>コールセンタ業務（情報システム利用者からの問合せに対し、あらかじめ決められた事項を案内又は回答する業務であり、主に大量の問合せがある場合）</w:t>
      </w:r>
    </w:p>
    <w:p w14:paraId="6592CFBF" w14:textId="2A204998" w:rsidR="00473501" w:rsidRDefault="00473501" w:rsidP="00473501">
      <w:pPr>
        <w:pStyle w:val="af0"/>
        <w:numPr>
          <w:ilvl w:val="2"/>
          <w:numId w:val="65"/>
        </w:numPr>
        <w:ind w:leftChars="0"/>
      </w:pPr>
      <w:r>
        <w:t></w:t>
      </w:r>
      <w:r>
        <w:t xml:space="preserve"> </w:t>
      </w:r>
      <w:r>
        <w:rPr>
          <w:rFonts w:hint="eastAsia"/>
        </w:rPr>
        <w:t>操作研修（情報システムの利用に当たり、当該情報システム部門の担当者又は情報システムの利用者に対する操作研修等）</w:t>
      </w:r>
    </w:p>
    <w:p w14:paraId="367E661D" w14:textId="67DDB02B" w:rsidR="00473501" w:rsidRDefault="00473501" w:rsidP="00473501">
      <w:pPr>
        <w:pStyle w:val="af0"/>
        <w:numPr>
          <w:ilvl w:val="1"/>
          <w:numId w:val="65"/>
        </w:numPr>
        <w:ind w:leftChars="0"/>
      </w:pPr>
      <w:r w:rsidRPr="00473501">
        <w:rPr>
          <w:rFonts w:hint="eastAsia"/>
        </w:rPr>
        <w:t>業務運用支援</w:t>
      </w:r>
    </w:p>
    <w:p w14:paraId="5F3F0BC7" w14:textId="77777777" w:rsidR="00473501" w:rsidRDefault="00473501" w:rsidP="00473501">
      <w:pPr>
        <w:pStyle w:val="af0"/>
        <w:numPr>
          <w:ilvl w:val="2"/>
          <w:numId w:val="65"/>
        </w:numPr>
        <w:ind w:leftChars="0"/>
      </w:pPr>
      <w:r>
        <w:rPr>
          <w:rFonts w:hint="eastAsia"/>
        </w:rPr>
        <w:t>（代表的な作業項目の例）</w:t>
      </w:r>
    </w:p>
    <w:p w14:paraId="10B3A990" w14:textId="77777777" w:rsidR="00473501" w:rsidRDefault="00473501" w:rsidP="00473501">
      <w:pPr>
        <w:pStyle w:val="af0"/>
        <w:numPr>
          <w:ilvl w:val="2"/>
          <w:numId w:val="65"/>
        </w:numPr>
        <w:ind w:leftChars="0"/>
      </w:pPr>
      <w:r>
        <w:t></w:t>
      </w:r>
      <w:r>
        <w:t xml:space="preserve"> </w:t>
      </w:r>
      <w:r>
        <w:rPr>
          <w:rFonts w:hint="eastAsia"/>
        </w:rPr>
        <w:t>データ作成（ホームページやｅラーニングのコンテンツ作成等）</w:t>
      </w:r>
    </w:p>
    <w:p w14:paraId="577CABBD" w14:textId="77777777" w:rsidR="00473501" w:rsidRDefault="00473501" w:rsidP="00473501">
      <w:pPr>
        <w:pStyle w:val="af0"/>
        <w:numPr>
          <w:ilvl w:val="2"/>
          <w:numId w:val="65"/>
        </w:numPr>
        <w:ind w:leftChars="0"/>
      </w:pPr>
      <w:r>
        <w:t></w:t>
      </w:r>
      <w:r>
        <w:t xml:space="preserve"> </w:t>
      </w:r>
      <w:r>
        <w:rPr>
          <w:rFonts w:hint="eastAsia"/>
        </w:rPr>
        <w:t>データ受付・登録</w:t>
      </w:r>
    </w:p>
    <w:p w14:paraId="74D343D1" w14:textId="58634E4B" w:rsidR="00473501" w:rsidRDefault="00473501" w:rsidP="00473501">
      <w:pPr>
        <w:pStyle w:val="af0"/>
        <w:numPr>
          <w:ilvl w:val="2"/>
          <w:numId w:val="65"/>
        </w:numPr>
        <w:ind w:leftChars="0"/>
      </w:pPr>
      <w:r>
        <w:t></w:t>
      </w:r>
      <w:r>
        <w:t xml:space="preserve"> </w:t>
      </w:r>
      <w:r>
        <w:rPr>
          <w:rFonts w:hint="eastAsia"/>
        </w:rPr>
        <w:t>帳票印刷</w:t>
      </w:r>
    </w:p>
    <w:p w14:paraId="24A13B0E" w14:textId="4B7C51FD" w:rsidR="00473501" w:rsidRDefault="00473501" w:rsidP="00473501">
      <w:pPr>
        <w:pStyle w:val="af0"/>
        <w:numPr>
          <w:ilvl w:val="1"/>
          <w:numId w:val="65"/>
        </w:numPr>
        <w:ind w:leftChars="0"/>
      </w:pPr>
      <w:r w:rsidRPr="00473501">
        <w:rPr>
          <w:rFonts w:hint="eastAsia"/>
        </w:rPr>
        <w:t>運用実績の評価と改善</w:t>
      </w:r>
    </w:p>
    <w:p w14:paraId="488612D3" w14:textId="77777777" w:rsidR="00473501" w:rsidRDefault="00473501" w:rsidP="00473501">
      <w:pPr>
        <w:pStyle w:val="af0"/>
        <w:numPr>
          <w:ilvl w:val="2"/>
          <w:numId w:val="65"/>
        </w:numPr>
        <w:ind w:leftChars="0"/>
      </w:pPr>
      <w:r>
        <w:rPr>
          <w:rFonts w:hint="eastAsia"/>
        </w:rPr>
        <w:t>（代表的な作業項目の例）</w:t>
      </w:r>
    </w:p>
    <w:p w14:paraId="5A8CFC45" w14:textId="77777777" w:rsidR="00473501" w:rsidRDefault="00473501" w:rsidP="00473501">
      <w:pPr>
        <w:pStyle w:val="af0"/>
        <w:numPr>
          <w:ilvl w:val="2"/>
          <w:numId w:val="65"/>
        </w:numPr>
        <w:ind w:leftChars="0"/>
      </w:pPr>
      <w:r>
        <w:t></w:t>
      </w:r>
      <w:r>
        <w:t xml:space="preserve"> </w:t>
      </w:r>
      <w:r>
        <w:rPr>
          <w:rFonts w:hint="eastAsia"/>
        </w:rPr>
        <w:t>運用実績（サービスレベルの達成状況、情報システムの構成と運転状況等）の値の取得、評価及び管理</w:t>
      </w:r>
    </w:p>
    <w:p w14:paraId="187B4114" w14:textId="6DB6D82D" w:rsidR="00473501" w:rsidRDefault="00473501" w:rsidP="00473501">
      <w:pPr>
        <w:pStyle w:val="af0"/>
        <w:numPr>
          <w:ilvl w:val="2"/>
          <w:numId w:val="65"/>
        </w:numPr>
        <w:ind w:leftChars="0"/>
      </w:pPr>
      <w:r>
        <w:t></w:t>
      </w:r>
      <w:r>
        <w:t xml:space="preserve"> </w:t>
      </w:r>
      <w:r>
        <w:rPr>
          <w:rFonts w:hint="eastAsia"/>
        </w:rPr>
        <w:t>運用実績が目標に満たない場合の要因分析、改善措置の検討</w:t>
      </w:r>
    </w:p>
    <w:p w14:paraId="10DDD0D3" w14:textId="77777777" w:rsidR="00343114" w:rsidRDefault="00343114" w:rsidP="00343114">
      <w:pPr>
        <w:pStyle w:val="af0"/>
        <w:numPr>
          <w:ilvl w:val="0"/>
          <w:numId w:val="65"/>
        </w:numPr>
        <w:ind w:leftChars="0"/>
      </w:pPr>
      <w:r w:rsidRPr="00494387">
        <w:rPr>
          <w:rFonts w:hint="eastAsia"/>
          <w:u w:val="single" w:color="FF0000"/>
        </w:rPr>
        <w:t>保守に関する事項</w:t>
      </w:r>
    </w:p>
    <w:p w14:paraId="28A0DE75" w14:textId="77777777" w:rsidR="00343114" w:rsidRDefault="00343114" w:rsidP="00343114">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3E8303FF" w14:textId="77777777" w:rsidR="00343114" w:rsidRDefault="00343114" w:rsidP="00343114">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6F72F8DD" w14:textId="4F19E6AF" w:rsidR="00473501" w:rsidRDefault="00473501" w:rsidP="00473501">
      <w:pPr>
        <w:pStyle w:val="af0"/>
        <w:numPr>
          <w:ilvl w:val="1"/>
          <w:numId w:val="65"/>
        </w:numPr>
        <w:ind w:leftChars="0"/>
      </w:pPr>
      <w:r w:rsidRPr="00473501">
        <w:rPr>
          <w:rFonts w:hint="eastAsia"/>
        </w:rPr>
        <w:t>アプリケーションプログラムの保守要件</w:t>
      </w:r>
    </w:p>
    <w:p w14:paraId="5BD505F7" w14:textId="77777777" w:rsidR="00473501" w:rsidRDefault="00473501" w:rsidP="00473501">
      <w:pPr>
        <w:pStyle w:val="af0"/>
        <w:numPr>
          <w:ilvl w:val="2"/>
          <w:numId w:val="65"/>
        </w:numPr>
        <w:ind w:leftChars="0"/>
      </w:pPr>
      <w:r>
        <w:rPr>
          <w:rFonts w:hint="eastAsia"/>
        </w:rPr>
        <w:t>（保守要件として記載する事項の例）</w:t>
      </w:r>
    </w:p>
    <w:p w14:paraId="1652AF19" w14:textId="77777777" w:rsidR="00473501" w:rsidRDefault="00473501" w:rsidP="00473501">
      <w:pPr>
        <w:pStyle w:val="af0"/>
        <w:numPr>
          <w:ilvl w:val="2"/>
          <w:numId w:val="65"/>
        </w:numPr>
        <w:ind w:leftChars="0"/>
      </w:pPr>
      <w:r>
        <w:t></w:t>
      </w:r>
      <w:r>
        <w:t xml:space="preserve"> </w:t>
      </w:r>
      <w:r>
        <w:rPr>
          <w:rFonts w:hint="eastAsia"/>
        </w:rPr>
        <w:t>不具合の受付と修正サービスの提供期間</w:t>
      </w:r>
    </w:p>
    <w:p w14:paraId="7D1407CD" w14:textId="77777777" w:rsidR="00473501" w:rsidRDefault="00473501" w:rsidP="00473501">
      <w:pPr>
        <w:pStyle w:val="af0"/>
        <w:numPr>
          <w:ilvl w:val="2"/>
          <w:numId w:val="65"/>
        </w:numPr>
        <w:ind w:leftChars="0"/>
      </w:pPr>
      <w:r>
        <w:t></w:t>
      </w:r>
      <w:r>
        <w:t xml:space="preserve"> </w:t>
      </w:r>
      <w:r>
        <w:rPr>
          <w:rFonts w:hint="eastAsia"/>
        </w:rPr>
        <w:t>不具合の確認や修正プログラムの作成及びテストのための環境（委託者が用意するか、事業者が用意するか等）</w:t>
      </w:r>
    </w:p>
    <w:p w14:paraId="559BA51B" w14:textId="4A466C05" w:rsidR="00473501" w:rsidRDefault="00473501" w:rsidP="00473501">
      <w:pPr>
        <w:pStyle w:val="af0"/>
        <w:numPr>
          <w:ilvl w:val="2"/>
          <w:numId w:val="65"/>
        </w:numPr>
        <w:ind w:leftChars="0"/>
      </w:pPr>
      <w:r>
        <w:lastRenderedPageBreak/>
        <w:t></w:t>
      </w:r>
      <w:r>
        <w:t xml:space="preserve"> </w:t>
      </w:r>
      <w:r>
        <w:rPr>
          <w:rFonts w:hint="eastAsia"/>
        </w:rPr>
        <w:t>不具合修正に係る作業の実施期間</w:t>
      </w:r>
    </w:p>
    <w:p w14:paraId="12C27D1D" w14:textId="0F4CDFBE" w:rsidR="00473501" w:rsidRDefault="00473501" w:rsidP="00763436">
      <w:pPr>
        <w:pStyle w:val="af0"/>
        <w:numPr>
          <w:ilvl w:val="1"/>
          <w:numId w:val="65"/>
        </w:numPr>
        <w:ind w:leftChars="0"/>
      </w:pPr>
      <w:r w:rsidRPr="00473501">
        <w:rPr>
          <w:rFonts w:hint="eastAsia"/>
        </w:rPr>
        <w:t>ハードウェアの保守要件</w:t>
      </w:r>
    </w:p>
    <w:p w14:paraId="6955DB02" w14:textId="77777777" w:rsidR="00473501" w:rsidRDefault="00473501" w:rsidP="00473501">
      <w:pPr>
        <w:pStyle w:val="af0"/>
        <w:numPr>
          <w:ilvl w:val="2"/>
          <w:numId w:val="65"/>
        </w:numPr>
        <w:ind w:leftChars="0"/>
      </w:pPr>
      <w:r>
        <w:rPr>
          <w:rFonts w:hint="eastAsia"/>
        </w:rPr>
        <w:t>（保守要件として記載する事項の例）</w:t>
      </w:r>
    </w:p>
    <w:p w14:paraId="1DBFDC61" w14:textId="77777777" w:rsidR="00473501" w:rsidRDefault="00473501" w:rsidP="00473501">
      <w:pPr>
        <w:pStyle w:val="af0"/>
        <w:numPr>
          <w:ilvl w:val="2"/>
          <w:numId w:val="65"/>
        </w:numPr>
        <w:ind w:leftChars="0"/>
      </w:pPr>
      <w:r>
        <w:t></w:t>
      </w:r>
      <w:r>
        <w:t xml:space="preserve"> </w:t>
      </w:r>
      <w:r>
        <w:rPr>
          <w:rFonts w:hint="eastAsia"/>
        </w:rPr>
        <w:t>製品の保守継続可能期間</w:t>
      </w:r>
    </w:p>
    <w:p w14:paraId="64764A5B" w14:textId="77777777" w:rsidR="00473501" w:rsidRDefault="00473501" w:rsidP="00473501">
      <w:pPr>
        <w:pStyle w:val="af0"/>
        <w:numPr>
          <w:ilvl w:val="2"/>
          <w:numId w:val="65"/>
        </w:numPr>
        <w:ind w:leftChars="0"/>
      </w:pPr>
      <w:r>
        <w:t></w:t>
      </w:r>
      <w:r>
        <w:t xml:space="preserve"> </w:t>
      </w:r>
      <w:r>
        <w:rPr>
          <w:rFonts w:hint="eastAsia"/>
        </w:rPr>
        <w:t>契約形態（故障発生時のみ対応、年間契約による対応）</w:t>
      </w:r>
    </w:p>
    <w:p w14:paraId="290F6C16" w14:textId="77777777" w:rsidR="00473501" w:rsidRDefault="00473501" w:rsidP="00473501">
      <w:pPr>
        <w:pStyle w:val="af0"/>
        <w:numPr>
          <w:ilvl w:val="2"/>
          <w:numId w:val="65"/>
        </w:numPr>
        <w:ind w:leftChars="0"/>
      </w:pPr>
      <w:r>
        <w:t></w:t>
      </w:r>
      <w:r>
        <w:t xml:space="preserve"> </w:t>
      </w:r>
      <w:r>
        <w:rPr>
          <w:rFonts w:hint="eastAsia"/>
        </w:rPr>
        <w:t>修理のための対応方法（障害機の送付・作業員のオンサイト作業）</w:t>
      </w:r>
    </w:p>
    <w:p w14:paraId="4FB25877" w14:textId="77777777" w:rsidR="00473501" w:rsidRDefault="00473501" w:rsidP="00473501">
      <w:pPr>
        <w:pStyle w:val="af0"/>
        <w:numPr>
          <w:ilvl w:val="2"/>
          <w:numId w:val="65"/>
        </w:numPr>
        <w:ind w:leftChars="0"/>
      </w:pPr>
      <w:r>
        <w:t></w:t>
      </w:r>
      <w:r>
        <w:t xml:space="preserve"> </w:t>
      </w:r>
      <w:r>
        <w:rPr>
          <w:rFonts w:hint="eastAsia"/>
        </w:rPr>
        <w:t>保守受付時間（平日のみ・休日込み、日中営業時間帯、</w:t>
      </w:r>
      <w:r>
        <w:t>24</w:t>
      </w:r>
      <w:r>
        <w:rPr>
          <w:rFonts w:hint="eastAsia"/>
        </w:rPr>
        <w:t>時間）</w:t>
      </w:r>
    </w:p>
    <w:p w14:paraId="07F8AA38" w14:textId="77777777" w:rsidR="00473501" w:rsidRDefault="00473501" w:rsidP="00473501">
      <w:pPr>
        <w:pStyle w:val="af0"/>
        <w:numPr>
          <w:ilvl w:val="2"/>
          <w:numId w:val="65"/>
        </w:numPr>
        <w:ind w:leftChars="0"/>
      </w:pPr>
      <w:r>
        <w:t></w:t>
      </w:r>
      <w:r>
        <w:t xml:space="preserve"> </w:t>
      </w:r>
      <w:r>
        <w:rPr>
          <w:rFonts w:hint="eastAsia"/>
        </w:rPr>
        <w:t>保守対応時間（平日のみ・休日込み、日中営業時間帯、</w:t>
      </w:r>
      <w:r>
        <w:t>24</w:t>
      </w:r>
      <w:r>
        <w:rPr>
          <w:rFonts w:hint="eastAsia"/>
        </w:rPr>
        <w:t>時間）</w:t>
      </w:r>
    </w:p>
    <w:p w14:paraId="732C8DE8" w14:textId="0A4F9D03" w:rsidR="00473501" w:rsidRDefault="00473501" w:rsidP="00473501">
      <w:pPr>
        <w:pStyle w:val="af0"/>
        <w:numPr>
          <w:ilvl w:val="2"/>
          <w:numId w:val="65"/>
        </w:numPr>
        <w:ind w:leftChars="0"/>
      </w:pPr>
      <w:r>
        <w:t></w:t>
      </w:r>
      <w:r>
        <w:t xml:space="preserve"> </w:t>
      </w:r>
      <w:r>
        <w:rPr>
          <w:rFonts w:hint="eastAsia"/>
        </w:rPr>
        <w:t>保守応動時間（オンサイト作業の場合、障害の連絡を受け付けてから機器設置場所までの応動時間）</w:t>
      </w:r>
    </w:p>
    <w:p w14:paraId="34BB238D" w14:textId="54C48476" w:rsidR="00763436" w:rsidRDefault="00763436" w:rsidP="00763436">
      <w:pPr>
        <w:pStyle w:val="af0"/>
        <w:numPr>
          <w:ilvl w:val="1"/>
          <w:numId w:val="65"/>
        </w:numPr>
        <w:ind w:leftChars="0"/>
      </w:pPr>
      <w:r w:rsidRPr="00763436">
        <w:rPr>
          <w:rFonts w:hint="eastAsia"/>
        </w:rPr>
        <w:t>ソフトウェア製品の保守要件</w:t>
      </w:r>
    </w:p>
    <w:p w14:paraId="25097C13" w14:textId="77777777" w:rsidR="00763436" w:rsidRDefault="00763436" w:rsidP="00763436">
      <w:pPr>
        <w:pStyle w:val="af0"/>
        <w:numPr>
          <w:ilvl w:val="2"/>
          <w:numId w:val="65"/>
        </w:numPr>
        <w:ind w:leftChars="0"/>
      </w:pPr>
      <w:r>
        <w:rPr>
          <w:rFonts w:hint="eastAsia"/>
        </w:rPr>
        <w:t>（保守要件として記載する事項の例）</w:t>
      </w:r>
    </w:p>
    <w:p w14:paraId="77E99B99" w14:textId="77777777" w:rsidR="00763436" w:rsidRDefault="00763436" w:rsidP="00763436">
      <w:pPr>
        <w:pStyle w:val="af0"/>
        <w:numPr>
          <w:ilvl w:val="2"/>
          <w:numId w:val="65"/>
        </w:numPr>
        <w:ind w:leftChars="0"/>
      </w:pPr>
      <w:r>
        <w:t></w:t>
      </w:r>
      <w:r>
        <w:t xml:space="preserve"> </w:t>
      </w:r>
      <w:r>
        <w:rPr>
          <w:rFonts w:hint="eastAsia"/>
        </w:rPr>
        <w:t>不具合の受付とパッチ提供サービス等の提供期間</w:t>
      </w:r>
    </w:p>
    <w:p w14:paraId="58032D59" w14:textId="77777777" w:rsidR="00763436" w:rsidRDefault="00763436" w:rsidP="00763436">
      <w:pPr>
        <w:pStyle w:val="af0"/>
        <w:numPr>
          <w:ilvl w:val="2"/>
          <w:numId w:val="65"/>
        </w:numPr>
        <w:ind w:leftChars="0"/>
      </w:pPr>
      <w:r>
        <w:t></w:t>
      </w:r>
      <w:r>
        <w:t xml:space="preserve"> </w:t>
      </w:r>
      <w:r>
        <w:rPr>
          <w:rFonts w:hint="eastAsia"/>
        </w:rPr>
        <w:t>リビジョンアップやバージョンアップにおける使用権の提供有無</w:t>
      </w:r>
    </w:p>
    <w:p w14:paraId="3469AAA6" w14:textId="2C8D5968" w:rsidR="00763436" w:rsidRDefault="00763436" w:rsidP="00763436">
      <w:pPr>
        <w:pStyle w:val="af0"/>
        <w:numPr>
          <w:ilvl w:val="2"/>
          <w:numId w:val="65"/>
        </w:numPr>
        <w:ind w:leftChars="0"/>
      </w:pPr>
      <w:r>
        <w:t></w:t>
      </w:r>
      <w:r>
        <w:t xml:space="preserve"> </w:t>
      </w:r>
      <w:r>
        <w:rPr>
          <w:rFonts w:hint="eastAsia"/>
        </w:rPr>
        <w:t>サポート対応</w:t>
      </w:r>
    </w:p>
    <w:p w14:paraId="3BEDCAE4" w14:textId="76B1E3AE" w:rsidR="00763436" w:rsidRDefault="00763436" w:rsidP="00763436">
      <w:pPr>
        <w:pStyle w:val="af0"/>
        <w:numPr>
          <w:ilvl w:val="1"/>
          <w:numId w:val="65"/>
        </w:numPr>
        <w:ind w:leftChars="0"/>
      </w:pPr>
      <w:r w:rsidRPr="00763436">
        <w:rPr>
          <w:rFonts w:hint="eastAsia"/>
        </w:rPr>
        <w:t>データの保守要件</w:t>
      </w:r>
    </w:p>
    <w:p w14:paraId="7E85742E" w14:textId="77777777" w:rsidR="00763436" w:rsidRDefault="00763436" w:rsidP="00763436">
      <w:pPr>
        <w:pStyle w:val="af0"/>
        <w:numPr>
          <w:ilvl w:val="2"/>
          <w:numId w:val="65"/>
        </w:numPr>
        <w:ind w:leftChars="0"/>
      </w:pPr>
      <w:r>
        <w:rPr>
          <w:rFonts w:hint="eastAsia"/>
        </w:rPr>
        <w:t>（代表的な作業項目の例）</w:t>
      </w:r>
    </w:p>
    <w:p w14:paraId="60C71786" w14:textId="77777777" w:rsidR="00763436" w:rsidRDefault="00763436" w:rsidP="00763436">
      <w:pPr>
        <w:pStyle w:val="af0"/>
        <w:numPr>
          <w:ilvl w:val="2"/>
          <w:numId w:val="65"/>
        </w:numPr>
        <w:ind w:leftChars="0"/>
      </w:pPr>
      <w:r>
        <w:t></w:t>
      </w:r>
      <w:r>
        <w:t xml:space="preserve"> </w:t>
      </w:r>
      <w:r>
        <w:rPr>
          <w:rFonts w:hint="eastAsia"/>
        </w:rPr>
        <w:t>設定データに異常が生じた場合の復旧作業</w:t>
      </w:r>
    </w:p>
    <w:p w14:paraId="563CD485" w14:textId="559A0B61" w:rsidR="00763436" w:rsidRDefault="00763436" w:rsidP="00763436">
      <w:pPr>
        <w:pStyle w:val="af0"/>
        <w:numPr>
          <w:ilvl w:val="2"/>
          <w:numId w:val="65"/>
        </w:numPr>
        <w:ind w:leftChars="0"/>
      </w:pPr>
      <w:r>
        <w:t></w:t>
      </w:r>
      <w:r>
        <w:t xml:space="preserve"> </w:t>
      </w:r>
      <w:r>
        <w:rPr>
          <w:rFonts w:hint="eastAsia"/>
        </w:rPr>
        <w:t>マスタデータに異常が生じた場合の復旧作業及びアップデート時の更新作業</w:t>
      </w:r>
    </w:p>
    <w:p w14:paraId="4B6AA71E" w14:textId="431AC67B" w:rsidR="00763436" w:rsidRDefault="00763436" w:rsidP="00763436">
      <w:pPr>
        <w:pStyle w:val="af0"/>
        <w:numPr>
          <w:ilvl w:val="1"/>
          <w:numId w:val="65"/>
        </w:numPr>
        <w:ind w:leftChars="0"/>
      </w:pPr>
      <w:r w:rsidRPr="00763436">
        <w:rPr>
          <w:rFonts w:hint="eastAsia"/>
        </w:rPr>
        <w:t>保守実績の評価と改善</w:t>
      </w:r>
    </w:p>
    <w:p w14:paraId="0E8AB1EE" w14:textId="77777777" w:rsidR="00763436" w:rsidRDefault="00763436" w:rsidP="00763436">
      <w:pPr>
        <w:pStyle w:val="af0"/>
        <w:numPr>
          <w:ilvl w:val="2"/>
          <w:numId w:val="65"/>
        </w:numPr>
        <w:ind w:leftChars="0"/>
      </w:pPr>
      <w:r>
        <w:rPr>
          <w:rFonts w:hint="eastAsia"/>
        </w:rPr>
        <w:t>（代表的な作業項目の例）</w:t>
      </w:r>
    </w:p>
    <w:p w14:paraId="79D8A2FE" w14:textId="77777777" w:rsidR="00763436" w:rsidRDefault="00763436" w:rsidP="00763436">
      <w:pPr>
        <w:pStyle w:val="af0"/>
        <w:numPr>
          <w:ilvl w:val="2"/>
          <w:numId w:val="65"/>
        </w:numPr>
        <w:ind w:leftChars="0"/>
      </w:pPr>
      <w:r>
        <w:t></w:t>
      </w:r>
      <w:r>
        <w:t xml:space="preserve"> </w:t>
      </w:r>
      <w:r>
        <w:rPr>
          <w:rFonts w:hint="eastAsia"/>
        </w:rPr>
        <w:t>保守実績（サービスレベルの達成状況等）の値の取得、評価及び管理</w:t>
      </w:r>
    </w:p>
    <w:p w14:paraId="06F1D892" w14:textId="77777777" w:rsidR="00763436" w:rsidRDefault="00763436" w:rsidP="00763436">
      <w:pPr>
        <w:pStyle w:val="af0"/>
        <w:numPr>
          <w:ilvl w:val="2"/>
          <w:numId w:val="65"/>
        </w:numPr>
        <w:ind w:leftChars="0"/>
      </w:pPr>
      <w:r>
        <w:t></w:t>
      </w:r>
      <w:r>
        <w:t xml:space="preserve"> </w:t>
      </w:r>
      <w:r>
        <w:rPr>
          <w:rFonts w:hint="eastAsia"/>
        </w:rPr>
        <w:t>保守実績が目標に満たない場合の要因分析、改善措置の検討</w:t>
      </w:r>
    </w:p>
    <w:p w14:paraId="2B6DE113" w14:textId="26A859BE" w:rsidR="00763436" w:rsidRDefault="00763436" w:rsidP="00763436">
      <w:pPr>
        <w:pStyle w:val="2"/>
        <w:ind w:left="568" w:hanging="568"/>
      </w:pPr>
      <w:bookmarkStart w:id="563" w:name="_Toc444338995"/>
      <w:r w:rsidRPr="00763436">
        <w:rPr>
          <w:rFonts w:hint="eastAsia"/>
        </w:rPr>
        <w:t>要件定義書の調整・作成</w:t>
      </w:r>
      <w:bookmarkEnd w:id="563"/>
    </w:p>
    <w:p w14:paraId="407D6C16" w14:textId="36B2F00D" w:rsidR="00763436" w:rsidRDefault="00763436" w:rsidP="00763436">
      <w:pPr>
        <w:pStyle w:val="3"/>
        <w:ind w:left="171" w:hanging="171"/>
      </w:pPr>
      <w:bookmarkStart w:id="564" w:name="_Toc444338996"/>
      <w:r w:rsidRPr="00763436">
        <w:rPr>
          <w:rFonts w:hint="eastAsia"/>
        </w:rPr>
        <w:t>関係機関との調整</w:t>
      </w:r>
      <w:bookmarkEnd w:id="564"/>
    </w:p>
    <w:p w14:paraId="4C24B14F" w14:textId="43F17B0E" w:rsidR="00763436" w:rsidRDefault="00763436" w:rsidP="00763436">
      <w:pPr>
        <w:pStyle w:val="4"/>
        <w:numPr>
          <w:ilvl w:val="0"/>
          <w:numId w:val="114"/>
        </w:numPr>
      </w:pPr>
      <w:r w:rsidRPr="00763436">
        <w:rPr>
          <w:rFonts w:hint="eastAsia"/>
        </w:rPr>
        <w:t>情報システム間の連携（外部インタフェース）の整合性確認、調整</w:t>
      </w:r>
    </w:p>
    <w:p w14:paraId="2159AB14" w14:textId="77777777" w:rsidR="00763436" w:rsidRDefault="00763436" w:rsidP="00B25160">
      <w:pPr>
        <w:pStyle w:val="af0"/>
        <w:numPr>
          <w:ilvl w:val="0"/>
          <w:numId w:val="115"/>
        </w:numPr>
        <w:ind w:leftChars="0"/>
      </w:pPr>
      <w:r>
        <w:t></w:t>
      </w:r>
      <w:r>
        <w:t xml:space="preserve"> </w:t>
      </w:r>
      <w:r>
        <w:rPr>
          <w:rFonts w:hint="eastAsia"/>
        </w:rPr>
        <w:t>データ連携を実施する情報システム間で、連携するデータの種類、内容、サイズ、件数、連携タイミング、連携頻度等について確認、調整を行う</w:t>
      </w:r>
    </w:p>
    <w:p w14:paraId="31EA4215" w14:textId="5239CC03" w:rsidR="00763436" w:rsidRDefault="00763436" w:rsidP="00B25160">
      <w:pPr>
        <w:pStyle w:val="af0"/>
        <w:numPr>
          <w:ilvl w:val="0"/>
          <w:numId w:val="115"/>
        </w:numPr>
        <w:ind w:leftChars="0"/>
      </w:pPr>
      <w:r>
        <w:t></w:t>
      </w:r>
      <w:r>
        <w:t xml:space="preserve"> </w:t>
      </w:r>
      <w:r>
        <w:rPr>
          <w:rFonts w:hint="eastAsia"/>
        </w:rPr>
        <w:t>データ連携にエラーが発生した場合の処理方法について、再送タイミング、エラー通知先、運用方法等について確認、調整を行う</w:t>
      </w:r>
    </w:p>
    <w:p w14:paraId="7145ACFD" w14:textId="631BDA67" w:rsidR="00763436" w:rsidRDefault="00763436" w:rsidP="00763436">
      <w:pPr>
        <w:pStyle w:val="4"/>
      </w:pPr>
      <w:r w:rsidRPr="00763436">
        <w:rPr>
          <w:rFonts w:hint="eastAsia"/>
        </w:rPr>
        <w:t>運用及び保守方法の整合性確認、調整</w:t>
      </w:r>
    </w:p>
    <w:p w14:paraId="482DF7D9"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用時間（業務の開始</w:t>
      </w:r>
      <w:r>
        <w:t>/</w:t>
      </w:r>
      <w:r>
        <w:rPr>
          <w:rFonts w:hint="eastAsia"/>
        </w:rPr>
        <w:t>終了時間、夜間バッチやバックアップ等の処理開始</w:t>
      </w:r>
      <w:r>
        <w:t>/</w:t>
      </w:r>
      <w:r>
        <w:rPr>
          <w:rFonts w:hint="eastAsia"/>
        </w:rPr>
        <w:t>終了時間等）の確認、調整を行う</w:t>
      </w:r>
    </w:p>
    <w:p w14:paraId="268A206B"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転管理・監視内容（死活監視、リソース監視、プロセス監視、ログ監視等）、情報セキュリティ対策内容（パッチ適用、ウイルス対策等）等について確認し、責任分界も含めて調整を行う</w:t>
      </w:r>
    </w:p>
    <w:p w14:paraId="114CF5E1" w14:textId="77777777" w:rsidR="00763436" w:rsidRDefault="00763436" w:rsidP="00763436">
      <w:pPr>
        <w:pStyle w:val="4"/>
      </w:pPr>
      <w:r w:rsidRPr="00763436">
        <w:rPr>
          <w:rFonts w:hint="eastAsia"/>
        </w:rPr>
        <w:lastRenderedPageBreak/>
        <w:t>指標の整合性確認、調整</w:t>
      </w:r>
    </w:p>
    <w:p w14:paraId="6E735F1F" w14:textId="0693D625" w:rsidR="00763436" w:rsidRDefault="00763436" w:rsidP="00B25160">
      <w:pPr>
        <w:pStyle w:val="af0"/>
        <w:numPr>
          <w:ilvl w:val="0"/>
          <w:numId w:val="117"/>
        </w:numPr>
        <w:ind w:leftChars="0"/>
      </w:pPr>
      <w:r>
        <w:t></w:t>
      </w:r>
      <w:r>
        <w:t xml:space="preserve"> </w:t>
      </w:r>
      <w:r>
        <w:rPr>
          <w:rFonts w:hint="eastAsia"/>
        </w:rPr>
        <w:t>相互に関係する情報システム間で、性能に関する指標（応答時間や稼働率等）及び目標値の確認、調整を行う。関係する情報システムの全てで目標値を一致させる必要はないが、それぞれの情報システムで設定した目標値が相互に矛盾しないよう留意する</w:t>
      </w:r>
    </w:p>
    <w:p w14:paraId="77B46FE3" w14:textId="0CE119B7" w:rsidR="00763436" w:rsidRDefault="00763436" w:rsidP="00763436">
      <w:pPr>
        <w:pStyle w:val="4"/>
      </w:pPr>
      <w:r w:rsidRPr="00763436">
        <w:rPr>
          <w:rFonts w:hint="eastAsia"/>
        </w:rPr>
        <w:t>情報システムの利用者等との調整</w:t>
      </w:r>
    </w:p>
    <w:p w14:paraId="127E95F0" w14:textId="58B6A9B3" w:rsidR="00763436" w:rsidRPr="00763436" w:rsidRDefault="00763436" w:rsidP="00B25160">
      <w:pPr>
        <w:pStyle w:val="af0"/>
        <w:numPr>
          <w:ilvl w:val="0"/>
          <w:numId w:val="117"/>
        </w:numPr>
        <w:ind w:leftChars="0"/>
      </w:pPr>
      <w:r w:rsidRPr="00763436">
        <w:rPr>
          <w:rFonts w:hint="eastAsia"/>
        </w:rPr>
        <w:t>業務実施部門が利用者となる場合は、十分な調整による合意形成が必要である。また、広く国民に利用される情報システムの場合は、利用者の意見を取り入れるため、パブリックコメントや説明会等を実施することが考えられる。</w:t>
      </w:r>
    </w:p>
    <w:p w14:paraId="7C73B682" w14:textId="5081677E" w:rsidR="00611CDA" w:rsidRDefault="00611CDA" w:rsidP="00763436">
      <w:pPr>
        <w:pStyle w:val="2"/>
        <w:ind w:left="568" w:hanging="568"/>
      </w:pPr>
      <w:bookmarkStart w:id="565" w:name="_Toc444338997"/>
      <w:r>
        <w:rPr>
          <w:rFonts w:hint="eastAsia"/>
        </w:rPr>
        <w:t>調達仕様書の記載事項</w:t>
      </w:r>
      <w:bookmarkEnd w:id="565"/>
    </w:p>
    <w:p w14:paraId="5F3A01A2" w14:textId="77777777" w:rsidR="00611CDA" w:rsidRDefault="00611CDA" w:rsidP="00611CDA">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4F5D9CA3" w14:textId="77777777" w:rsidR="00611CDA" w:rsidRPr="005B4239" w:rsidRDefault="00611CDA" w:rsidP="00611CDA">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3745111A" w14:textId="77777777" w:rsidR="005B4239" w:rsidRDefault="005B4239" w:rsidP="00611CDA">
      <w:pPr>
        <w:pStyle w:val="af0"/>
        <w:numPr>
          <w:ilvl w:val="0"/>
          <w:numId w:val="66"/>
        </w:numPr>
        <w:ind w:leftChars="0"/>
      </w:pPr>
    </w:p>
    <w:p w14:paraId="554EEB8F" w14:textId="77777777" w:rsidR="00611CDA" w:rsidRDefault="00611CDA" w:rsidP="00611CDA">
      <w:pPr>
        <w:pStyle w:val="4"/>
        <w:numPr>
          <w:ilvl w:val="0"/>
          <w:numId w:val="103"/>
        </w:numPr>
      </w:pPr>
      <w:r w:rsidRPr="00611CDA">
        <w:rPr>
          <w:rFonts w:hint="eastAsia"/>
          <w:u w:color="FF0000"/>
        </w:rPr>
        <w:t>調達案件の概要に関する事項</w:t>
      </w:r>
    </w:p>
    <w:p w14:paraId="33C7F717"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背景</w:t>
      </w:r>
    </w:p>
    <w:p w14:paraId="195F06B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目的</w:t>
      </w:r>
    </w:p>
    <w:p w14:paraId="6D929B9C"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期待する効果</w:t>
      </w:r>
    </w:p>
    <w:p w14:paraId="2C68A1CA"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業務・情報システムの概要</w:t>
      </w:r>
    </w:p>
    <w:p w14:paraId="45138E6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契約期間</w:t>
      </w:r>
    </w:p>
    <w:p w14:paraId="24335BCD" w14:textId="77777777" w:rsidR="00611CDA" w:rsidRDefault="00611CDA" w:rsidP="00611CDA">
      <w:pPr>
        <w:pStyle w:val="4"/>
      </w:pPr>
      <w:r w:rsidRPr="00F11398">
        <w:rPr>
          <w:rFonts w:hint="eastAsia"/>
          <w:u w:color="FF0000"/>
        </w:rPr>
        <w:t>調達案件及び関連調達案件の調達単位、調達の方式等に関する事項</w:t>
      </w:r>
    </w:p>
    <w:p w14:paraId="785E7D64"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案件の調達単位</w:t>
      </w:r>
    </w:p>
    <w:p w14:paraId="5BFD4B3B"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方式</w:t>
      </w:r>
    </w:p>
    <w:p w14:paraId="2B7F3E3B" w14:textId="77777777" w:rsidR="00611CDA" w:rsidRDefault="00611CDA" w:rsidP="00611CDA">
      <w:pPr>
        <w:pStyle w:val="4"/>
      </w:pPr>
      <w:r w:rsidRPr="00F11398">
        <w:rPr>
          <w:rFonts w:hint="eastAsia"/>
          <w:u w:color="FF0000"/>
        </w:rPr>
        <w:t>作業の実施内容に関する事項</w:t>
      </w:r>
    </w:p>
    <w:p w14:paraId="6F1C2D4A" w14:textId="77777777" w:rsidR="00387478" w:rsidRDefault="00387478" w:rsidP="00387478">
      <w:pPr>
        <w:pStyle w:val="af0"/>
        <w:numPr>
          <w:ilvl w:val="0"/>
          <w:numId w:val="66"/>
        </w:numPr>
        <w:ind w:leftChars="0"/>
        <w:rPr>
          <w:u w:val="single" w:color="FF0000"/>
        </w:rPr>
      </w:pPr>
      <w:r w:rsidRPr="00387478">
        <w:rPr>
          <w:rFonts w:hint="eastAsia"/>
          <w:u w:val="single" w:color="FF0000"/>
        </w:rPr>
        <w:t>作業の内容</w:t>
      </w:r>
    </w:p>
    <w:p w14:paraId="505C4C04" w14:textId="6C114F89" w:rsidR="00387478" w:rsidRDefault="00387478" w:rsidP="00387478">
      <w:pPr>
        <w:pStyle w:val="af0"/>
        <w:numPr>
          <w:ilvl w:val="1"/>
          <w:numId w:val="66"/>
        </w:numPr>
        <w:ind w:leftChars="0"/>
        <w:rPr>
          <w:u w:val="single" w:color="FF0000"/>
        </w:rPr>
      </w:pPr>
      <w:r w:rsidRPr="00387478">
        <w:rPr>
          <w:rFonts w:hint="eastAsia"/>
          <w:u w:val="single" w:color="FF0000"/>
        </w:rPr>
        <w:t>設計・開発に係る記載内容</w:t>
      </w:r>
    </w:p>
    <w:p w14:paraId="6F25258A" w14:textId="3AC27EBD" w:rsidR="00387478" w:rsidRDefault="00387478" w:rsidP="00387478">
      <w:pPr>
        <w:pStyle w:val="af0"/>
        <w:numPr>
          <w:ilvl w:val="2"/>
          <w:numId w:val="66"/>
        </w:numPr>
        <w:ind w:leftChars="0"/>
        <w:rPr>
          <w:u w:val="single" w:color="FF0000"/>
        </w:rPr>
      </w:pPr>
      <w:r w:rsidRPr="00387478">
        <w:rPr>
          <w:rFonts w:hint="eastAsia"/>
          <w:u w:val="single" w:color="FF0000"/>
        </w:rPr>
        <w:t>設計・開発実施計画書等の作成</w:t>
      </w:r>
    </w:p>
    <w:p w14:paraId="4FE23AFC" w14:textId="4FF7E967" w:rsidR="00387478" w:rsidRDefault="00387478" w:rsidP="00387478">
      <w:pPr>
        <w:pStyle w:val="af0"/>
        <w:numPr>
          <w:ilvl w:val="2"/>
          <w:numId w:val="66"/>
        </w:numPr>
        <w:ind w:leftChars="0"/>
        <w:rPr>
          <w:u w:val="single" w:color="FF0000"/>
        </w:rPr>
      </w:pPr>
      <w:r w:rsidRPr="00387478">
        <w:rPr>
          <w:rFonts w:hint="eastAsia"/>
          <w:u w:val="single" w:color="FF0000"/>
        </w:rPr>
        <w:t>設計</w:t>
      </w:r>
    </w:p>
    <w:p w14:paraId="74C1F539" w14:textId="24CF8749" w:rsidR="00387478" w:rsidRDefault="00387478" w:rsidP="00387478">
      <w:pPr>
        <w:pStyle w:val="af0"/>
        <w:numPr>
          <w:ilvl w:val="2"/>
          <w:numId w:val="66"/>
        </w:numPr>
        <w:ind w:leftChars="0"/>
        <w:rPr>
          <w:u w:val="single" w:color="FF0000"/>
        </w:rPr>
      </w:pPr>
      <w:r w:rsidRPr="00387478">
        <w:rPr>
          <w:rFonts w:hint="eastAsia"/>
          <w:u w:val="single" w:color="FF0000"/>
        </w:rPr>
        <w:t>開発・テスト</w:t>
      </w:r>
    </w:p>
    <w:p w14:paraId="4885D00A" w14:textId="0C14AF29" w:rsidR="00387478" w:rsidRDefault="00387478" w:rsidP="00387478">
      <w:pPr>
        <w:pStyle w:val="af0"/>
        <w:numPr>
          <w:ilvl w:val="2"/>
          <w:numId w:val="66"/>
        </w:numPr>
        <w:ind w:leftChars="0"/>
        <w:rPr>
          <w:u w:val="single" w:color="FF0000"/>
        </w:rPr>
      </w:pPr>
      <w:r w:rsidRPr="00387478">
        <w:rPr>
          <w:rFonts w:hint="eastAsia"/>
          <w:u w:val="single" w:color="FF0000"/>
        </w:rPr>
        <w:t>受入テスト支援</w:t>
      </w:r>
    </w:p>
    <w:p w14:paraId="10906F7F" w14:textId="4472D20D" w:rsidR="00387478" w:rsidRDefault="00387478" w:rsidP="00387478">
      <w:pPr>
        <w:pStyle w:val="af0"/>
        <w:numPr>
          <w:ilvl w:val="2"/>
          <w:numId w:val="66"/>
        </w:numPr>
        <w:ind w:leftChars="0"/>
        <w:rPr>
          <w:u w:val="single" w:color="FF0000"/>
        </w:rPr>
      </w:pPr>
      <w:r w:rsidRPr="00387478">
        <w:rPr>
          <w:rFonts w:hint="eastAsia"/>
          <w:u w:val="single" w:color="FF0000"/>
        </w:rPr>
        <w:t>情報システムの移行</w:t>
      </w:r>
    </w:p>
    <w:p w14:paraId="03F11837" w14:textId="33BF34B1"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49552B30" w14:textId="63C33BF5"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53E01A37" w14:textId="28715E3E" w:rsidR="00387478" w:rsidRDefault="00387478" w:rsidP="00387478">
      <w:pPr>
        <w:pStyle w:val="af0"/>
        <w:numPr>
          <w:ilvl w:val="1"/>
          <w:numId w:val="66"/>
        </w:numPr>
        <w:ind w:leftChars="0"/>
        <w:rPr>
          <w:u w:val="single" w:color="FF0000"/>
        </w:rPr>
      </w:pPr>
      <w:r w:rsidRPr="00387478">
        <w:rPr>
          <w:rFonts w:hint="eastAsia"/>
          <w:u w:val="single" w:color="FF0000"/>
        </w:rPr>
        <w:t>運用に係る記載内容</w:t>
      </w:r>
    </w:p>
    <w:p w14:paraId="5284E8C2" w14:textId="30690DB9"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494034AB" w14:textId="64BD65FD" w:rsidR="00387478" w:rsidRDefault="00387478" w:rsidP="00387478">
      <w:pPr>
        <w:pStyle w:val="af0"/>
        <w:numPr>
          <w:ilvl w:val="2"/>
          <w:numId w:val="66"/>
        </w:numPr>
        <w:ind w:leftChars="0"/>
        <w:rPr>
          <w:u w:val="single" w:color="FF0000"/>
        </w:rPr>
      </w:pPr>
      <w:r w:rsidRPr="00387478">
        <w:rPr>
          <w:rFonts w:hint="eastAsia"/>
          <w:u w:val="single" w:color="FF0000"/>
        </w:rPr>
        <w:t>運用計画及び運用実施要領の作成支援</w:t>
      </w:r>
    </w:p>
    <w:p w14:paraId="50FE99D7" w14:textId="02F4872E"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79F2959F" w14:textId="52798A5C" w:rsidR="00387478" w:rsidRDefault="00387478" w:rsidP="00387478">
      <w:pPr>
        <w:pStyle w:val="af0"/>
        <w:numPr>
          <w:ilvl w:val="2"/>
          <w:numId w:val="66"/>
        </w:numPr>
        <w:ind w:leftChars="0"/>
        <w:rPr>
          <w:u w:val="single" w:color="FF0000"/>
        </w:rPr>
      </w:pPr>
      <w:r w:rsidRPr="00387478">
        <w:rPr>
          <w:rFonts w:hint="eastAsia"/>
          <w:u w:val="single" w:color="FF0000"/>
        </w:rPr>
        <w:lastRenderedPageBreak/>
        <w:t>障害発生時対応</w:t>
      </w:r>
    </w:p>
    <w:p w14:paraId="1BBDD646" w14:textId="511FF70A"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52551838" w14:textId="16BCC574" w:rsidR="00387478" w:rsidRDefault="00387478" w:rsidP="00387478">
      <w:pPr>
        <w:pStyle w:val="af0"/>
        <w:numPr>
          <w:ilvl w:val="2"/>
          <w:numId w:val="66"/>
        </w:numPr>
        <w:ind w:leftChars="0"/>
        <w:rPr>
          <w:u w:val="single" w:color="FF0000"/>
        </w:rPr>
      </w:pPr>
      <w:r w:rsidRPr="00387478">
        <w:rPr>
          <w:rFonts w:hint="eastAsia"/>
          <w:u w:val="single" w:color="FF0000"/>
        </w:rPr>
        <w:t>運用作業の改善提案</w:t>
      </w:r>
    </w:p>
    <w:p w14:paraId="62EF9DC6" w14:textId="3D8DA4DC"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7DFA720C" w14:textId="0B1D91E7"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0872F448" w14:textId="5D33B60B" w:rsidR="00387478" w:rsidRDefault="00387478" w:rsidP="00387478">
      <w:pPr>
        <w:pStyle w:val="af0"/>
        <w:numPr>
          <w:ilvl w:val="1"/>
          <w:numId w:val="66"/>
        </w:numPr>
        <w:ind w:leftChars="0"/>
        <w:rPr>
          <w:u w:val="single" w:color="FF0000"/>
        </w:rPr>
      </w:pPr>
      <w:r w:rsidRPr="00387478">
        <w:rPr>
          <w:rFonts w:hint="eastAsia"/>
          <w:u w:val="single" w:color="FF0000"/>
        </w:rPr>
        <w:t>保守に係る記載内容</w:t>
      </w:r>
    </w:p>
    <w:p w14:paraId="23DB9944" w14:textId="73297A0C"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193C053D" w14:textId="371BC23F" w:rsidR="00387478" w:rsidRDefault="00387478" w:rsidP="00387478">
      <w:pPr>
        <w:pStyle w:val="af0"/>
        <w:numPr>
          <w:ilvl w:val="2"/>
          <w:numId w:val="66"/>
        </w:numPr>
        <w:ind w:leftChars="0"/>
        <w:rPr>
          <w:u w:val="single" w:color="FF0000"/>
        </w:rPr>
      </w:pPr>
      <w:r w:rsidRPr="00387478">
        <w:rPr>
          <w:rFonts w:hint="eastAsia"/>
          <w:u w:val="single" w:color="FF0000"/>
        </w:rPr>
        <w:t>保守作業計画及び保守実施要領の作成支援</w:t>
      </w:r>
    </w:p>
    <w:p w14:paraId="3EF7AE19" w14:textId="42ED5675"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261A9BED" w14:textId="2542E5B3"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272BF99" w14:textId="5B6AA9E1"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2604093D" w14:textId="06653B2A" w:rsidR="00387478" w:rsidRDefault="00387478" w:rsidP="00387478">
      <w:pPr>
        <w:pStyle w:val="af0"/>
        <w:numPr>
          <w:ilvl w:val="2"/>
          <w:numId w:val="66"/>
        </w:numPr>
        <w:ind w:leftChars="0"/>
        <w:rPr>
          <w:u w:val="single" w:color="FF0000"/>
        </w:rPr>
      </w:pPr>
      <w:r w:rsidRPr="00387478">
        <w:rPr>
          <w:rFonts w:hint="eastAsia"/>
          <w:u w:val="single" w:color="FF0000"/>
        </w:rPr>
        <w:t>保守作業の改善提案</w:t>
      </w:r>
    </w:p>
    <w:p w14:paraId="749B7D51" w14:textId="58986281" w:rsidR="00387478" w:rsidRDefault="002E51DD" w:rsidP="002E51DD">
      <w:pPr>
        <w:pStyle w:val="af0"/>
        <w:numPr>
          <w:ilvl w:val="2"/>
          <w:numId w:val="66"/>
        </w:numPr>
        <w:ind w:leftChars="0"/>
        <w:rPr>
          <w:u w:val="single" w:color="FF0000"/>
        </w:rPr>
      </w:pPr>
      <w:r w:rsidRPr="002E51DD">
        <w:rPr>
          <w:rFonts w:hint="eastAsia"/>
          <w:u w:val="single" w:color="FF0000"/>
        </w:rPr>
        <w:t>引継ぎ</w:t>
      </w:r>
    </w:p>
    <w:p w14:paraId="6907CB06" w14:textId="131BB15D" w:rsidR="002E51DD" w:rsidRDefault="002E51DD" w:rsidP="002E51DD">
      <w:pPr>
        <w:pStyle w:val="af0"/>
        <w:numPr>
          <w:ilvl w:val="2"/>
          <w:numId w:val="66"/>
        </w:numPr>
        <w:ind w:leftChars="0"/>
        <w:rPr>
          <w:u w:val="single" w:color="FF0000"/>
        </w:rPr>
      </w:pPr>
      <w:r w:rsidRPr="002E51DD">
        <w:rPr>
          <w:rFonts w:hint="eastAsia"/>
          <w:u w:val="single" w:color="FF0000"/>
        </w:rPr>
        <w:t>ＯＤＢ登録用シートの提出</w:t>
      </w:r>
    </w:p>
    <w:p w14:paraId="286FF74E" w14:textId="68DD17D5" w:rsidR="002E51DD" w:rsidRPr="00387478" w:rsidRDefault="002E51DD" w:rsidP="002E51DD">
      <w:pPr>
        <w:pStyle w:val="af0"/>
        <w:numPr>
          <w:ilvl w:val="2"/>
          <w:numId w:val="66"/>
        </w:numPr>
        <w:ind w:leftChars="0"/>
        <w:rPr>
          <w:u w:val="single" w:color="FF0000"/>
        </w:rPr>
      </w:pPr>
      <w:r w:rsidRPr="002E51DD">
        <w:rPr>
          <w:rFonts w:hint="eastAsia"/>
          <w:u w:val="single" w:color="FF0000"/>
        </w:rPr>
        <w:t>ＯＤＢ登録用シートの提出に係るその他の記載内容</w:t>
      </w:r>
    </w:p>
    <w:p w14:paraId="270256E9" w14:textId="2CA1EB63" w:rsidR="00387478" w:rsidRDefault="00387478" w:rsidP="00387478">
      <w:pPr>
        <w:pStyle w:val="af0"/>
        <w:numPr>
          <w:ilvl w:val="0"/>
          <w:numId w:val="66"/>
        </w:numPr>
        <w:ind w:leftChars="0"/>
        <w:rPr>
          <w:u w:val="single" w:color="FF0000"/>
        </w:rPr>
      </w:pPr>
      <w:r w:rsidRPr="00387478">
        <w:rPr>
          <w:rFonts w:hint="eastAsia"/>
          <w:u w:val="single" w:color="FF0000"/>
        </w:rPr>
        <w:t>成果物の範囲</w:t>
      </w:r>
      <w:r w:rsidR="002E51DD">
        <w:rPr>
          <w:rFonts w:hint="eastAsia"/>
          <w:u w:val="single" w:color="FF0000"/>
        </w:rPr>
        <w:t>、</w:t>
      </w:r>
      <w:r w:rsidR="002E51DD" w:rsidRPr="00387478">
        <w:rPr>
          <w:rFonts w:hint="eastAsia"/>
          <w:u w:val="single" w:color="FF0000"/>
        </w:rPr>
        <w:t>納品期日等</w:t>
      </w:r>
    </w:p>
    <w:p w14:paraId="76B4CBB6" w14:textId="61A94C58" w:rsidR="000F3846" w:rsidRDefault="000F3846" w:rsidP="002E51DD">
      <w:pPr>
        <w:pStyle w:val="af0"/>
        <w:numPr>
          <w:ilvl w:val="1"/>
          <w:numId w:val="66"/>
        </w:numPr>
        <w:ind w:leftChars="0"/>
        <w:rPr>
          <w:u w:val="single" w:color="FF0000"/>
        </w:rPr>
      </w:pPr>
      <w:r>
        <w:rPr>
          <w:rFonts w:hint="eastAsia"/>
          <w:u w:val="single" w:color="FF0000"/>
        </w:rPr>
        <w:t>成果物</w:t>
      </w:r>
    </w:p>
    <w:p w14:paraId="04E83953" w14:textId="10F80A0B" w:rsidR="002E51DD" w:rsidRDefault="002E51DD" w:rsidP="000F3846">
      <w:pPr>
        <w:pStyle w:val="af0"/>
        <w:numPr>
          <w:ilvl w:val="2"/>
          <w:numId w:val="66"/>
        </w:numPr>
        <w:ind w:leftChars="0"/>
        <w:rPr>
          <w:u w:val="single" w:color="FF0000"/>
        </w:rPr>
      </w:pPr>
      <w:r>
        <w:rPr>
          <w:rFonts w:hint="eastAsia"/>
          <w:u w:val="single" w:color="FF0000"/>
        </w:rPr>
        <w:t>成果</w:t>
      </w:r>
      <w:r w:rsidR="000F3846">
        <w:rPr>
          <w:rFonts w:hint="eastAsia"/>
          <w:u w:val="single" w:color="FF0000"/>
        </w:rPr>
        <w:t>物</w:t>
      </w:r>
      <w:r>
        <w:rPr>
          <w:rFonts w:hint="eastAsia"/>
          <w:u w:val="single" w:color="FF0000"/>
        </w:rPr>
        <w:t>名</w:t>
      </w:r>
    </w:p>
    <w:p w14:paraId="30F5AC6C" w14:textId="240749E2" w:rsidR="002E51DD" w:rsidRDefault="002E51DD" w:rsidP="000F3846">
      <w:pPr>
        <w:pStyle w:val="af0"/>
        <w:numPr>
          <w:ilvl w:val="3"/>
          <w:numId w:val="66"/>
        </w:numPr>
        <w:ind w:leftChars="0"/>
        <w:rPr>
          <w:u w:val="single" w:color="FF0000"/>
        </w:rPr>
      </w:pPr>
      <w:r w:rsidRPr="002E51DD">
        <w:rPr>
          <w:rFonts w:hint="eastAsia"/>
          <w:u w:val="single" w:color="FF0000"/>
        </w:rPr>
        <w:t>成果物名とその内容、納品数量、納品期日等</w:t>
      </w:r>
    </w:p>
    <w:p w14:paraId="1F9509D5"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設計・開発に係る成果物）</w:t>
      </w:r>
    </w:p>
    <w:p w14:paraId="454B3064" w14:textId="77777777"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計画書</w:t>
      </w:r>
    </w:p>
    <w:p w14:paraId="278216FC" w14:textId="0081F63D"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rFonts w:hint="eastAsia"/>
          <w:u w:val="single" w:color="FF0000"/>
        </w:rPr>
        <w:t>設計・開発実施要領</w:t>
      </w:r>
    </w:p>
    <w:p w14:paraId="44B891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要領に基づく管理資料</w:t>
      </w:r>
    </w:p>
    <w:p w14:paraId="77B287B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標準コーディング規約</w:t>
      </w:r>
    </w:p>
    <w:p w14:paraId="170D0B0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書（基本設計書、詳細設計書、実体関連図（ＥＲＤ）、データ定義表、情報システム関連図、ネットワーク構成図、ソフトウェア構成図、ハードウェア構成図、プログラム一覧等）</w:t>
      </w:r>
    </w:p>
    <w:p w14:paraId="6A6D41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ースコード一式</w:t>
      </w:r>
    </w:p>
    <w:p w14:paraId="7C83D2A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実行プログラム一式</w:t>
      </w:r>
    </w:p>
    <w:p w14:paraId="68366DE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計画書</w:t>
      </w:r>
    </w:p>
    <w:p w14:paraId="0B22E0C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単体テスト結果報告書</w:t>
      </w:r>
    </w:p>
    <w:p w14:paraId="541706E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結合テスト結果報告書</w:t>
      </w:r>
    </w:p>
    <w:p w14:paraId="1271352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総合テスト結果報告書</w:t>
      </w:r>
    </w:p>
    <w:p w14:paraId="1C119D9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脆弱性検査結果報告書</w:t>
      </w:r>
      <w:r w:rsidRPr="000F3846">
        <w:rPr>
          <w:u w:val="single" w:color="FF0000"/>
        </w:rPr>
        <w:t xml:space="preserve"> </w:t>
      </w:r>
      <w:r w:rsidRPr="000F3846">
        <w:rPr>
          <w:rFonts w:hint="eastAsia"/>
          <w:u w:val="single" w:color="FF0000"/>
        </w:rPr>
        <w:t>第３編第６章－Ｐ</w:t>
      </w:r>
      <w:r w:rsidRPr="000F3846">
        <w:rPr>
          <w:u w:val="single" w:color="FF0000"/>
        </w:rPr>
        <w:t>36</w:t>
      </w:r>
    </w:p>
    <w:p w14:paraId="61D1DC4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データ</w:t>
      </w:r>
    </w:p>
    <w:p w14:paraId="4AFC539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移行計画書</w:t>
      </w:r>
    </w:p>
    <w:p w14:paraId="4D20238B" w14:textId="77777777" w:rsidR="000F3846" w:rsidRPr="000F3846" w:rsidRDefault="000F3846" w:rsidP="000F3846">
      <w:pPr>
        <w:pStyle w:val="af0"/>
        <w:numPr>
          <w:ilvl w:val="4"/>
          <w:numId w:val="66"/>
        </w:numPr>
        <w:ind w:leftChars="0"/>
        <w:rPr>
          <w:u w:val="single" w:color="FF0000"/>
        </w:rPr>
      </w:pPr>
      <w:r w:rsidRPr="000F3846">
        <w:rPr>
          <w:u w:val="single" w:color="FF0000"/>
        </w:rPr>
        <w:lastRenderedPageBreak/>
        <w:t></w:t>
      </w:r>
      <w:r w:rsidRPr="000F3846">
        <w:rPr>
          <w:u w:val="single" w:color="FF0000"/>
        </w:rPr>
        <w:t xml:space="preserve"> </w:t>
      </w:r>
      <w:r w:rsidRPr="000F3846">
        <w:rPr>
          <w:rFonts w:hint="eastAsia"/>
          <w:u w:val="single" w:color="FF0000"/>
        </w:rPr>
        <w:t>移行結果報告書</w:t>
      </w:r>
    </w:p>
    <w:p w14:paraId="65007B3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操作手順書（一般利用者向け及び情報システム管理者向け）</w:t>
      </w:r>
    </w:p>
    <w:p w14:paraId="5E83C02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研修用資料</w:t>
      </w:r>
    </w:p>
    <w:p w14:paraId="7F6F637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中長期運用・保守作業計画（案）</w:t>
      </w:r>
    </w:p>
    <w:p w14:paraId="6F47E17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案）</w:t>
      </w:r>
    </w:p>
    <w:p w14:paraId="33A24BA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計画（案）</w:t>
      </w:r>
    </w:p>
    <w:p w14:paraId="743D3E60"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要件定義書の改定案</w:t>
      </w:r>
    </w:p>
    <w:p w14:paraId="6C8EDA9D"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ソフトウェア製品の賃貸借又は買取りに係る成果物）</w:t>
      </w:r>
    </w:p>
    <w:p w14:paraId="3F65AF0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ソフトウェア製品一式</w:t>
      </w:r>
    </w:p>
    <w:p w14:paraId="3AF93C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フトウェア構成表</w:t>
      </w:r>
    </w:p>
    <w:p w14:paraId="0692A583"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ライセンス関係資料（ライセンス証書、ライセンス種別、ライセンス数、ライセンス料等）</w:t>
      </w:r>
    </w:p>
    <w:p w14:paraId="42E4501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計画書</w:t>
      </w:r>
    </w:p>
    <w:p w14:paraId="4BE1FA8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37548A92"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4154DD1A"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ハードウェアの賃貸借又は買取りに係る成果物）</w:t>
      </w:r>
    </w:p>
    <w:p w14:paraId="6FB3150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機器一式</w:t>
      </w:r>
    </w:p>
    <w:p w14:paraId="443A543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置図面</w:t>
      </w:r>
    </w:p>
    <w:p w14:paraId="0CBD449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設置計画書</w:t>
      </w:r>
    </w:p>
    <w:p w14:paraId="53FDAF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4642760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7EB6AAA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計画書</w:t>
      </w:r>
    </w:p>
    <w:p w14:paraId="40BEC1A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運用に係る成果物）</w:t>
      </w:r>
    </w:p>
    <w:p w14:paraId="7117376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実施要領に基づく管理資料</w:t>
      </w:r>
    </w:p>
    <w:p w14:paraId="22B50B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報告書（月次、年次、スポット等）</w:t>
      </w:r>
    </w:p>
    <w:p w14:paraId="1693EB2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情報システムの現況確認結果報告書</w:t>
      </w:r>
    </w:p>
    <w:p w14:paraId="43B226C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の改善提案書</w:t>
      </w:r>
    </w:p>
    <w:p w14:paraId="24860BFD"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の改定案</w:t>
      </w:r>
    </w:p>
    <w:p w14:paraId="4586BA2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保守に係る成果物）</w:t>
      </w:r>
    </w:p>
    <w:p w14:paraId="5C9F804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実施要領に基づく管理資料</w:t>
      </w:r>
    </w:p>
    <w:p w14:paraId="499A1C17" w14:textId="6E09A432"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報告書（月次、年次、スポット等）</w:t>
      </w:r>
    </w:p>
    <w:p w14:paraId="46AA39A5" w14:textId="19605CA7" w:rsidR="002E51DD" w:rsidRDefault="002E51DD" w:rsidP="000F3846">
      <w:pPr>
        <w:pStyle w:val="af0"/>
        <w:numPr>
          <w:ilvl w:val="2"/>
          <w:numId w:val="66"/>
        </w:numPr>
        <w:ind w:leftChars="0"/>
        <w:rPr>
          <w:u w:val="single" w:color="FF0000"/>
        </w:rPr>
      </w:pPr>
      <w:r>
        <w:rPr>
          <w:rFonts w:hint="eastAsia"/>
          <w:u w:val="single" w:color="FF0000"/>
        </w:rPr>
        <w:t>内容及び納品数量</w:t>
      </w:r>
    </w:p>
    <w:p w14:paraId="02164749" w14:textId="12766105" w:rsidR="000F3846" w:rsidRDefault="000F3846" w:rsidP="000F3846">
      <w:pPr>
        <w:pStyle w:val="af0"/>
        <w:numPr>
          <w:ilvl w:val="2"/>
          <w:numId w:val="66"/>
        </w:numPr>
        <w:ind w:leftChars="0"/>
        <w:rPr>
          <w:u w:val="single" w:color="FF0000"/>
        </w:rPr>
      </w:pPr>
      <w:r>
        <w:rPr>
          <w:rFonts w:hint="eastAsia"/>
          <w:u w:val="single" w:color="FF0000"/>
        </w:rPr>
        <w:t>納品期日</w:t>
      </w:r>
    </w:p>
    <w:p w14:paraId="00748DF3" w14:textId="787098CE" w:rsidR="000F3846" w:rsidRDefault="000F3846" w:rsidP="000F3846">
      <w:pPr>
        <w:pStyle w:val="af0"/>
        <w:numPr>
          <w:ilvl w:val="2"/>
          <w:numId w:val="66"/>
        </w:numPr>
        <w:ind w:leftChars="0"/>
        <w:rPr>
          <w:u w:val="single" w:color="FF0000"/>
        </w:rPr>
      </w:pPr>
      <w:r>
        <w:rPr>
          <w:rFonts w:hint="eastAsia"/>
          <w:u w:val="single" w:color="FF0000"/>
        </w:rPr>
        <w:t>補足</w:t>
      </w:r>
    </w:p>
    <w:p w14:paraId="20CF1F1A" w14:textId="140E17C3" w:rsidR="002E51DD" w:rsidRDefault="000F3846" w:rsidP="000F3846">
      <w:pPr>
        <w:pStyle w:val="af0"/>
        <w:numPr>
          <w:ilvl w:val="1"/>
          <w:numId w:val="66"/>
        </w:numPr>
        <w:ind w:leftChars="0"/>
        <w:rPr>
          <w:u w:val="single" w:color="FF0000"/>
        </w:rPr>
      </w:pPr>
      <w:r>
        <w:rPr>
          <w:rFonts w:hint="eastAsia"/>
          <w:u w:val="single" w:color="FF0000"/>
        </w:rPr>
        <w:t>法品方法</w:t>
      </w:r>
    </w:p>
    <w:p w14:paraId="0C46D2B5" w14:textId="385610C8" w:rsidR="000F3846" w:rsidRDefault="000F3846" w:rsidP="000F3846">
      <w:pPr>
        <w:pStyle w:val="af0"/>
        <w:numPr>
          <w:ilvl w:val="1"/>
          <w:numId w:val="66"/>
        </w:numPr>
        <w:ind w:leftChars="0"/>
        <w:rPr>
          <w:u w:val="single" w:color="FF0000"/>
        </w:rPr>
      </w:pPr>
      <w:r>
        <w:rPr>
          <w:rFonts w:hint="eastAsia"/>
          <w:u w:val="single" w:color="FF0000"/>
        </w:rPr>
        <w:t>納品場所</w:t>
      </w:r>
    </w:p>
    <w:p w14:paraId="5C1BFA16" w14:textId="77777777" w:rsidR="000F3846" w:rsidRPr="00387478" w:rsidRDefault="000F3846" w:rsidP="000F3846">
      <w:pPr>
        <w:pStyle w:val="af0"/>
        <w:numPr>
          <w:ilvl w:val="1"/>
          <w:numId w:val="66"/>
        </w:numPr>
        <w:ind w:leftChars="0"/>
        <w:rPr>
          <w:u w:val="single" w:color="FF0000"/>
        </w:rPr>
      </w:pPr>
    </w:p>
    <w:p w14:paraId="625C4EE1" w14:textId="4ACD1A13" w:rsidR="00387478" w:rsidRDefault="00387478" w:rsidP="00387478">
      <w:pPr>
        <w:pStyle w:val="4"/>
      </w:pPr>
      <w:r w:rsidRPr="00387478">
        <w:rPr>
          <w:rFonts w:hint="eastAsia"/>
        </w:rPr>
        <w:t>満たすべき要件に関する事項</w:t>
      </w:r>
    </w:p>
    <w:p w14:paraId="396E1D06" w14:textId="7BFAF29E" w:rsidR="00387478" w:rsidRPr="000F3846" w:rsidRDefault="000F3846" w:rsidP="000F3846">
      <w:pPr>
        <w:pStyle w:val="af0"/>
        <w:numPr>
          <w:ilvl w:val="0"/>
          <w:numId w:val="105"/>
        </w:numPr>
        <w:ind w:leftChars="0"/>
        <w:rPr>
          <w:color w:val="FF0000"/>
        </w:rPr>
      </w:pPr>
      <w:r w:rsidRPr="000F3846">
        <w:rPr>
          <w:rFonts w:hint="eastAsia"/>
          <w:color w:val="FF0000"/>
        </w:rPr>
        <w:t>「別紙Ｘ 要件定義書」の各要件を満たすこと。</w:t>
      </w:r>
    </w:p>
    <w:p w14:paraId="0E39815C" w14:textId="77777777" w:rsidR="00611CDA" w:rsidRDefault="00611CDA" w:rsidP="00611CDA">
      <w:pPr>
        <w:pStyle w:val="4"/>
      </w:pPr>
      <w:r w:rsidRPr="00A4199B">
        <w:rPr>
          <w:rFonts w:hint="eastAsia"/>
          <w:u w:color="FF0000"/>
        </w:rPr>
        <w:t>作業の実施体制・方法に関する事項</w:t>
      </w:r>
    </w:p>
    <w:p w14:paraId="1674B745" w14:textId="77777777" w:rsidR="000F3846" w:rsidRPr="000F3846" w:rsidRDefault="00611CDA" w:rsidP="00611CDA">
      <w:pPr>
        <w:pStyle w:val="af0"/>
        <w:numPr>
          <w:ilvl w:val="0"/>
          <w:numId w:val="66"/>
        </w:numPr>
        <w:ind w:leftChars="0"/>
      </w:pPr>
      <w:r w:rsidRPr="00A4199B">
        <w:rPr>
          <w:rFonts w:hint="eastAsia"/>
          <w:u w:val="single" w:color="FF0000"/>
        </w:rPr>
        <w:t>作業実施体制</w:t>
      </w:r>
    </w:p>
    <w:p w14:paraId="4F246822" w14:textId="4B304734" w:rsidR="00611CDA" w:rsidRPr="00A072D3" w:rsidRDefault="00611CDA" w:rsidP="00611CDA">
      <w:pPr>
        <w:pStyle w:val="af0"/>
        <w:numPr>
          <w:ilvl w:val="0"/>
          <w:numId w:val="66"/>
        </w:numPr>
        <w:ind w:leftChars="0"/>
      </w:pPr>
      <w:r w:rsidRPr="00A4199B">
        <w:rPr>
          <w:rFonts w:hint="eastAsia"/>
          <w:u w:val="single" w:color="FF0000"/>
        </w:rPr>
        <w:t>作業要員に求める資格要件</w:t>
      </w:r>
    </w:p>
    <w:p w14:paraId="49C1FF1C" w14:textId="2B2A69E3" w:rsidR="00A072D3" w:rsidRDefault="00A072D3" w:rsidP="00A072D3">
      <w:pPr>
        <w:pStyle w:val="af0"/>
        <w:numPr>
          <w:ilvl w:val="1"/>
          <w:numId w:val="66"/>
        </w:numPr>
        <w:ind w:leftChars="0"/>
      </w:pPr>
      <w:r w:rsidRPr="00A072D3">
        <w:rPr>
          <w:rFonts w:hint="eastAsia"/>
        </w:rPr>
        <w:t>実務手引書「第３編第６章別紙６－１ 調達する作業内容ごとの人材に関する要求要件（参考）」を参考に記載する。</w:t>
      </w:r>
    </w:p>
    <w:p w14:paraId="0F54160D" w14:textId="77777777" w:rsidR="00A072D3" w:rsidRPr="00A072D3" w:rsidRDefault="00A072D3" w:rsidP="00A072D3">
      <w:pPr>
        <w:pStyle w:val="af0"/>
        <w:numPr>
          <w:ilvl w:val="1"/>
          <w:numId w:val="66"/>
        </w:numPr>
        <w:ind w:leftChars="0"/>
      </w:pPr>
      <w:r>
        <w:rPr>
          <w:rFonts w:hint="eastAsia"/>
          <w:u w:val="single" w:color="FF0000"/>
        </w:rPr>
        <w:t>作業場所</w:t>
      </w:r>
    </w:p>
    <w:p w14:paraId="162882B0" w14:textId="27DEAE04" w:rsidR="00A072D3" w:rsidRDefault="00A072D3" w:rsidP="00A072D3">
      <w:pPr>
        <w:pStyle w:val="af0"/>
        <w:numPr>
          <w:ilvl w:val="1"/>
          <w:numId w:val="66"/>
        </w:numPr>
        <w:ind w:leftChars="0"/>
      </w:pPr>
      <w:r w:rsidRPr="00A4199B">
        <w:rPr>
          <w:rFonts w:hint="eastAsia"/>
          <w:u w:val="single" w:color="FF0000"/>
        </w:rPr>
        <w:t>作業の管理に関する要領等</w:t>
      </w:r>
    </w:p>
    <w:p w14:paraId="42BBC5A8" w14:textId="77777777" w:rsidR="00611CDA" w:rsidRDefault="00611CDA" w:rsidP="00611CDA">
      <w:pPr>
        <w:pStyle w:val="4"/>
      </w:pPr>
      <w:r w:rsidRPr="00A4199B">
        <w:rPr>
          <w:rFonts w:hint="eastAsia"/>
          <w:u w:color="FF0000"/>
        </w:rPr>
        <w:t>作業の実施に当たっての遵守事項</w:t>
      </w:r>
    </w:p>
    <w:p w14:paraId="611088E8" w14:textId="77777777" w:rsidR="00A072D3" w:rsidRPr="00A072D3" w:rsidRDefault="00611CDA" w:rsidP="00611CDA">
      <w:pPr>
        <w:pStyle w:val="af0"/>
        <w:numPr>
          <w:ilvl w:val="0"/>
          <w:numId w:val="66"/>
        </w:numPr>
        <w:ind w:leftChars="0"/>
      </w:pPr>
      <w:r w:rsidRPr="00A4199B">
        <w:rPr>
          <w:rFonts w:hint="eastAsia"/>
          <w:u w:val="single" w:color="FF0000"/>
        </w:rPr>
        <w:t>機</w:t>
      </w:r>
      <w:r w:rsidR="00A072D3">
        <w:rPr>
          <w:rFonts w:hint="eastAsia"/>
          <w:u w:val="single" w:color="FF0000"/>
        </w:rPr>
        <w:t>密保持、資料の取扱い</w:t>
      </w:r>
    </w:p>
    <w:p w14:paraId="389A87B0" w14:textId="0F448623" w:rsidR="00611CDA" w:rsidRPr="00A072D3" w:rsidRDefault="00611CDA" w:rsidP="00611CDA">
      <w:pPr>
        <w:pStyle w:val="af0"/>
        <w:numPr>
          <w:ilvl w:val="0"/>
          <w:numId w:val="66"/>
        </w:numPr>
        <w:ind w:leftChars="0"/>
      </w:pPr>
      <w:r w:rsidRPr="00A4199B">
        <w:rPr>
          <w:rFonts w:hint="eastAsia"/>
          <w:u w:val="single" w:color="FF0000"/>
        </w:rPr>
        <w:t>遵守する法令</w:t>
      </w:r>
    </w:p>
    <w:p w14:paraId="1FCCCF97" w14:textId="44EB45DD" w:rsidR="00A072D3" w:rsidRPr="00A072D3" w:rsidRDefault="00A072D3" w:rsidP="00A072D3">
      <w:pPr>
        <w:pStyle w:val="af0"/>
        <w:numPr>
          <w:ilvl w:val="1"/>
          <w:numId w:val="66"/>
        </w:numPr>
        <w:ind w:leftChars="0"/>
      </w:pPr>
      <w:r>
        <w:rPr>
          <w:rFonts w:hint="eastAsia"/>
          <w:u w:val="single" w:color="FF0000"/>
        </w:rPr>
        <w:t>法令等の遵守</w:t>
      </w:r>
    </w:p>
    <w:p w14:paraId="674E60FA" w14:textId="020D03AF" w:rsidR="00A072D3" w:rsidRPr="00A072D3" w:rsidRDefault="00A072D3" w:rsidP="00A072D3">
      <w:pPr>
        <w:pStyle w:val="af0"/>
        <w:numPr>
          <w:ilvl w:val="1"/>
          <w:numId w:val="66"/>
        </w:numPr>
        <w:ind w:leftChars="0"/>
      </w:pPr>
      <w:r>
        <w:rPr>
          <w:rFonts w:hint="eastAsia"/>
          <w:u w:val="single" w:color="FF0000"/>
        </w:rPr>
        <w:t>その他文書、標準への準拠</w:t>
      </w:r>
    </w:p>
    <w:p w14:paraId="7C73D05A" w14:textId="57BB18E9" w:rsidR="00A072D3" w:rsidRPr="00A072D3" w:rsidRDefault="00A072D3" w:rsidP="00A072D3">
      <w:pPr>
        <w:pStyle w:val="af0"/>
        <w:numPr>
          <w:ilvl w:val="2"/>
          <w:numId w:val="66"/>
        </w:numPr>
        <w:ind w:leftChars="0"/>
      </w:pPr>
      <w:r>
        <w:rPr>
          <w:rFonts w:hint="eastAsia"/>
          <w:u w:val="single" w:color="FF0000"/>
        </w:rPr>
        <w:t>プロジェクト計画書</w:t>
      </w:r>
    </w:p>
    <w:p w14:paraId="60CDF19E" w14:textId="4FC0355A" w:rsidR="00A072D3" w:rsidRPr="00A072D3" w:rsidRDefault="00A072D3" w:rsidP="00A072D3">
      <w:pPr>
        <w:pStyle w:val="af0"/>
        <w:numPr>
          <w:ilvl w:val="2"/>
          <w:numId w:val="66"/>
        </w:numPr>
        <w:ind w:leftChars="0"/>
      </w:pPr>
      <w:r>
        <w:rPr>
          <w:rFonts w:hint="eastAsia"/>
          <w:u w:val="single" w:color="FF0000"/>
        </w:rPr>
        <w:t>プロジェクト管理要領</w:t>
      </w:r>
    </w:p>
    <w:p w14:paraId="64D4B8BE" w14:textId="1BA0FB5A" w:rsidR="00A072D3" w:rsidRPr="00A072D3" w:rsidRDefault="00A072D3" w:rsidP="00A072D3">
      <w:pPr>
        <w:pStyle w:val="af0"/>
        <w:numPr>
          <w:ilvl w:val="2"/>
          <w:numId w:val="66"/>
        </w:numPr>
        <w:ind w:leftChars="0"/>
      </w:pPr>
      <w:r>
        <w:rPr>
          <w:rFonts w:hint="eastAsia"/>
          <w:u w:val="single" w:color="FF0000"/>
        </w:rPr>
        <w:t>プロジェクト標準</w:t>
      </w:r>
    </w:p>
    <w:p w14:paraId="11B659D5" w14:textId="77777777" w:rsidR="00A072D3" w:rsidRDefault="00A072D3" w:rsidP="00A072D3">
      <w:pPr>
        <w:pStyle w:val="af0"/>
        <w:numPr>
          <w:ilvl w:val="2"/>
          <w:numId w:val="66"/>
        </w:numPr>
        <w:ind w:leftChars="0"/>
      </w:pPr>
    </w:p>
    <w:p w14:paraId="1B54339F" w14:textId="77777777" w:rsidR="00611CDA" w:rsidRDefault="00611CDA" w:rsidP="00611CDA">
      <w:pPr>
        <w:pStyle w:val="4"/>
      </w:pPr>
      <w:r w:rsidRPr="00A4199B">
        <w:rPr>
          <w:rFonts w:hint="eastAsia"/>
          <w:u w:color="FF0000"/>
        </w:rPr>
        <w:t>成果物の取扱いに関する事項</w:t>
      </w:r>
    </w:p>
    <w:p w14:paraId="1C0A0F6D" w14:textId="77777777" w:rsidR="00A072D3" w:rsidRPr="00A072D3" w:rsidRDefault="00611CDA" w:rsidP="00611CDA">
      <w:pPr>
        <w:pStyle w:val="af0"/>
        <w:numPr>
          <w:ilvl w:val="0"/>
          <w:numId w:val="66"/>
        </w:numPr>
        <w:ind w:leftChars="0"/>
      </w:pPr>
      <w:r w:rsidRPr="00A4199B">
        <w:rPr>
          <w:rFonts w:hint="eastAsia"/>
          <w:u w:val="single" w:color="FF0000"/>
        </w:rPr>
        <w:t>知的財産権の帰属</w:t>
      </w:r>
    </w:p>
    <w:p w14:paraId="181916D4" w14:textId="77777777" w:rsidR="00A072D3" w:rsidRPr="00A072D3" w:rsidRDefault="00611CDA" w:rsidP="00611CDA">
      <w:pPr>
        <w:pStyle w:val="af0"/>
        <w:numPr>
          <w:ilvl w:val="0"/>
          <w:numId w:val="66"/>
        </w:numPr>
        <w:ind w:leftChars="0"/>
      </w:pPr>
      <w:r w:rsidRPr="00A4199B">
        <w:rPr>
          <w:rFonts w:hint="eastAsia"/>
          <w:u w:val="single" w:color="FF0000"/>
        </w:rPr>
        <w:t>瑕疵担保責任</w:t>
      </w:r>
    </w:p>
    <w:p w14:paraId="084D1596" w14:textId="159B4770" w:rsidR="00611CDA" w:rsidRPr="00A072D3" w:rsidRDefault="00611CDA" w:rsidP="00611CDA">
      <w:pPr>
        <w:pStyle w:val="af0"/>
        <w:numPr>
          <w:ilvl w:val="0"/>
          <w:numId w:val="66"/>
        </w:numPr>
        <w:ind w:leftChars="0"/>
      </w:pPr>
      <w:r w:rsidRPr="00A4199B">
        <w:rPr>
          <w:rFonts w:hint="eastAsia"/>
          <w:u w:val="single" w:color="FF0000"/>
        </w:rPr>
        <w:t>検収</w:t>
      </w:r>
    </w:p>
    <w:p w14:paraId="1F4E3D84" w14:textId="77777777" w:rsidR="00A072D3" w:rsidRDefault="00A072D3" w:rsidP="00A072D3">
      <w:pPr>
        <w:pStyle w:val="4"/>
        <w:rPr>
          <w:u w:color="FF0000"/>
        </w:rPr>
      </w:pPr>
      <w:r w:rsidRPr="00645A27">
        <w:rPr>
          <w:rFonts w:hint="eastAsia"/>
          <w:u w:color="FF0000"/>
        </w:rPr>
        <w:t>入札参加資格に関する事項</w:t>
      </w:r>
    </w:p>
    <w:p w14:paraId="350C201B" w14:textId="77777777" w:rsidR="00D54C9A" w:rsidRDefault="00D54C9A" w:rsidP="00A072D3">
      <w:pPr>
        <w:pStyle w:val="af0"/>
        <w:numPr>
          <w:ilvl w:val="0"/>
          <w:numId w:val="106"/>
        </w:numPr>
        <w:ind w:leftChars="0"/>
      </w:pPr>
      <w:r>
        <w:rPr>
          <w:rFonts w:hint="eastAsia"/>
        </w:rPr>
        <w:t>入札参加要件</w:t>
      </w:r>
    </w:p>
    <w:p w14:paraId="53416478" w14:textId="2D386C19" w:rsidR="00A072D3" w:rsidRDefault="00A072D3" w:rsidP="00D54C9A">
      <w:pPr>
        <w:pStyle w:val="af0"/>
        <w:numPr>
          <w:ilvl w:val="1"/>
          <w:numId w:val="106"/>
        </w:numPr>
        <w:ind w:leftChars="0"/>
      </w:pPr>
      <w:r w:rsidRPr="00A072D3">
        <w:rPr>
          <w:rFonts w:hint="eastAsia"/>
        </w:rPr>
        <w:t>競争参加資格</w:t>
      </w:r>
    </w:p>
    <w:p w14:paraId="673A955C" w14:textId="533A8945" w:rsidR="00A072D3" w:rsidRDefault="00A072D3" w:rsidP="00D54C9A">
      <w:pPr>
        <w:pStyle w:val="af0"/>
        <w:numPr>
          <w:ilvl w:val="1"/>
          <w:numId w:val="106"/>
        </w:numPr>
        <w:ind w:leftChars="0"/>
      </w:pPr>
      <w:r w:rsidRPr="00A072D3">
        <w:rPr>
          <w:rFonts w:hint="eastAsia"/>
        </w:rPr>
        <w:t>公的な資格や認証等の取得</w:t>
      </w:r>
    </w:p>
    <w:p w14:paraId="07B10B30" w14:textId="33D46A1E" w:rsidR="00A072D3" w:rsidRDefault="00A072D3" w:rsidP="00D54C9A">
      <w:pPr>
        <w:pStyle w:val="af0"/>
        <w:numPr>
          <w:ilvl w:val="1"/>
          <w:numId w:val="106"/>
        </w:numPr>
        <w:ind w:leftChars="0"/>
      </w:pPr>
      <w:r w:rsidRPr="00A072D3">
        <w:rPr>
          <w:rFonts w:hint="eastAsia"/>
        </w:rPr>
        <w:t>受注実績</w:t>
      </w:r>
    </w:p>
    <w:p w14:paraId="76F7D557" w14:textId="55786193" w:rsidR="00A072D3" w:rsidRDefault="00A072D3" w:rsidP="00D54C9A">
      <w:pPr>
        <w:pStyle w:val="af0"/>
        <w:numPr>
          <w:ilvl w:val="1"/>
          <w:numId w:val="106"/>
        </w:numPr>
        <w:ind w:leftChars="0"/>
      </w:pPr>
      <w:r w:rsidRPr="00A072D3">
        <w:rPr>
          <w:rFonts w:hint="eastAsia"/>
        </w:rPr>
        <w:t>複数事業者による共同提案</w:t>
      </w:r>
    </w:p>
    <w:p w14:paraId="06442AD5" w14:textId="3BDEC1BC" w:rsidR="00A072D3" w:rsidRDefault="00A072D3" w:rsidP="00A072D3">
      <w:pPr>
        <w:pStyle w:val="af0"/>
        <w:numPr>
          <w:ilvl w:val="0"/>
          <w:numId w:val="106"/>
        </w:numPr>
        <w:ind w:leftChars="0"/>
      </w:pPr>
      <w:r w:rsidRPr="00A072D3">
        <w:rPr>
          <w:rFonts w:hint="eastAsia"/>
        </w:rPr>
        <w:t>入札制限</w:t>
      </w:r>
    </w:p>
    <w:p w14:paraId="6897CF13" w14:textId="27C52FC5" w:rsidR="00D54C9A" w:rsidRPr="00A072D3" w:rsidRDefault="00DC3F7A" w:rsidP="00D54C9A">
      <w:pPr>
        <w:pStyle w:val="af0"/>
        <w:numPr>
          <w:ilvl w:val="1"/>
          <w:numId w:val="106"/>
        </w:numPr>
        <w:ind w:leftChars="0"/>
      </w:pPr>
      <w:r>
        <w:rPr>
          <w:noProof/>
        </w:rPr>
        <w:lastRenderedPageBreak/>
        <w:drawing>
          <wp:inline distT="0" distB="0" distL="0" distR="0" wp14:anchorId="52C65E19" wp14:editId="491B90AE">
            <wp:extent cx="5400040" cy="3634740"/>
            <wp:effectExtent l="0" t="0" r="0"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3634740"/>
                    </a:xfrm>
                    <a:prstGeom prst="rect">
                      <a:avLst/>
                    </a:prstGeom>
                  </pic:spPr>
                </pic:pic>
              </a:graphicData>
            </a:graphic>
          </wp:inline>
        </w:drawing>
      </w:r>
    </w:p>
    <w:p w14:paraId="179ABE5B" w14:textId="77777777" w:rsidR="00A072D3" w:rsidRDefault="00A072D3" w:rsidP="00A072D3">
      <w:pPr>
        <w:pStyle w:val="4"/>
        <w:rPr>
          <w:u w:color="FF0000"/>
        </w:rPr>
      </w:pPr>
      <w:r w:rsidRPr="00A4199B">
        <w:rPr>
          <w:rFonts w:hint="eastAsia"/>
          <w:u w:color="FF0000"/>
        </w:rPr>
        <w:t>再委託に関する事項</w:t>
      </w:r>
    </w:p>
    <w:p w14:paraId="22EFFD7F" w14:textId="78A3EE17" w:rsidR="00D54C9A" w:rsidRDefault="00D54C9A" w:rsidP="00D54C9A">
      <w:pPr>
        <w:pStyle w:val="af0"/>
        <w:numPr>
          <w:ilvl w:val="0"/>
          <w:numId w:val="107"/>
        </w:numPr>
        <w:ind w:leftChars="0"/>
      </w:pPr>
      <w:r w:rsidRPr="00D54C9A">
        <w:rPr>
          <w:rFonts w:hint="eastAsia"/>
        </w:rPr>
        <w:t>再委託の制限及び再委託を認める場合の条件</w:t>
      </w:r>
    </w:p>
    <w:p w14:paraId="43F1D84C" w14:textId="5F83FDD1" w:rsidR="00D54C9A" w:rsidRDefault="00D54C9A" w:rsidP="00D54C9A">
      <w:pPr>
        <w:pStyle w:val="af0"/>
        <w:numPr>
          <w:ilvl w:val="0"/>
          <w:numId w:val="107"/>
        </w:numPr>
        <w:ind w:leftChars="0"/>
      </w:pPr>
      <w:r w:rsidRPr="00D54C9A">
        <w:rPr>
          <w:rFonts w:hint="eastAsia"/>
        </w:rPr>
        <w:t>承認手続</w:t>
      </w:r>
    </w:p>
    <w:p w14:paraId="65AD16B6" w14:textId="3D2A098C" w:rsidR="00D54C9A" w:rsidRPr="00D54C9A" w:rsidRDefault="00D54C9A" w:rsidP="00D54C9A">
      <w:pPr>
        <w:pStyle w:val="af0"/>
        <w:numPr>
          <w:ilvl w:val="0"/>
          <w:numId w:val="107"/>
        </w:numPr>
        <w:ind w:leftChars="0"/>
      </w:pPr>
      <w:r w:rsidRPr="00D54C9A">
        <w:rPr>
          <w:rFonts w:hint="eastAsia"/>
        </w:rPr>
        <w:t>再委託先の契約違反等</w:t>
      </w:r>
    </w:p>
    <w:p w14:paraId="268574E3" w14:textId="77777777" w:rsidR="00A072D3" w:rsidRDefault="00A072D3" w:rsidP="00A072D3">
      <w:pPr>
        <w:pStyle w:val="4"/>
      </w:pPr>
      <w:r w:rsidRPr="00A4199B">
        <w:rPr>
          <w:rFonts w:hint="eastAsia"/>
          <w:u w:color="FF0000"/>
        </w:rPr>
        <w:t>その他特記事項</w:t>
      </w:r>
    </w:p>
    <w:p w14:paraId="68E1FB69" w14:textId="77777777" w:rsidR="00A072D3" w:rsidRDefault="00A072D3" w:rsidP="00A072D3">
      <w:pPr>
        <w:pStyle w:val="4"/>
      </w:pPr>
      <w:r w:rsidRPr="00A4199B">
        <w:rPr>
          <w:rFonts w:hint="eastAsia"/>
          <w:u w:color="FF0000"/>
        </w:rPr>
        <w:t>附属文書</w:t>
      </w:r>
    </w:p>
    <w:p w14:paraId="3FD2E751" w14:textId="70F8FD18" w:rsidR="00611CDA" w:rsidRDefault="00D54C9A" w:rsidP="00D54C9A">
      <w:pPr>
        <w:pStyle w:val="af0"/>
        <w:numPr>
          <w:ilvl w:val="0"/>
          <w:numId w:val="108"/>
        </w:numPr>
        <w:ind w:leftChars="0"/>
        <w:rPr>
          <w:color w:val="FF0000"/>
        </w:rPr>
      </w:pPr>
      <w:r w:rsidRPr="00D54C9A">
        <w:rPr>
          <w:rFonts w:hint="eastAsia"/>
          <w:color w:val="FF0000"/>
        </w:rPr>
        <w:t>要件定義書</w:t>
      </w:r>
    </w:p>
    <w:p w14:paraId="1D235ECF" w14:textId="2876F214" w:rsidR="00D54C9A" w:rsidRDefault="00D54C9A" w:rsidP="00D54C9A">
      <w:pPr>
        <w:pStyle w:val="af0"/>
        <w:numPr>
          <w:ilvl w:val="0"/>
          <w:numId w:val="108"/>
        </w:numPr>
        <w:ind w:leftChars="0"/>
      </w:pPr>
      <w:r w:rsidRPr="00D54C9A">
        <w:rPr>
          <w:rFonts w:hint="eastAsia"/>
        </w:rPr>
        <w:t>参考資料</w:t>
      </w:r>
    </w:p>
    <w:p w14:paraId="6768544D" w14:textId="673F3A49" w:rsidR="00D54C9A" w:rsidRDefault="00D54C9A" w:rsidP="00D54C9A">
      <w:pPr>
        <w:pStyle w:val="af0"/>
        <w:numPr>
          <w:ilvl w:val="0"/>
          <w:numId w:val="108"/>
        </w:numPr>
        <w:ind w:leftChars="0"/>
      </w:pPr>
      <w:r w:rsidRPr="00D54C9A">
        <w:rPr>
          <w:rFonts w:hint="eastAsia"/>
        </w:rPr>
        <w:t>事業者が閲覧できる資料一覧表</w:t>
      </w:r>
    </w:p>
    <w:p w14:paraId="18465535" w14:textId="77777777" w:rsidR="00D54C9A" w:rsidRDefault="00D54C9A" w:rsidP="00D54C9A">
      <w:pPr>
        <w:pStyle w:val="af0"/>
        <w:numPr>
          <w:ilvl w:val="1"/>
          <w:numId w:val="108"/>
        </w:numPr>
        <w:ind w:leftChars="0"/>
      </w:pPr>
      <w:r>
        <w:rPr>
          <w:rFonts w:hint="eastAsia"/>
        </w:rPr>
        <w:t>閲覧に供する資料の例を次に示す。</w:t>
      </w:r>
    </w:p>
    <w:p w14:paraId="5D3F85E1" w14:textId="77777777" w:rsidR="00D54C9A" w:rsidRDefault="00D54C9A" w:rsidP="00D54C9A">
      <w:pPr>
        <w:pStyle w:val="af0"/>
        <w:numPr>
          <w:ilvl w:val="1"/>
          <w:numId w:val="108"/>
        </w:numPr>
        <w:ind w:leftChars="0"/>
      </w:pPr>
      <w:r>
        <w:t></w:t>
      </w:r>
      <w:r>
        <w:t xml:space="preserve"> </w:t>
      </w:r>
      <w:r>
        <w:rPr>
          <w:rFonts w:hint="eastAsia"/>
        </w:rPr>
        <w:t>プロジェクト計画書、プロジェクト管理要領</w:t>
      </w:r>
    </w:p>
    <w:p w14:paraId="68FFE858" w14:textId="77777777" w:rsidR="00D54C9A" w:rsidRDefault="00D54C9A" w:rsidP="00D54C9A">
      <w:pPr>
        <w:pStyle w:val="af0"/>
        <w:numPr>
          <w:ilvl w:val="1"/>
          <w:numId w:val="108"/>
        </w:numPr>
        <w:ind w:leftChars="0"/>
      </w:pPr>
      <w:r>
        <w:t></w:t>
      </w:r>
      <w:r>
        <w:t xml:space="preserve"> </w:t>
      </w:r>
      <w:r>
        <w:rPr>
          <w:rFonts w:hint="eastAsia"/>
        </w:rPr>
        <w:t>プロジェクト標準（標準コーディング規約、セキュアコーディング規約等）</w:t>
      </w:r>
    </w:p>
    <w:p w14:paraId="3C816F7B" w14:textId="77777777" w:rsidR="00D54C9A" w:rsidRDefault="00D54C9A" w:rsidP="00D54C9A">
      <w:pPr>
        <w:pStyle w:val="af0"/>
        <w:numPr>
          <w:ilvl w:val="1"/>
          <w:numId w:val="108"/>
        </w:numPr>
        <w:ind w:leftChars="0"/>
      </w:pPr>
      <w:r>
        <w:t></w:t>
      </w:r>
      <w:r>
        <w:t xml:space="preserve"> </w:t>
      </w:r>
      <w:r>
        <w:rPr>
          <w:rFonts w:hint="eastAsia"/>
        </w:rPr>
        <w:t>遵守すべき各府省独自の規定類</w:t>
      </w:r>
    </w:p>
    <w:p w14:paraId="4C9E90A8" w14:textId="77777777" w:rsidR="00D54C9A" w:rsidRDefault="00D54C9A" w:rsidP="00D54C9A">
      <w:pPr>
        <w:pStyle w:val="af0"/>
        <w:numPr>
          <w:ilvl w:val="1"/>
          <w:numId w:val="108"/>
        </w:numPr>
        <w:ind w:leftChars="0"/>
      </w:pPr>
      <w:r>
        <w:t></w:t>
      </w:r>
      <w:r>
        <w:t xml:space="preserve"> </w:t>
      </w:r>
      <w:r>
        <w:rPr>
          <w:rFonts w:hint="eastAsia"/>
        </w:rPr>
        <w:t>政府共通プラットフォーム移行対象システム移行検討連絡票</w:t>
      </w:r>
      <w:r>
        <w:t xml:space="preserve"> </w:t>
      </w:r>
      <w:r>
        <w:rPr>
          <w:rFonts w:hint="eastAsia"/>
        </w:rPr>
        <w:t>第３編第６章－Ｐ</w:t>
      </w:r>
      <w:r>
        <w:t>62</w:t>
      </w:r>
    </w:p>
    <w:p w14:paraId="010A3499" w14:textId="77777777" w:rsidR="00D54C9A" w:rsidRDefault="00D54C9A" w:rsidP="00D54C9A">
      <w:pPr>
        <w:pStyle w:val="af0"/>
        <w:numPr>
          <w:ilvl w:val="1"/>
          <w:numId w:val="108"/>
        </w:numPr>
        <w:ind w:leftChars="0"/>
      </w:pPr>
      <w:r>
        <w:t></w:t>
      </w:r>
      <w:r>
        <w:t xml:space="preserve"> </w:t>
      </w:r>
      <w:r>
        <w:rPr>
          <w:rFonts w:hint="eastAsia"/>
        </w:rPr>
        <w:t>現行の業務分析結果</w:t>
      </w:r>
    </w:p>
    <w:p w14:paraId="7F90729F" w14:textId="77777777" w:rsidR="00D54C9A" w:rsidRDefault="00D54C9A" w:rsidP="00D54C9A">
      <w:pPr>
        <w:pStyle w:val="af0"/>
        <w:numPr>
          <w:ilvl w:val="1"/>
          <w:numId w:val="108"/>
        </w:numPr>
        <w:ind w:leftChars="0"/>
      </w:pPr>
      <w:r>
        <w:t></w:t>
      </w:r>
      <w:r>
        <w:t xml:space="preserve"> </w:t>
      </w:r>
      <w:r>
        <w:rPr>
          <w:rFonts w:hint="eastAsia"/>
        </w:rPr>
        <w:t>既存の情報システムの情報システム設計書、操作マニュアル</w:t>
      </w:r>
    </w:p>
    <w:p w14:paraId="638A41EF" w14:textId="77777777" w:rsidR="00D54C9A" w:rsidRDefault="00D54C9A" w:rsidP="00D54C9A">
      <w:pPr>
        <w:pStyle w:val="af0"/>
        <w:numPr>
          <w:ilvl w:val="1"/>
          <w:numId w:val="108"/>
        </w:numPr>
        <w:ind w:leftChars="0"/>
      </w:pPr>
      <w:r>
        <w:t></w:t>
      </w:r>
      <w:r>
        <w:t xml:space="preserve"> </w:t>
      </w:r>
      <w:r>
        <w:rPr>
          <w:rFonts w:hint="eastAsia"/>
        </w:rPr>
        <w:t>関連する他の情報システムの操作マニュアル、設計書、各種プロジェクト標</w:t>
      </w:r>
    </w:p>
    <w:p w14:paraId="4A106316" w14:textId="77777777" w:rsidR="00D54C9A" w:rsidRDefault="00D54C9A" w:rsidP="00D54C9A">
      <w:pPr>
        <w:pStyle w:val="af0"/>
        <w:numPr>
          <w:ilvl w:val="1"/>
          <w:numId w:val="108"/>
        </w:numPr>
        <w:ind w:leftChars="0"/>
      </w:pPr>
      <w:r>
        <w:rPr>
          <w:rFonts w:hint="eastAsia"/>
        </w:rPr>
        <w:t>準</w:t>
      </w:r>
    </w:p>
    <w:p w14:paraId="6121C2E8" w14:textId="6A08F3DF" w:rsidR="00D54C9A" w:rsidRDefault="00D54C9A" w:rsidP="00D54C9A">
      <w:pPr>
        <w:pStyle w:val="af0"/>
        <w:numPr>
          <w:ilvl w:val="1"/>
          <w:numId w:val="108"/>
        </w:numPr>
        <w:ind w:leftChars="0"/>
      </w:pPr>
      <w:r>
        <w:t></w:t>
      </w:r>
      <w:r>
        <w:t xml:space="preserve"> </w:t>
      </w:r>
      <w:r>
        <w:rPr>
          <w:rFonts w:hint="eastAsia"/>
        </w:rPr>
        <w:t>過去の受注事業者の検討資料、作業報告書等</w:t>
      </w:r>
    </w:p>
    <w:p w14:paraId="1D1281C4" w14:textId="28DB6106" w:rsidR="00D54C9A" w:rsidRDefault="00D54C9A" w:rsidP="00D54C9A">
      <w:pPr>
        <w:pStyle w:val="af0"/>
        <w:numPr>
          <w:ilvl w:val="0"/>
          <w:numId w:val="108"/>
        </w:numPr>
        <w:ind w:leftChars="0"/>
      </w:pPr>
      <w:r>
        <w:rPr>
          <w:rFonts w:hint="eastAsia"/>
        </w:rPr>
        <w:t>閲覧要領</w:t>
      </w:r>
    </w:p>
    <w:p w14:paraId="65E54D82" w14:textId="1224E068" w:rsidR="00D54C9A" w:rsidRDefault="00D54C9A" w:rsidP="00D54C9A">
      <w:pPr>
        <w:pStyle w:val="af0"/>
        <w:numPr>
          <w:ilvl w:val="0"/>
          <w:numId w:val="108"/>
        </w:numPr>
        <w:ind w:leftChars="0"/>
      </w:pPr>
      <w:r>
        <w:rPr>
          <w:rFonts w:hint="eastAsia"/>
        </w:rPr>
        <w:lastRenderedPageBreak/>
        <w:t>提案書等の審査要領</w:t>
      </w:r>
    </w:p>
    <w:p w14:paraId="35B7492A" w14:textId="77777777" w:rsidR="00D54C9A" w:rsidRDefault="00D54C9A" w:rsidP="00D54C9A">
      <w:pPr>
        <w:pStyle w:val="af0"/>
        <w:numPr>
          <w:ilvl w:val="1"/>
          <w:numId w:val="108"/>
        </w:numPr>
        <w:ind w:leftChars="0"/>
      </w:pPr>
      <w:r>
        <w:t></w:t>
      </w:r>
      <w:r>
        <w:t xml:space="preserve"> </w:t>
      </w:r>
      <w:r>
        <w:rPr>
          <w:rFonts w:hint="eastAsia"/>
        </w:rPr>
        <w:t>審査における基本方針及び前提条件</w:t>
      </w:r>
    </w:p>
    <w:p w14:paraId="537EB110" w14:textId="77777777" w:rsidR="00D54C9A" w:rsidRDefault="00D54C9A" w:rsidP="00D54C9A">
      <w:pPr>
        <w:pStyle w:val="af0"/>
        <w:numPr>
          <w:ilvl w:val="1"/>
          <w:numId w:val="108"/>
        </w:numPr>
        <w:ind w:leftChars="0"/>
      </w:pPr>
      <w:r>
        <w:t></w:t>
      </w:r>
      <w:r>
        <w:t xml:space="preserve"> </w:t>
      </w:r>
      <w:r>
        <w:rPr>
          <w:rFonts w:hint="eastAsia"/>
        </w:rPr>
        <w:t>審査体制</w:t>
      </w:r>
    </w:p>
    <w:p w14:paraId="3E5BA6BA" w14:textId="77777777" w:rsidR="00D54C9A" w:rsidRDefault="00D54C9A" w:rsidP="00D54C9A">
      <w:pPr>
        <w:pStyle w:val="af0"/>
        <w:numPr>
          <w:ilvl w:val="1"/>
          <w:numId w:val="108"/>
        </w:numPr>
        <w:ind w:leftChars="0"/>
      </w:pPr>
      <w:r>
        <w:t></w:t>
      </w:r>
      <w:r>
        <w:t xml:space="preserve"> </w:t>
      </w:r>
      <w:r>
        <w:rPr>
          <w:rFonts w:hint="eastAsia"/>
        </w:rPr>
        <w:t>審査方法・手順</w:t>
      </w:r>
    </w:p>
    <w:p w14:paraId="238A77DB" w14:textId="30150797" w:rsidR="00D54C9A" w:rsidRDefault="00D54C9A" w:rsidP="00D54C9A">
      <w:pPr>
        <w:pStyle w:val="af0"/>
        <w:numPr>
          <w:ilvl w:val="1"/>
          <w:numId w:val="108"/>
        </w:numPr>
        <w:ind w:leftChars="0"/>
      </w:pPr>
      <w:r>
        <w:t></w:t>
      </w:r>
      <w:r>
        <w:t xml:space="preserve"> </w:t>
      </w:r>
      <w:r>
        <w:rPr>
          <w:rFonts w:hint="eastAsia"/>
        </w:rPr>
        <w:t>審査項目</w:t>
      </w:r>
    </w:p>
    <w:p w14:paraId="49D6DB8B" w14:textId="335A4A28" w:rsidR="00D54C9A" w:rsidRDefault="00D54C9A" w:rsidP="00D54C9A">
      <w:pPr>
        <w:pStyle w:val="4"/>
      </w:pPr>
      <w:r w:rsidRPr="00D54C9A">
        <w:rPr>
          <w:rFonts w:hint="eastAsia"/>
          <w:u w:color="FF0000"/>
        </w:rPr>
        <w:t>その他事業者の提案に資する資料</w:t>
      </w:r>
    </w:p>
    <w:p w14:paraId="6D9ADF68" w14:textId="53318ABE" w:rsidR="00D54C9A" w:rsidRDefault="00D54C9A" w:rsidP="00D54C9A">
      <w:pPr>
        <w:pStyle w:val="2"/>
        <w:ind w:left="568" w:hanging="568"/>
      </w:pPr>
      <w:bookmarkStart w:id="566" w:name="_Toc444338998"/>
      <w:r>
        <w:rPr>
          <w:rFonts w:hint="eastAsia"/>
        </w:rPr>
        <w:t>契約書の記載事項</w:t>
      </w:r>
      <w:bookmarkEnd w:id="566"/>
    </w:p>
    <w:p w14:paraId="059E970A" w14:textId="772922F7" w:rsidR="00D54C9A" w:rsidRDefault="00D54C9A" w:rsidP="00D54C9A">
      <w:pPr>
        <w:pStyle w:val="4"/>
        <w:numPr>
          <w:ilvl w:val="0"/>
          <w:numId w:val="109"/>
        </w:numPr>
      </w:pPr>
      <w:r w:rsidRPr="00D54C9A">
        <w:rPr>
          <w:rFonts w:hint="eastAsia"/>
        </w:rPr>
        <w:t>損害賠償</w:t>
      </w:r>
    </w:p>
    <w:p w14:paraId="44C54BAA" w14:textId="7C450340" w:rsidR="00D54C9A" w:rsidRPr="00D54C9A" w:rsidRDefault="00D54C9A" w:rsidP="00D54C9A">
      <w:pPr>
        <w:pStyle w:val="4"/>
      </w:pPr>
      <w:r w:rsidRPr="00D54C9A">
        <w:rPr>
          <w:rFonts w:hint="eastAsia"/>
        </w:rPr>
        <w:t>契約変更手続</w:t>
      </w:r>
    </w:p>
    <w:p w14:paraId="3AD77826" w14:textId="115D9BA1" w:rsidR="00D54C9A" w:rsidRDefault="00D54C9A" w:rsidP="00D54C9A">
      <w:pPr>
        <w:pStyle w:val="4"/>
      </w:pPr>
      <w:r w:rsidRPr="00D54C9A">
        <w:rPr>
          <w:rFonts w:hint="eastAsia"/>
        </w:rPr>
        <w:t>契約解除</w:t>
      </w:r>
    </w:p>
    <w:p w14:paraId="4DF10E48" w14:textId="32E333B9" w:rsidR="00D54C9A" w:rsidRDefault="00F000D9" w:rsidP="00F000D9">
      <w:pPr>
        <w:pStyle w:val="2"/>
        <w:ind w:left="568" w:hanging="568"/>
      </w:pPr>
      <w:bookmarkStart w:id="567" w:name="_Toc444338999"/>
      <w:r w:rsidRPr="00F000D9">
        <w:rPr>
          <w:rFonts w:hint="eastAsia"/>
        </w:rPr>
        <w:t>提案依頼書の記載事項</w:t>
      </w:r>
      <w:bookmarkEnd w:id="567"/>
    </w:p>
    <w:p w14:paraId="28A72D91" w14:textId="78E44EE1" w:rsidR="00F000D9" w:rsidRDefault="00F000D9" w:rsidP="00F000D9">
      <w:pPr>
        <w:pStyle w:val="4"/>
        <w:numPr>
          <w:ilvl w:val="0"/>
          <w:numId w:val="110"/>
        </w:numPr>
      </w:pPr>
      <w:r w:rsidRPr="00F000D9">
        <w:rPr>
          <w:rFonts w:hint="eastAsia"/>
        </w:rPr>
        <w:t>提案書の記載要領</w:t>
      </w:r>
    </w:p>
    <w:p w14:paraId="63BCE591" w14:textId="7F614CA0" w:rsidR="00F000D9" w:rsidRPr="00F000D9" w:rsidRDefault="00F000D9" w:rsidP="00F000D9">
      <w:pPr>
        <w:pStyle w:val="af0"/>
        <w:numPr>
          <w:ilvl w:val="0"/>
          <w:numId w:val="111"/>
        </w:numPr>
        <w:ind w:leftChars="0"/>
      </w:pPr>
      <w:r w:rsidRPr="00F000D9">
        <w:rPr>
          <w:rFonts w:hint="eastAsia"/>
        </w:rPr>
        <w:t>言語、用紙サイズ、ページ数、表紙の記載事項、提出媒体及び部数等</w:t>
      </w:r>
    </w:p>
    <w:p w14:paraId="3E2D6754" w14:textId="0CA7605D" w:rsidR="00F000D9" w:rsidRDefault="00F000D9" w:rsidP="00F000D9">
      <w:pPr>
        <w:pStyle w:val="4"/>
      </w:pPr>
      <w:r w:rsidRPr="00F000D9">
        <w:rPr>
          <w:rFonts w:hint="eastAsia"/>
        </w:rPr>
        <w:t>具体的な提案依頼の内容</w:t>
      </w:r>
    </w:p>
    <w:p w14:paraId="0C289579" w14:textId="5F02EE0C" w:rsidR="00F000D9" w:rsidRPr="00F000D9" w:rsidRDefault="00F000D9" w:rsidP="00F000D9">
      <w:pPr>
        <w:pStyle w:val="af0"/>
        <w:numPr>
          <w:ilvl w:val="0"/>
          <w:numId w:val="111"/>
        </w:numPr>
        <w:ind w:leftChars="0"/>
      </w:pPr>
      <w:r w:rsidRPr="00F000D9">
        <w:rPr>
          <w:rFonts w:hint="eastAsia"/>
        </w:rPr>
        <w:t>評価基準注）の項目を章立てとして採用（又は評価基準と提案書の章立ての対応関係が明確となるよう定義）</w:t>
      </w:r>
    </w:p>
    <w:p w14:paraId="10B3B942" w14:textId="3D2264B8" w:rsidR="00D54C9A" w:rsidRPr="00D54C9A" w:rsidRDefault="00F000D9" w:rsidP="00F000D9">
      <w:pPr>
        <w:pStyle w:val="4"/>
      </w:pPr>
      <w:r w:rsidRPr="00F000D9">
        <w:rPr>
          <w:rFonts w:hint="eastAsia"/>
        </w:rPr>
        <w:t>その他提案時に提出すべき資料等</w:t>
      </w:r>
    </w:p>
    <w:p w14:paraId="21AE4D9A" w14:textId="77777777" w:rsidR="00F000D9" w:rsidRDefault="00F000D9" w:rsidP="00F000D9">
      <w:pPr>
        <w:pStyle w:val="af0"/>
        <w:numPr>
          <w:ilvl w:val="0"/>
          <w:numId w:val="111"/>
        </w:numPr>
        <w:ind w:leftChars="0"/>
      </w:pPr>
      <w:r w:rsidRPr="00F000D9">
        <w:rPr>
          <w:rFonts w:hint="eastAsia"/>
        </w:rPr>
        <w:t xml:space="preserve">① 入札書（別記様式Ｘ号） </w:t>
      </w:r>
    </w:p>
    <w:p w14:paraId="5E39744A" w14:textId="77777777" w:rsidR="00F000D9" w:rsidRDefault="00F000D9" w:rsidP="00F000D9">
      <w:pPr>
        <w:pStyle w:val="af0"/>
        <w:numPr>
          <w:ilvl w:val="0"/>
          <w:numId w:val="111"/>
        </w:numPr>
        <w:ind w:leftChars="0"/>
      </w:pPr>
      <w:r w:rsidRPr="00F000D9">
        <w:rPr>
          <w:rFonts w:hint="eastAsia"/>
        </w:rPr>
        <w:t xml:space="preserve">② 委任状（別記様式Ｘ号） </w:t>
      </w:r>
    </w:p>
    <w:p w14:paraId="71D073A9" w14:textId="77777777" w:rsidR="00F000D9" w:rsidRDefault="00F000D9" w:rsidP="00F000D9">
      <w:pPr>
        <w:pStyle w:val="af0"/>
        <w:numPr>
          <w:ilvl w:val="0"/>
          <w:numId w:val="111"/>
        </w:numPr>
        <w:ind w:leftChars="0"/>
      </w:pPr>
      <w:r w:rsidRPr="00F000D9">
        <w:rPr>
          <w:rFonts w:hint="eastAsia"/>
        </w:rPr>
        <w:t xml:space="preserve">③ 適合証明書（別記様式Ｘ号） </w:t>
      </w:r>
    </w:p>
    <w:p w14:paraId="002F63C8" w14:textId="64F2192C" w:rsidR="00D54C9A" w:rsidRDefault="00F000D9" w:rsidP="00F000D9">
      <w:pPr>
        <w:pStyle w:val="af0"/>
        <w:numPr>
          <w:ilvl w:val="0"/>
          <w:numId w:val="111"/>
        </w:numPr>
        <w:ind w:leftChars="0"/>
      </w:pPr>
      <w:r w:rsidRPr="00F000D9">
        <w:rPr>
          <w:rFonts w:hint="eastAsia"/>
        </w:rPr>
        <w:t>④ 誓約書（別記様式Ｘ号）</w:t>
      </w:r>
    </w:p>
    <w:p w14:paraId="243C1459" w14:textId="77777777" w:rsidR="00D54C9A" w:rsidRPr="00D54C9A" w:rsidRDefault="00D54C9A" w:rsidP="00D54C9A"/>
    <w:p w14:paraId="0E40BF56" w14:textId="0BD9729F" w:rsidR="009A5142" w:rsidRDefault="009A5142" w:rsidP="009A5142">
      <w:pPr>
        <w:pStyle w:val="1"/>
        <w:ind w:left="513" w:hanging="513"/>
      </w:pPr>
      <w:bookmarkStart w:id="568" w:name="_Toc444339000"/>
      <w:r w:rsidRPr="009A5142">
        <w:rPr>
          <w:rFonts w:hint="eastAsia"/>
        </w:rPr>
        <w:lastRenderedPageBreak/>
        <w:t>i</w:t>
      </w:r>
      <w:r w:rsidRPr="009A5142">
        <w:rPr>
          <w:rFonts w:hint="eastAsia"/>
        </w:rPr>
        <w:t>コンピテンシ・ディクショナリ</w:t>
      </w:r>
      <w:bookmarkEnd w:id="568"/>
    </w:p>
    <w:p w14:paraId="60E2E45C" w14:textId="39F5F4F3" w:rsidR="009A5142" w:rsidRDefault="009A5142" w:rsidP="009A5142">
      <w:pPr>
        <w:pStyle w:val="2"/>
        <w:ind w:left="568" w:hanging="568"/>
      </w:pPr>
      <w:bookmarkStart w:id="569" w:name="_Toc444339001"/>
      <w:r w:rsidRPr="009A5142">
        <w:rPr>
          <w:rFonts w:hint="eastAsia"/>
        </w:rPr>
        <w:t>i</w:t>
      </w:r>
      <w:r w:rsidRPr="009A5142">
        <w:rPr>
          <w:rFonts w:hint="eastAsia"/>
        </w:rPr>
        <w:t>コンピテンシ・ディクショナリ</w:t>
      </w:r>
      <w:r>
        <w:rPr>
          <w:rFonts w:hint="eastAsia"/>
        </w:rPr>
        <w:t>とは？</w:t>
      </w:r>
      <w:bookmarkEnd w:id="569"/>
    </w:p>
    <w:p w14:paraId="49CAB181" w14:textId="2D51411A" w:rsidR="009A5142" w:rsidRDefault="009A5142" w:rsidP="009A5142">
      <w:r w:rsidRPr="009A5142">
        <w:rPr>
          <w:noProof/>
        </w:rPr>
        <w:drawing>
          <wp:inline distT="0" distB="0" distL="0" distR="0" wp14:anchorId="213B407D" wp14:editId="0E2B1D9A">
            <wp:extent cx="5400040" cy="3074670"/>
            <wp:effectExtent l="19050" t="19050" r="10160" b="11430"/>
            <wp:docPr id="30"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112"/>
                    <a:stretch>
                      <a:fillRect/>
                    </a:stretch>
                  </pic:blipFill>
                  <pic:spPr>
                    <a:xfrm>
                      <a:off x="0" y="0"/>
                      <a:ext cx="5400040" cy="3074670"/>
                    </a:xfrm>
                    <a:prstGeom prst="rect">
                      <a:avLst/>
                    </a:prstGeom>
                    <a:ln>
                      <a:solidFill>
                        <a:schemeClr val="accent1"/>
                      </a:solidFill>
                    </a:ln>
                  </pic:spPr>
                </pic:pic>
              </a:graphicData>
            </a:graphic>
          </wp:inline>
        </w:drawing>
      </w:r>
    </w:p>
    <w:p w14:paraId="146BC821" w14:textId="2AD9F2F9" w:rsidR="009A5142" w:rsidRPr="009A5142" w:rsidRDefault="009A5142" w:rsidP="009A5142">
      <w:r w:rsidRPr="009A5142">
        <w:rPr>
          <w:noProof/>
        </w:rPr>
        <w:drawing>
          <wp:inline distT="0" distB="0" distL="0" distR="0" wp14:anchorId="064AFDD2" wp14:editId="7583777F">
            <wp:extent cx="5400040" cy="3978275"/>
            <wp:effectExtent l="19050" t="19050" r="10160" b="22225"/>
            <wp:docPr id="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3"/>
                    <a:stretch>
                      <a:fillRect/>
                    </a:stretch>
                  </pic:blipFill>
                  <pic:spPr>
                    <a:xfrm>
                      <a:off x="0" y="0"/>
                      <a:ext cx="5400040" cy="3978275"/>
                    </a:xfrm>
                    <a:prstGeom prst="rect">
                      <a:avLst/>
                    </a:prstGeom>
                    <a:ln>
                      <a:solidFill>
                        <a:schemeClr val="accent1"/>
                      </a:solidFill>
                    </a:ln>
                  </pic:spPr>
                </pic:pic>
              </a:graphicData>
            </a:graphic>
          </wp:inline>
        </w:drawing>
      </w:r>
    </w:p>
    <w:p w14:paraId="7065C35F" w14:textId="77777777" w:rsidR="009A5142" w:rsidRPr="009A5142" w:rsidRDefault="009A5142" w:rsidP="009A5142">
      <w:r w:rsidRPr="009A5142">
        <w:rPr>
          <w:rFonts w:hint="eastAsia"/>
        </w:rPr>
        <w:t>以前は、</w:t>
      </w:r>
    </w:p>
    <w:p w14:paraId="0B050E9F" w14:textId="77777777" w:rsidR="009A5142" w:rsidRPr="009A5142" w:rsidRDefault="009A5142" w:rsidP="009A5142">
      <w:r w:rsidRPr="009A5142">
        <w:t>ITSS</w:t>
      </w:r>
      <w:r w:rsidRPr="009A5142">
        <w:rPr>
          <w:rFonts w:hint="eastAsia"/>
        </w:rPr>
        <w:t>（</w:t>
      </w:r>
      <w:r w:rsidRPr="009A5142">
        <w:t>IT</w:t>
      </w:r>
      <w:r w:rsidRPr="009A5142">
        <w:rPr>
          <w:rFonts w:hint="eastAsia"/>
        </w:rPr>
        <w:t>スキル標準）、</w:t>
      </w:r>
      <w:r w:rsidRPr="009A5142">
        <w:t>UISS</w:t>
      </w:r>
      <w:r w:rsidRPr="009A5142">
        <w:rPr>
          <w:rFonts w:hint="eastAsia"/>
        </w:rPr>
        <w:t>（情報システムユーザースキル標準）</w:t>
      </w:r>
    </w:p>
    <w:p w14:paraId="5C0EAE05" w14:textId="77777777" w:rsidR="009A5142" w:rsidRPr="009A5142" w:rsidRDefault="009A5142" w:rsidP="009A5142">
      <w:r w:rsidRPr="009A5142">
        <w:lastRenderedPageBreak/>
        <w:t>IT</w:t>
      </w:r>
      <w:r w:rsidRPr="009A5142">
        <w:rPr>
          <w:rFonts w:hint="eastAsia"/>
        </w:rPr>
        <w:t>産業を目指す学生や</w:t>
      </w:r>
      <w:r w:rsidRPr="009A5142">
        <w:t>IT</w:t>
      </w:r>
      <w:r w:rsidRPr="009A5142">
        <w:rPr>
          <w:rFonts w:hint="eastAsia"/>
        </w:rPr>
        <w:t>技術者などの個人を含め、</w:t>
      </w:r>
      <w:r w:rsidRPr="009A5142">
        <w:t>IT</w:t>
      </w:r>
      <w:r w:rsidRPr="009A5142">
        <w:rPr>
          <w:rFonts w:hint="eastAsia"/>
        </w:rPr>
        <w:t>を利活用する様々な組織・個人が共通して参照する</w:t>
      </w:r>
      <w:r w:rsidRPr="009A5142">
        <w:rPr>
          <w:rFonts w:hint="eastAsia"/>
          <w:b/>
          <w:bCs/>
        </w:rPr>
        <w:t>人材育成のディクショナリ</w:t>
      </w:r>
      <w:r w:rsidRPr="009A5142">
        <w:rPr>
          <w:b/>
          <w:bCs/>
        </w:rPr>
        <w:t>―</w:t>
      </w:r>
      <w:r w:rsidRPr="009A5142">
        <w:rPr>
          <w:rFonts w:hint="eastAsia"/>
          <w:b/>
          <w:bCs/>
        </w:rPr>
        <w:t>（テンプレート）として利活用</w:t>
      </w:r>
      <w:r w:rsidRPr="009A5142">
        <w:rPr>
          <w:rFonts w:hint="eastAsia"/>
        </w:rPr>
        <w:t>されていくことを期待</w:t>
      </w:r>
    </w:p>
    <w:p w14:paraId="3A36E1DD" w14:textId="77777777" w:rsidR="009A5142" w:rsidRPr="009A5142" w:rsidRDefault="009A5142" w:rsidP="009A5142">
      <w:r w:rsidRPr="009A5142">
        <w:t>2015</w:t>
      </w:r>
      <w:r w:rsidRPr="009A5142">
        <w:rPr>
          <w:rFonts w:hint="eastAsia"/>
        </w:rPr>
        <w:t>年夏正式公開予定</w:t>
      </w:r>
    </w:p>
    <w:p w14:paraId="7C47D74E" w14:textId="1B33B3FA" w:rsidR="009A5142" w:rsidRDefault="009A5142" w:rsidP="009A5142">
      <w:pPr>
        <w:pStyle w:val="2"/>
        <w:ind w:left="568" w:hanging="568"/>
      </w:pPr>
      <w:bookmarkStart w:id="570" w:name="_Toc444339002"/>
      <w:r w:rsidRPr="009A5142">
        <w:rPr>
          <w:rFonts w:hint="eastAsia"/>
        </w:rPr>
        <w:t>スキルの構成（</w:t>
      </w:r>
      <w:r w:rsidRPr="009A5142">
        <w:rPr>
          <w:rFonts w:hint="eastAsia"/>
        </w:rPr>
        <w:t>4</w:t>
      </w:r>
      <w:r w:rsidRPr="009A5142">
        <w:rPr>
          <w:rFonts w:hint="eastAsia"/>
        </w:rPr>
        <w:t>つ）</w:t>
      </w:r>
      <w:bookmarkEnd w:id="570"/>
    </w:p>
    <w:p w14:paraId="0795DC5E" w14:textId="040131B0" w:rsidR="009A5142" w:rsidRDefault="009A5142" w:rsidP="009A5142">
      <w:r w:rsidRPr="009A5142">
        <w:rPr>
          <w:noProof/>
        </w:rPr>
        <w:drawing>
          <wp:inline distT="0" distB="0" distL="0" distR="0" wp14:anchorId="3B317158" wp14:editId="0F729D5A">
            <wp:extent cx="5400040" cy="2643505"/>
            <wp:effectExtent l="19050" t="19050" r="10160" b="23495"/>
            <wp:docPr id="1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4"/>
                    <a:stretch>
                      <a:fillRect/>
                    </a:stretch>
                  </pic:blipFill>
                  <pic:spPr>
                    <a:xfrm>
                      <a:off x="0" y="0"/>
                      <a:ext cx="5400040" cy="2643505"/>
                    </a:xfrm>
                    <a:prstGeom prst="rect">
                      <a:avLst/>
                    </a:prstGeom>
                    <a:ln>
                      <a:solidFill>
                        <a:schemeClr val="accent1"/>
                      </a:solidFill>
                    </a:ln>
                  </pic:spPr>
                </pic:pic>
              </a:graphicData>
            </a:graphic>
          </wp:inline>
        </w:drawing>
      </w:r>
    </w:p>
    <w:p w14:paraId="7E451234" w14:textId="77777777" w:rsidR="009A5142" w:rsidRPr="009A5142" w:rsidRDefault="009A5142" w:rsidP="009A5142">
      <w:r w:rsidRPr="009A5142">
        <w:rPr>
          <w:rFonts w:hint="eastAsia"/>
        </w:rPr>
        <w:t>構成（</w:t>
      </w:r>
      <w:r w:rsidRPr="009A5142">
        <w:t>4</w:t>
      </w:r>
      <w:r w:rsidRPr="009A5142">
        <w:rPr>
          <w:rFonts w:hint="eastAsia"/>
        </w:rPr>
        <w:t>つのカテゴリ）</w:t>
      </w:r>
    </w:p>
    <w:p w14:paraId="3AD86295" w14:textId="77777777" w:rsidR="009A5142" w:rsidRPr="009A5142" w:rsidRDefault="009A5142" w:rsidP="009A5142">
      <w:r w:rsidRPr="009A5142">
        <w:rPr>
          <w:rFonts w:hint="eastAsia"/>
        </w:rPr>
        <w:t>メソドロジ</w:t>
      </w:r>
    </w:p>
    <w:p w14:paraId="1A4AB431" w14:textId="77777777" w:rsidR="009A5142" w:rsidRPr="009A5142" w:rsidRDefault="009A5142" w:rsidP="009A5142">
      <w:r w:rsidRPr="009A5142">
        <w:t>IT</w:t>
      </w:r>
      <w:r w:rsidRPr="009A5142">
        <w:rPr>
          <w:rFonts w:hint="eastAsia"/>
        </w:rPr>
        <w:t>ビジネス活動の様々な局面で発揮される手法、方法などで、発揮される対象領域が広く、汎用性、応用性が高いスキルカテゴリ</w:t>
      </w:r>
    </w:p>
    <w:p w14:paraId="3EEF68E8" w14:textId="77777777" w:rsidR="009A5142" w:rsidRPr="009A5142" w:rsidRDefault="009A5142" w:rsidP="009A5142">
      <w:r w:rsidRPr="009A5142">
        <w:rPr>
          <w:rFonts w:hint="eastAsia"/>
        </w:rPr>
        <w:t>テクノロジ</w:t>
      </w:r>
    </w:p>
    <w:p w14:paraId="01987376" w14:textId="77777777" w:rsidR="009A5142" w:rsidRPr="009A5142" w:rsidRDefault="009A5142" w:rsidP="009A5142">
      <w:r w:rsidRPr="009A5142">
        <w:t>IT</w:t>
      </w:r>
      <w:r w:rsidRPr="009A5142">
        <w:rPr>
          <w:rFonts w:hint="eastAsia"/>
        </w:rPr>
        <w:t>ビジネス活動の様々な局面で発揮される</w:t>
      </w:r>
      <w:r w:rsidRPr="009A5142">
        <w:t>IT</w:t>
      </w:r>
      <w:r w:rsidRPr="009A5142">
        <w:rPr>
          <w:rFonts w:hint="eastAsia"/>
        </w:rPr>
        <w:t>関連技法などで、対象領域が特定されるものが多いスキルカテゴリ</w:t>
      </w:r>
    </w:p>
    <w:p w14:paraId="50922DEA" w14:textId="77777777" w:rsidR="009A5142" w:rsidRPr="009A5142" w:rsidRDefault="009A5142" w:rsidP="009A5142">
      <w:r w:rsidRPr="009A5142">
        <w:rPr>
          <w:rFonts w:hint="eastAsia"/>
        </w:rPr>
        <w:t>関連知識</w:t>
      </w:r>
    </w:p>
    <w:p w14:paraId="12F83EC2"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r w:rsidRPr="009A5142">
        <w:rPr>
          <w:rFonts w:hint="eastAsia"/>
          <w:b/>
          <w:bCs/>
        </w:rPr>
        <w:t>業務固有のスキルはここに分類</w:t>
      </w:r>
    </w:p>
    <w:p w14:paraId="588C41C3" w14:textId="77777777" w:rsidR="009A5142" w:rsidRPr="009A5142" w:rsidRDefault="009A5142" w:rsidP="009A5142">
      <w:r w:rsidRPr="009A5142">
        <w:t>IT</w:t>
      </w:r>
      <w:r w:rsidRPr="009A5142">
        <w:rPr>
          <w:rFonts w:hint="eastAsia"/>
        </w:rPr>
        <w:t>ニューマンスキル</w:t>
      </w:r>
    </w:p>
    <w:p w14:paraId="17C3B2E7"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p>
    <w:p w14:paraId="28313D16" w14:textId="6FC6B38C" w:rsidR="009A5142" w:rsidRDefault="009A5142" w:rsidP="009A5142">
      <w:pPr>
        <w:pStyle w:val="2"/>
        <w:ind w:left="568" w:hanging="568"/>
      </w:pPr>
      <w:bookmarkStart w:id="571" w:name="_Toc444339003"/>
      <w:r w:rsidRPr="009A5142">
        <w:rPr>
          <w:rFonts w:hint="eastAsia"/>
        </w:rPr>
        <w:lastRenderedPageBreak/>
        <w:t>ヒューマンスキル概念図</w:t>
      </w:r>
      <w:bookmarkEnd w:id="571"/>
    </w:p>
    <w:p w14:paraId="2C2A59E0" w14:textId="194A36EB" w:rsidR="009A5142" w:rsidRDefault="009A5142" w:rsidP="009A5142">
      <w:r w:rsidRPr="009A5142">
        <w:rPr>
          <w:noProof/>
        </w:rPr>
        <w:drawing>
          <wp:inline distT="0" distB="0" distL="0" distR="0" wp14:anchorId="0DDD881D" wp14:editId="1CE94931">
            <wp:extent cx="5400040" cy="2391410"/>
            <wp:effectExtent l="19050" t="19050" r="10160" b="27940"/>
            <wp:docPr id="1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5"/>
                    <a:stretch>
                      <a:fillRect/>
                    </a:stretch>
                  </pic:blipFill>
                  <pic:spPr>
                    <a:xfrm>
                      <a:off x="0" y="0"/>
                      <a:ext cx="5400040" cy="2391410"/>
                    </a:xfrm>
                    <a:prstGeom prst="rect">
                      <a:avLst/>
                    </a:prstGeom>
                    <a:ln>
                      <a:solidFill>
                        <a:schemeClr val="accent1"/>
                      </a:solidFill>
                    </a:ln>
                  </pic:spPr>
                </pic:pic>
              </a:graphicData>
            </a:graphic>
          </wp:inline>
        </w:drawing>
      </w:r>
    </w:p>
    <w:p w14:paraId="4999DD3D" w14:textId="77777777" w:rsidR="009A5142" w:rsidRPr="009A5142" w:rsidRDefault="009A5142" w:rsidP="009A5142">
      <w:r w:rsidRPr="009A5142">
        <w:t>IT</w:t>
      </w:r>
      <w:r w:rsidRPr="009A5142">
        <w:rPr>
          <w:rFonts w:hint="eastAsia"/>
        </w:rPr>
        <w:t>ビジネス活動の様々な局面で頻繁に発揮される基本スキルカテゴリである。</w:t>
      </w:r>
      <w:r w:rsidRPr="009A5142">
        <w:t>3</w:t>
      </w:r>
      <w:r w:rsidRPr="009A5142">
        <w:rPr>
          <w:rFonts w:hint="eastAsia"/>
        </w:rPr>
        <w:t>分類、</w:t>
      </w:r>
      <w:r w:rsidRPr="009A5142">
        <w:t>12</w:t>
      </w:r>
      <w:r w:rsidRPr="009A5142">
        <w:rPr>
          <w:rFonts w:hint="eastAsia"/>
        </w:rPr>
        <w:t>スキル項目で構成され、「メソドロジ、テクノロジ、関連知識」と同様にタスクの遂行において発揮されるスキルカテゴリとして定義されている。</w:t>
      </w:r>
    </w:p>
    <w:p w14:paraId="2EC954CA" w14:textId="77777777" w:rsidR="009A5142" w:rsidRPr="009A5142" w:rsidRDefault="009A5142" w:rsidP="009A5142">
      <w:r w:rsidRPr="009A5142">
        <w:rPr>
          <w:rFonts w:hint="eastAsia"/>
          <w:b/>
          <w:bCs/>
        </w:rPr>
        <w:t>このスキルは、知識ではなく、知識をベースに新たな知識を生み出したり、業務を改善していくために、どんなタスクにも共通に必要なスキル。</w:t>
      </w:r>
    </w:p>
    <w:p w14:paraId="7CC684DF" w14:textId="77777777" w:rsidR="009A5142" w:rsidRPr="009A5142" w:rsidRDefault="009A5142" w:rsidP="009A5142">
      <w:r w:rsidRPr="009A5142">
        <w:rPr>
          <w:rFonts w:hint="eastAsia"/>
        </w:rPr>
        <w:t>知識は、外部記憶にゆだねることが可能。またルーティン化された業務も、システム化が進む。</w:t>
      </w:r>
    </w:p>
    <w:p w14:paraId="66E467C1" w14:textId="77777777" w:rsidR="009A5142" w:rsidRPr="009A5142" w:rsidRDefault="009A5142" w:rsidP="009A5142">
      <w:r w:rsidRPr="009A5142">
        <w:rPr>
          <w:rFonts w:hint="eastAsia"/>
        </w:rPr>
        <w:t>＝＝＝</w:t>
      </w:r>
    </w:p>
    <w:p w14:paraId="636D43FB" w14:textId="77777777" w:rsidR="009A5142" w:rsidRPr="009A5142" w:rsidRDefault="009A5142" w:rsidP="009A5142">
      <w:r w:rsidRPr="009A5142">
        <w:rPr>
          <w:rFonts w:hint="eastAsia"/>
        </w:rPr>
        <w:t>●実行力・実践力</w:t>
      </w:r>
    </w:p>
    <w:p w14:paraId="71D5F176" w14:textId="77777777" w:rsidR="009A5142" w:rsidRPr="009A5142" w:rsidRDefault="009A5142" w:rsidP="009A5142">
      <w:r w:rsidRPr="009A5142">
        <w:rPr>
          <w:rFonts w:hint="eastAsia"/>
        </w:rPr>
        <w:t>・効果を上げるために、実行・実践環境や状況を適切に捉える力</w:t>
      </w:r>
    </w:p>
    <w:p w14:paraId="379D30AE" w14:textId="77777777" w:rsidR="009A5142" w:rsidRPr="009A5142" w:rsidRDefault="009A5142" w:rsidP="009A5142">
      <w:r w:rsidRPr="009A5142">
        <w:rPr>
          <w:rFonts w:hint="eastAsia"/>
        </w:rPr>
        <w:t>俯瞰力</w:t>
      </w:r>
    </w:p>
    <w:p w14:paraId="246163F2" w14:textId="77777777" w:rsidR="009A5142" w:rsidRPr="009A5142" w:rsidRDefault="009A5142" w:rsidP="009A5142">
      <w:r w:rsidRPr="009A5142">
        <w:rPr>
          <w:rFonts w:hint="eastAsia"/>
        </w:rPr>
        <w:t>深耕力</w:t>
      </w:r>
    </w:p>
    <w:p w14:paraId="4744017F" w14:textId="77777777" w:rsidR="009A5142" w:rsidRPr="009A5142" w:rsidRDefault="009A5142" w:rsidP="009A5142">
      <w:r w:rsidRPr="009A5142">
        <w:rPr>
          <w:rFonts w:hint="eastAsia"/>
        </w:rPr>
        <w:t>・効果的継続の実行と新しい取り組みや新領域へ挑戦する力</w:t>
      </w:r>
    </w:p>
    <w:p w14:paraId="16FA4306" w14:textId="77777777" w:rsidR="009A5142" w:rsidRPr="009A5142" w:rsidRDefault="009A5142" w:rsidP="009A5142">
      <w:r w:rsidRPr="009A5142">
        <w:rPr>
          <w:rFonts w:hint="eastAsia"/>
        </w:rPr>
        <w:t>革新力</w:t>
      </w:r>
    </w:p>
    <w:p w14:paraId="19EA0783" w14:textId="77777777" w:rsidR="009A5142" w:rsidRPr="009A5142" w:rsidRDefault="009A5142" w:rsidP="009A5142">
      <w:r w:rsidRPr="009A5142">
        <w:rPr>
          <w:rFonts w:hint="eastAsia"/>
        </w:rPr>
        <w:t>継続力</w:t>
      </w:r>
    </w:p>
    <w:p w14:paraId="422EE742" w14:textId="77777777" w:rsidR="009A5142" w:rsidRPr="009A5142" w:rsidRDefault="009A5142" w:rsidP="009A5142">
      <w:r w:rsidRPr="009A5142">
        <w:rPr>
          <w:rFonts w:hint="eastAsia"/>
        </w:rPr>
        <w:t>●創造力</w:t>
      </w:r>
    </w:p>
    <w:p w14:paraId="1C6AB16F" w14:textId="77777777" w:rsidR="009A5142" w:rsidRPr="009A5142" w:rsidRDefault="009A5142" w:rsidP="009A5142">
      <w:r w:rsidRPr="009A5142">
        <w:rPr>
          <w:rFonts w:hint="eastAsia"/>
        </w:rPr>
        <w:t>・状況を認知して問題を発見し、見極め、解決案を策定する「価値の創造・問題解決」を着実に遂行する力</w:t>
      </w:r>
    </w:p>
    <w:p w14:paraId="4425BCBA" w14:textId="77777777" w:rsidR="009A5142" w:rsidRPr="009A5142" w:rsidRDefault="009A5142" w:rsidP="009A5142">
      <w:r w:rsidRPr="009A5142">
        <w:rPr>
          <w:rFonts w:hint="eastAsia"/>
        </w:rPr>
        <w:t>問題発見力</w:t>
      </w:r>
    </w:p>
    <w:p w14:paraId="76C5F765" w14:textId="77777777" w:rsidR="009A5142" w:rsidRPr="009A5142" w:rsidRDefault="009A5142" w:rsidP="009A5142">
      <w:r w:rsidRPr="009A5142">
        <w:rPr>
          <w:rFonts w:hint="eastAsia"/>
        </w:rPr>
        <w:t>問題分析力</w:t>
      </w:r>
    </w:p>
    <w:p w14:paraId="23B0D701" w14:textId="77777777" w:rsidR="009A5142" w:rsidRPr="009A5142" w:rsidRDefault="009A5142" w:rsidP="009A5142">
      <w:r w:rsidRPr="009A5142">
        <w:rPr>
          <w:rFonts w:hint="eastAsia"/>
        </w:rPr>
        <w:t>仮説設定力</w:t>
      </w:r>
    </w:p>
    <w:p w14:paraId="5234F7D6" w14:textId="77777777" w:rsidR="009A5142" w:rsidRPr="009A5142" w:rsidRDefault="009A5142" w:rsidP="009A5142">
      <w:r w:rsidRPr="009A5142">
        <w:rPr>
          <w:rFonts w:hint="eastAsia"/>
        </w:rPr>
        <w:t>・複雑な状況や問題に対して、論理的思考により概念の形成、判断の構築、命題設定を行う力</w:t>
      </w:r>
    </w:p>
    <w:p w14:paraId="5514A89A" w14:textId="77777777" w:rsidR="009A5142" w:rsidRPr="009A5142" w:rsidRDefault="009A5142" w:rsidP="009A5142">
      <w:r w:rsidRPr="009A5142">
        <w:rPr>
          <w:rFonts w:hint="eastAsia"/>
        </w:rPr>
        <w:t>論理思考力</w:t>
      </w:r>
    </w:p>
    <w:p w14:paraId="14951050" w14:textId="77777777" w:rsidR="009A5142" w:rsidRPr="009A5142" w:rsidRDefault="009A5142" w:rsidP="009A5142">
      <w:r w:rsidRPr="009A5142">
        <w:rPr>
          <w:rFonts w:hint="eastAsia"/>
        </w:rPr>
        <w:t>概念化力</w:t>
      </w:r>
    </w:p>
    <w:p w14:paraId="359F83E9" w14:textId="77777777" w:rsidR="009A5142" w:rsidRPr="009A5142" w:rsidRDefault="009A5142" w:rsidP="009A5142">
      <w:r w:rsidRPr="009A5142">
        <w:rPr>
          <w:rFonts w:hint="eastAsia"/>
        </w:rPr>
        <w:t>●コミュニケーション力</w:t>
      </w:r>
    </w:p>
    <w:p w14:paraId="439459FC" w14:textId="77777777" w:rsidR="009A5142" w:rsidRPr="009A5142" w:rsidRDefault="009A5142" w:rsidP="009A5142">
      <w:r w:rsidRPr="009A5142">
        <w:rPr>
          <w:rFonts w:hint="eastAsia"/>
        </w:rPr>
        <w:lastRenderedPageBreak/>
        <w:t>・情報の獲得や更なる情報の要求や内容の確認、他者への情報提供、他者に影響を与えたり、協働への引導する力</w:t>
      </w:r>
    </w:p>
    <w:p w14:paraId="2D4CF84F" w14:textId="77777777" w:rsidR="009A5142" w:rsidRPr="009A5142" w:rsidRDefault="009A5142" w:rsidP="009A5142">
      <w:r w:rsidRPr="009A5142">
        <w:rPr>
          <w:rFonts w:hint="eastAsia"/>
        </w:rPr>
        <w:t>自分の考えを伝える力</w:t>
      </w:r>
    </w:p>
    <w:p w14:paraId="7CDEA76B" w14:textId="77777777" w:rsidR="009A5142" w:rsidRPr="009A5142" w:rsidRDefault="009A5142" w:rsidP="009A5142">
      <w:r w:rsidRPr="009A5142">
        <w:rPr>
          <w:rFonts w:hint="eastAsia"/>
        </w:rPr>
        <w:t>相手の考え方を理解する力</w:t>
      </w:r>
    </w:p>
    <w:p w14:paraId="04C9A0F8" w14:textId="77777777" w:rsidR="009A5142" w:rsidRPr="009A5142" w:rsidRDefault="009A5142" w:rsidP="009A5142">
      <w:r w:rsidRPr="009A5142">
        <w:rPr>
          <w:rFonts w:hint="eastAsia"/>
        </w:rPr>
        <w:t>共感を呼ぶ力</w:t>
      </w:r>
    </w:p>
    <w:p w14:paraId="1364B396" w14:textId="750496E4" w:rsidR="009A5142" w:rsidRDefault="009A5142" w:rsidP="009A5142">
      <w:pPr>
        <w:pStyle w:val="2"/>
        <w:ind w:left="568" w:hanging="568"/>
      </w:pPr>
      <w:bookmarkStart w:id="572" w:name="_Toc444339004"/>
      <w:r w:rsidRPr="009A5142">
        <w:rPr>
          <w:rFonts w:hint="eastAsia"/>
        </w:rPr>
        <w:t>職種を構成するスキルセットの概念</w:t>
      </w:r>
      <w:bookmarkEnd w:id="572"/>
    </w:p>
    <w:p w14:paraId="0041E795" w14:textId="127BAD70" w:rsidR="009A5142" w:rsidRDefault="009A5142" w:rsidP="009A5142">
      <w:r w:rsidRPr="009A5142">
        <w:rPr>
          <w:noProof/>
        </w:rPr>
        <w:drawing>
          <wp:inline distT="0" distB="0" distL="0" distR="0" wp14:anchorId="25390040" wp14:editId="25ED1A27">
            <wp:extent cx="5400040" cy="2605405"/>
            <wp:effectExtent l="19050" t="19050" r="10160" b="23495"/>
            <wp:docPr id="13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6"/>
                    <a:stretch>
                      <a:fillRect/>
                    </a:stretch>
                  </pic:blipFill>
                  <pic:spPr>
                    <a:xfrm>
                      <a:off x="0" y="0"/>
                      <a:ext cx="5400040" cy="2605405"/>
                    </a:xfrm>
                    <a:prstGeom prst="rect">
                      <a:avLst/>
                    </a:prstGeom>
                    <a:ln>
                      <a:solidFill>
                        <a:schemeClr val="accent1"/>
                      </a:solidFill>
                    </a:ln>
                  </pic:spPr>
                </pic:pic>
              </a:graphicData>
            </a:graphic>
          </wp:inline>
        </w:drawing>
      </w:r>
    </w:p>
    <w:p w14:paraId="3049933F" w14:textId="77777777" w:rsidR="009A5142" w:rsidRPr="009A5142" w:rsidRDefault="009A5142" w:rsidP="009A5142">
      <w:r w:rsidRPr="009A5142">
        <w:rPr>
          <w:rFonts w:hint="eastAsia"/>
        </w:rPr>
        <w:t>具体的には</w:t>
      </w:r>
      <w:r w:rsidRPr="009A5142">
        <w:t>EXCEL[</w:t>
      </w:r>
      <w:r w:rsidRPr="009A5142">
        <w:rPr>
          <w:rFonts w:hint="eastAsia"/>
        </w:rPr>
        <w:t>表で作成されている。</w:t>
      </w:r>
    </w:p>
    <w:p w14:paraId="11A29E9F" w14:textId="77777777" w:rsidR="009A5142" w:rsidRPr="009A5142" w:rsidRDefault="009A5142" w:rsidP="009A5142">
      <w:r w:rsidRPr="009A5142">
        <w:t>4</w:t>
      </w:r>
      <w:r w:rsidRPr="009A5142">
        <w:rPr>
          <w:rFonts w:hint="eastAsia"/>
        </w:rPr>
        <w:t>つのカテゴリのスキルディクショナリには小分類まで入れると相当数の項目があるが、職種（タスク）からみると、その一部が必要となり、職種ごとに必要なスキルは全体の一部である</w:t>
      </w:r>
    </w:p>
    <w:p w14:paraId="1176B7F3" w14:textId="150EF2DE" w:rsidR="009A5142" w:rsidRDefault="009A5142" w:rsidP="009A5142">
      <w:pPr>
        <w:pStyle w:val="2"/>
        <w:ind w:left="568" w:hanging="568"/>
      </w:pPr>
      <w:bookmarkStart w:id="573" w:name="_Toc444339005"/>
      <w:r w:rsidRPr="009A5142">
        <w:rPr>
          <w:rFonts w:hint="eastAsia"/>
        </w:rPr>
        <w:t>i</w:t>
      </w:r>
      <w:r w:rsidRPr="009A5142">
        <w:rPr>
          <w:rFonts w:hint="eastAsia"/>
        </w:rPr>
        <w:t>コンピテンシ・ディクショナリの利活用形態</w:t>
      </w:r>
      <w:bookmarkEnd w:id="573"/>
    </w:p>
    <w:p w14:paraId="149AE34E" w14:textId="42829552" w:rsidR="009A5142" w:rsidRDefault="009A5142" w:rsidP="009A5142">
      <w:r w:rsidRPr="009A5142">
        <w:rPr>
          <w:noProof/>
        </w:rPr>
        <w:drawing>
          <wp:inline distT="0" distB="0" distL="0" distR="0" wp14:anchorId="3EAC3DF4" wp14:editId="4F96A002">
            <wp:extent cx="5400040" cy="2626360"/>
            <wp:effectExtent l="19050" t="19050" r="10160" b="21590"/>
            <wp:docPr id="1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7"/>
                    <a:stretch>
                      <a:fillRect/>
                    </a:stretch>
                  </pic:blipFill>
                  <pic:spPr>
                    <a:xfrm>
                      <a:off x="0" y="0"/>
                      <a:ext cx="5400040" cy="2626360"/>
                    </a:xfrm>
                    <a:prstGeom prst="rect">
                      <a:avLst/>
                    </a:prstGeom>
                    <a:ln>
                      <a:solidFill>
                        <a:schemeClr val="accent1"/>
                      </a:solidFill>
                    </a:ln>
                  </pic:spPr>
                </pic:pic>
              </a:graphicData>
            </a:graphic>
          </wp:inline>
        </w:drawing>
      </w:r>
    </w:p>
    <w:p w14:paraId="244EF752" w14:textId="77777777" w:rsidR="009A5142" w:rsidRPr="009A5142" w:rsidRDefault="009A5142" w:rsidP="009A5142">
      <w:r w:rsidRPr="009A5142">
        <w:rPr>
          <w:rFonts w:hint="eastAsia"/>
        </w:rPr>
        <w:t>ユーザ企業では</w:t>
      </w:r>
    </w:p>
    <w:p w14:paraId="0472BC9D" w14:textId="77777777" w:rsidR="009A5142" w:rsidRPr="009A5142" w:rsidRDefault="009A5142" w:rsidP="009A5142">
      <w:r w:rsidRPr="009A5142">
        <w:rPr>
          <w:rFonts w:hint="eastAsia"/>
        </w:rPr>
        <w:t>組織内で実際に職種として存在するタスクを、「タスクディクショナリ」から選択する。</w:t>
      </w:r>
    </w:p>
    <w:p w14:paraId="40BA92E0" w14:textId="77777777" w:rsidR="009A5142" w:rsidRPr="009A5142" w:rsidRDefault="009A5142" w:rsidP="009A5142">
      <w:r w:rsidRPr="009A5142">
        <w:rPr>
          <w:rFonts w:hint="eastAsia"/>
        </w:rPr>
        <w:lastRenderedPageBreak/>
        <w:t>選択されたタスクに必要なスキルを「スキルでディクショナリ」から選択する。</w:t>
      </w:r>
    </w:p>
    <w:p w14:paraId="50A16BEC" w14:textId="77777777" w:rsidR="009A5142" w:rsidRPr="009A5142" w:rsidRDefault="009A5142" w:rsidP="009A5142">
      <w:r w:rsidRPr="009A5142">
        <w:rPr>
          <w:rFonts w:hint="eastAsia"/>
        </w:rPr>
        <w:t>そのスキルを習得するための「教育プログラム」、そのスキルレベルを評価・認定するための「</w:t>
      </w:r>
      <w:r w:rsidRPr="009A5142">
        <w:t>IT</w:t>
      </w:r>
      <w:r w:rsidRPr="009A5142">
        <w:rPr>
          <w:rFonts w:hint="eastAsia"/>
        </w:rPr>
        <w:t>認定試験」を選択する。</w:t>
      </w:r>
    </w:p>
    <w:p w14:paraId="5BB620B0" w14:textId="77777777" w:rsidR="009A5142" w:rsidRPr="009A5142" w:rsidRDefault="009A5142" w:rsidP="009A5142">
      <w:r w:rsidRPr="009A5142">
        <w:rPr>
          <w:rFonts w:hint="eastAsia"/>
        </w:rPr>
        <w:t>これにより、実際の業務に必要なスキルを、効率的に習得することを目指す。</w:t>
      </w:r>
    </w:p>
    <w:p w14:paraId="7510E59D" w14:textId="77777777" w:rsidR="009A5142" w:rsidRPr="009A5142" w:rsidRDefault="009A5142" w:rsidP="009A5142">
      <w:r w:rsidRPr="009A5142">
        <w:rPr>
          <w:rFonts w:hint="eastAsia"/>
        </w:rPr>
        <w:t>キャリアパスにより、様々な業務に従事して、その時々に必要なスキルを習得することにより、ゼネラリストとして網羅的なスキルを持つ人材が確保できる</w:t>
      </w:r>
    </w:p>
    <w:p w14:paraId="2111CA17" w14:textId="28EEBB9E" w:rsidR="009A5142" w:rsidRDefault="009A5142" w:rsidP="009A5142">
      <w:pPr>
        <w:pStyle w:val="2"/>
        <w:ind w:left="568" w:hanging="568"/>
      </w:pPr>
      <w:bookmarkStart w:id="574" w:name="_Toc444339006"/>
      <w:r w:rsidRPr="009A5142">
        <w:rPr>
          <w:rFonts w:hint="eastAsia"/>
        </w:rPr>
        <w:t>様々な知識体系（</w:t>
      </w:r>
      <w:r w:rsidRPr="009A5142">
        <w:rPr>
          <w:rFonts w:hint="eastAsia"/>
        </w:rPr>
        <w:t>BOK</w:t>
      </w:r>
      <w:r w:rsidRPr="009A5142">
        <w:rPr>
          <w:rFonts w:hint="eastAsia"/>
        </w:rPr>
        <w:t>）</w:t>
      </w:r>
      <w:bookmarkEnd w:id="574"/>
    </w:p>
    <w:p w14:paraId="4834B41E" w14:textId="694FFF48" w:rsidR="009A5142" w:rsidRDefault="009A5142" w:rsidP="009A5142">
      <w:r w:rsidRPr="009A5142">
        <w:rPr>
          <w:noProof/>
        </w:rPr>
        <w:drawing>
          <wp:inline distT="0" distB="0" distL="0" distR="0" wp14:anchorId="0FBEB9D5" wp14:editId="3E2EC362">
            <wp:extent cx="5400040" cy="2682240"/>
            <wp:effectExtent l="19050" t="19050" r="10160" b="22860"/>
            <wp:docPr id="13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8"/>
                    <a:stretch>
                      <a:fillRect/>
                    </a:stretch>
                  </pic:blipFill>
                  <pic:spPr>
                    <a:xfrm>
                      <a:off x="0" y="0"/>
                      <a:ext cx="5400040" cy="2682240"/>
                    </a:xfrm>
                    <a:prstGeom prst="rect">
                      <a:avLst/>
                    </a:prstGeom>
                    <a:ln>
                      <a:solidFill>
                        <a:schemeClr val="accent1"/>
                      </a:solidFill>
                    </a:ln>
                  </pic:spPr>
                </pic:pic>
              </a:graphicData>
            </a:graphic>
          </wp:inline>
        </w:drawing>
      </w:r>
    </w:p>
    <w:p w14:paraId="01F13372" w14:textId="77777777" w:rsidR="009A5142" w:rsidRPr="009A5142" w:rsidRDefault="009A5142" w:rsidP="009A5142">
      <w:r w:rsidRPr="009A5142">
        <w:rPr>
          <w:rFonts w:hint="eastAsia"/>
        </w:rPr>
        <w:t>参考として、</w:t>
      </w:r>
    </w:p>
    <w:p w14:paraId="1D4F428E" w14:textId="77777777" w:rsidR="009A5142" w:rsidRPr="009A5142" w:rsidRDefault="009A5142" w:rsidP="009A5142">
      <w:r w:rsidRPr="009A5142">
        <w:rPr>
          <w:rFonts w:hint="eastAsia"/>
        </w:rPr>
        <w:t>各種ガイドラインと、各種認定試験との関係</w:t>
      </w:r>
    </w:p>
    <w:p w14:paraId="111EE551" w14:textId="04EC4817" w:rsidR="009A5142" w:rsidRDefault="009A5142" w:rsidP="009A5142">
      <w:pPr>
        <w:pStyle w:val="2"/>
        <w:ind w:left="568" w:hanging="568"/>
      </w:pPr>
      <w:bookmarkStart w:id="575" w:name="_Toc444339007"/>
      <w:r>
        <w:rPr>
          <w:rFonts w:hint="eastAsia"/>
        </w:rPr>
        <w:t>スキル標準と情報処理技術者試験</w:t>
      </w:r>
      <w:bookmarkEnd w:id="575"/>
    </w:p>
    <w:p w14:paraId="0FB0990D" w14:textId="2471B3A4" w:rsidR="009A5142" w:rsidRDefault="009A5142" w:rsidP="009A5142">
      <w:r w:rsidRPr="009A5142">
        <w:rPr>
          <w:noProof/>
        </w:rPr>
        <w:drawing>
          <wp:inline distT="0" distB="0" distL="0" distR="0" wp14:anchorId="2F611986" wp14:editId="5F2C04A0">
            <wp:extent cx="5400040" cy="3123565"/>
            <wp:effectExtent l="19050" t="19050" r="10160" b="19685"/>
            <wp:docPr id="13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pic:cNvPicPr>
                  </pic:nvPicPr>
                  <pic:blipFill>
                    <a:blip r:embed="rId119"/>
                    <a:stretch>
                      <a:fillRect/>
                    </a:stretch>
                  </pic:blipFill>
                  <pic:spPr>
                    <a:xfrm>
                      <a:off x="0" y="0"/>
                      <a:ext cx="5400040" cy="3123565"/>
                    </a:xfrm>
                    <a:prstGeom prst="rect">
                      <a:avLst/>
                    </a:prstGeom>
                    <a:ln>
                      <a:solidFill>
                        <a:schemeClr val="accent1"/>
                      </a:solidFill>
                    </a:ln>
                  </pic:spPr>
                </pic:pic>
              </a:graphicData>
            </a:graphic>
          </wp:inline>
        </w:drawing>
      </w:r>
    </w:p>
    <w:p w14:paraId="7743A603" w14:textId="50A32C67" w:rsidR="009A5142" w:rsidRPr="009A5142" w:rsidRDefault="009A5142" w:rsidP="009A5142">
      <w:r w:rsidRPr="009A5142">
        <w:rPr>
          <w:rFonts w:hint="eastAsia"/>
        </w:rPr>
        <w:lastRenderedPageBreak/>
        <w:t>これも参考として、スキル標準と情報処理技術者試験との関係</w:t>
      </w:r>
    </w:p>
    <w:p w14:paraId="136F0078" w14:textId="4132B5CA" w:rsidR="009A5142" w:rsidRDefault="00722A75" w:rsidP="00722A75">
      <w:pPr>
        <w:pStyle w:val="2"/>
        <w:ind w:left="568" w:hanging="568"/>
      </w:pPr>
      <w:bookmarkStart w:id="576" w:name="_Toc444339008"/>
      <w:r w:rsidRPr="00722A75">
        <w:rPr>
          <w:rFonts w:hint="eastAsia"/>
        </w:rPr>
        <w:t>スキル概要と情報処理試験</w:t>
      </w:r>
      <w:bookmarkEnd w:id="576"/>
    </w:p>
    <w:p w14:paraId="6148CECF" w14:textId="7CDFB8FF" w:rsidR="00722A75" w:rsidRDefault="00722A75" w:rsidP="00722A75">
      <w:r w:rsidRPr="00722A75">
        <w:rPr>
          <w:noProof/>
        </w:rPr>
        <w:drawing>
          <wp:inline distT="0" distB="0" distL="0" distR="0" wp14:anchorId="4EE2A750" wp14:editId="505BA1FD">
            <wp:extent cx="5400040" cy="2627630"/>
            <wp:effectExtent l="19050" t="19050" r="10160" b="20320"/>
            <wp:docPr id="134" name="コンテンツ プレースホルダー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コンテンツ プレースホルダー 10"/>
                    <pic:cNvPicPr>
                      <a:picLocks noGrp="1"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00040" cy="2627630"/>
                    </a:xfrm>
                    <a:prstGeom prst="rect">
                      <a:avLst/>
                    </a:prstGeom>
                    <a:ln>
                      <a:solidFill>
                        <a:schemeClr val="accent1"/>
                      </a:solidFill>
                    </a:ln>
                  </pic:spPr>
                </pic:pic>
              </a:graphicData>
            </a:graphic>
          </wp:inline>
        </w:drawing>
      </w:r>
    </w:p>
    <w:p w14:paraId="21BDA00F" w14:textId="77777777" w:rsidR="00722A75" w:rsidRPr="00722A75" w:rsidRDefault="00722A75" w:rsidP="00722A75">
      <w:r w:rsidRPr="00722A75">
        <w:rPr>
          <w:rFonts w:hint="eastAsia"/>
        </w:rPr>
        <w:t>これは、</w:t>
      </w:r>
      <w:r w:rsidRPr="00722A75">
        <w:t>i</w:t>
      </w:r>
      <w:r w:rsidRPr="00722A75">
        <w:rPr>
          <w:rFonts w:hint="eastAsia"/>
        </w:rPr>
        <w:t>コンピテンシ・ディクショナリから、スキルの部分と情報処理試験での能力評価のレベルを例示したもの。スキルには、技術的な内容だけでなく、戦略企画的なスキル、マネジメント、調達、法律等も含まれる。</w:t>
      </w:r>
    </w:p>
    <w:p w14:paraId="08388F57" w14:textId="77777777" w:rsidR="00722A75" w:rsidRDefault="00722A75" w:rsidP="00722A75"/>
    <w:p w14:paraId="2988BE28" w14:textId="041B91D0" w:rsidR="00A629FE" w:rsidRDefault="00A629FE" w:rsidP="00A629FE">
      <w:pPr>
        <w:pStyle w:val="2"/>
        <w:ind w:left="568" w:hanging="568"/>
      </w:pPr>
      <w:bookmarkStart w:id="577" w:name="_Toc444339009"/>
      <w:r>
        <w:rPr>
          <w:rFonts w:hint="eastAsia"/>
        </w:rPr>
        <w:t>タスクディクショナリ</w:t>
      </w:r>
      <w:bookmarkEnd w:id="577"/>
    </w:p>
    <w:p w14:paraId="5E6281D4" w14:textId="77777777" w:rsidR="00A629FE" w:rsidRPr="00A629FE" w:rsidRDefault="00A629FE" w:rsidP="00A629FE"/>
    <w:p w14:paraId="528F22F2" w14:textId="542EC88C" w:rsidR="001B5E26" w:rsidRDefault="001B5E26" w:rsidP="001B5E26">
      <w:pPr>
        <w:pStyle w:val="1"/>
        <w:ind w:left="513" w:hanging="513"/>
      </w:pPr>
      <w:bookmarkStart w:id="578" w:name="_Toc444339010"/>
      <w:r>
        <w:rPr>
          <w:rFonts w:hint="eastAsia"/>
        </w:rPr>
        <w:t>情報処理技術者試験</w:t>
      </w:r>
      <w:bookmarkEnd w:id="578"/>
    </w:p>
    <w:p w14:paraId="47CB8443" w14:textId="60628912" w:rsidR="001B5E26" w:rsidRDefault="001B5E26" w:rsidP="001B5E26">
      <w:pPr>
        <w:pStyle w:val="2"/>
        <w:ind w:left="568" w:hanging="568"/>
      </w:pPr>
      <w:bookmarkStart w:id="579" w:name="_Toc444339011"/>
      <w:r>
        <w:rPr>
          <w:rFonts w:hint="eastAsia"/>
        </w:rPr>
        <w:t>IT</w:t>
      </w:r>
      <w:r>
        <w:rPr>
          <w:rFonts w:hint="eastAsia"/>
        </w:rPr>
        <w:t>パスポート</w:t>
      </w:r>
      <w:bookmarkEnd w:id="579"/>
    </w:p>
    <w:p w14:paraId="101399DA" w14:textId="77777777" w:rsidR="00A722E8" w:rsidRDefault="00A722E8" w:rsidP="00A722E8"/>
    <w:p w14:paraId="3B5D10F5" w14:textId="77777777" w:rsidR="00A722E8" w:rsidRDefault="00A722E8" w:rsidP="00A722E8">
      <w:r>
        <w:rPr>
          <w:rFonts w:hint="eastAsia"/>
        </w:rPr>
        <w:t>IT</w:t>
      </w:r>
      <w:r>
        <w:rPr>
          <w:rFonts w:hint="eastAsia"/>
        </w:rPr>
        <w:t>パスポート</w:t>
      </w:r>
    </w:p>
    <w:p w14:paraId="7C604F02" w14:textId="77777777" w:rsidR="00A722E8" w:rsidRDefault="00A722E8" w:rsidP="00A722E8">
      <w:r>
        <w:rPr>
          <w:rFonts w:hint="eastAsia"/>
        </w:rPr>
        <w:t>◆ストラテジ系◆</w:t>
      </w:r>
    </w:p>
    <w:p w14:paraId="15C3EEEC" w14:textId="77777777" w:rsidR="00A722E8" w:rsidRDefault="00A722E8" w:rsidP="00A722E8">
      <w:r>
        <w:rPr>
          <w:rFonts w:hint="eastAsia"/>
        </w:rPr>
        <w:t xml:space="preserve">  </w:t>
      </w:r>
      <w:r>
        <w:rPr>
          <w:rFonts w:hint="eastAsia"/>
        </w:rPr>
        <w:t>大分類</w:t>
      </w:r>
      <w:r>
        <w:rPr>
          <w:rFonts w:hint="eastAsia"/>
        </w:rPr>
        <w:t>1</w:t>
      </w:r>
      <w:r>
        <w:rPr>
          <w:rFonts w:hint="eastAsia"/>
        </w:rPr>
        <w:t>：企業と法務</w:t>
      </w:r>
    </w:p>
    <w:p w14:paraId="18B19C7E" w14:textId="77777777" w:rsidR="00A722E8" w:rsidRDefault="00A722E8" w:rsidP="00A722E8">
      <w:r>
        <w:rPr>
          <w:rFonts w:hint="eastAsia"/>
        </w:rPr>
        <w:t xml:space="preserve">  </w:t>
      </w:r>
      <w:r>
        <w:rPr>
          <w:rFonts w:hint="eastAsia"/>
        </w:rPr>
        <w:t>企業活動や経営管理に関する基本的な考え方を理解する。</w:t>
      </w:r>
    </w:p>
    <w:p w14:paraId="70CD4F8F" w14:textId="77777777" w:rsidR="00A722E8" w:rsidRDefault="00A722E8" w:rsidP="00A722E8">
      <w:r>
        <w:rPr>
          <w:rFonts w:hint="eastAsia"/>
        </w:rPr>
        <w:t xml:space="preserve">  </w:t>
      </w:r>
      <w:r>
        <w:rPr>
          <w:rFonts w:hint="eastAsia"/>
        </w:rPr>
        <w:t>大分類</w:t>
      </w:r>
      <w:r>
        <w:rPr>
          <w:rFonts w:hint="eastAsia"/>
        </w:rPr>
        <w:t>2</w:t>
      </w:r>
      <w:r>
        <w:rPr>
          <w:rFonts w:hint="eastAsia"/>
        </w:rPr>
        <w:t>：経営戦略</w:t>
      </w:r>
    </w:p>
    <w:p w14:paraId="0F720D39" w14:textId="77777777" w:rsidR="00A722E8" w:rsidRDefault="00A722E8" w:rsidP="00A722E8">
      <w:r>
        <w:rPr>
          <w:rFonts w:hint="eastAsia"/>
        </w:rPr>
        <w:t xml:space="preserve">  </w:t>
      </w:r>
      <w:r>
        <w:rPr>
          <w:rFonts w:hint="eastAsia"/>
        </w:rPr>
        <w:t>大分類</w:t>
      </w:r>
      <w:r>
        <w:rPr>
          <w:rFonts w:hint="eastAsia"/>
        </w:rPr>
        <w:t>3</w:t>
      </w:r>
      <w:r>
        <w:rPr>
          <w:rFonts w:hint="eastAsia"/>
        </w:rPr>
        <w:t>：システム戦略</w:t>
      </w:r>
    </w:p>
    <w:p w14:paraId="25720951" w14:textId="77777777" w:rsidR="00A722E8" w:rsidRDefault="00A722E8" w:rsidP="00A722E8">
      <w:r>
        <w:rPr>
          <w:rFonts w:hint="eastAsia"/>
        </w:rPr>
        <w:t>◆マネジメント系◆</w:t>
      </w:r>
    </w:p>
    <w:p w14:paraId="22DC3874" w14:textId="77777777" w:rsidR="00A722E8" w:rsidRDefault="00A722E8" w:rsidP="00A722E8">
      <w:r>
        <w:rPr>
          <w:rFonts w:hint="eastAsia"/>
        </w:rPr>
        <w:t xml:space="preserve">  </w:t>
      </w:r>
      <w:r>
        <w:rPr>
          <w:rFonts w:hint="eastAsia"/>
        </w:rPr>
        <w:t>大分類</w:t>
      </w:r>
      <w:r>
        <w:rPr>
          <w:rFonts w:hint="eastAsia"/>
        </w:rPr>
        <w:t>4</w:t>
      </w:r>
      <w:r>
        <w:rPr>
          <w:rFonts w:hint="eastAsia"/>
        </w:rPr>
        <w:t>：開発技術</w:t>
      </w:r>
    </w:p>
    <w:p w14:paraId="756E6D50" w14:textId="77777777" w:rsidR="00A722E8" w:rsidRDefault="00A722E8" w:rsidP="00A722E8">
      <w:r>
        <w:rPr>
          <w:rFonts w:hint="eastAsia"/>
        </w:rPr>
        <w:t xml:space="preserve">  </w:t>
      </w:r>
      <w:r>
        <w:rPr>
          <w:rFonts w:hint="eastAsia"/>
        </w:rPr>
        <w:t>大分類</w:t>
      </w:r>
      <w:r>
        <w:rPr>
          <w:rFonts w:hint="eastAsia"/>
        </w:rPr>
        <w:t>5</w:t>
      </w:r>
      <w:r>
        <w:rPr>
          <w:rFonts w:hint="eastAsia"/>
        </w:rPr>
        <w:t>：プロジェクトマネジメント</w:t>
      </w:r>
    </w:p>
    <w:p w14:paraId="28649897" w14:textId="77777777" w:rsidR="00A722E8" w:rsidRDefault="00A722E8" w:rsidP="00A722E8">
      <w:r>
        <w:rPr>
          <w:rFonts w:hint="eastAsia"/>
        </w:rPr>
        <w:t xml:space="preserve">  </w:t>
      </w:r>
      <w:r>
        <w:rPr>
          <w:rFonts w:hint="eastAsia"/>
        </w:rPr>
        <w:t>大分類</w:t>
      </w:r>
      <w:r>
        <w:rPr>
          <w:rFonts w:hint="eastAsia"/>
        </w:rPr>
        <w:t>6</w:t>
      </w:r>
      <w:r>
        <w:rPr>
          <w:rFonts w:hint="eastAsia"/>
        </w:rPr>
        <w:t>：サービスマネジメント</w:t>
      </w:r>
    </w:p>
    <w:p w14:paraId="363E9C84" w14:textId="77777777" w:rsidR="00A722E8" w:rsidRDefault="00A722E8" w:rsidP="00A722E8">
      <w:r>
        <w:rPr>
          <w:rFonts w:hint="eastAsia"/>
        </w:rPr>
        <w:t>◆テクノロジ系◆</w:t>
      </w:r>
    </w:p>
    <w:p w14:paraId="1B074E9E" w14:textId="77777777" w:rsidR="00A722E8" w:rsidRDefault="00A722E8" w:rsidP="00A722E8">
      <w:r>
        <w:rPr>
          <w:rFonts w:hint="eastAsia"/>
        </w:rPr>
        <w:t xml:space="preserve">  </w:t>
      </w:r>
      <w:r>
        <w:rPr>
          <w:rFonts w:hint="eastAsia"/>
        </w:rPr>
        <w:t>大分類</w:t>
      </w:r>
      <w:r>
        <w:rPr>
          <w:rFonts w:hint="eastAsia"/>
        </w:rPr>
        <w:t>7</w:t>
      </w:r>
      <w:r>
        <w:rPr>
          <w:rFonts w:hint="eastAsia"/>
        </w:rPr>
        <w:t>：基礎理論</w:t>
      </w:r>
    </w:p>
    <w:p w14:paraId="025FD500" w14:textId="77777777" w:rsidR="00A722E8" w:rsidRDefault="00A722E8" w:rsidP="00A722E8">
      <w:r>
        <w:rPr>
          <w:rFonts w:hint="eastAsia"/>
        </w:rPr>
        <w:t xml:space="preserve">  </w:t>
      </w:r>
      <w:r>
        <w:rPr>
          <w:rFonts w:hint="eastAsia"/>
        </w:rPr>
        <w:t>大分類</w:t>
      </w:r>
      <w:r>
        <w:rPr>
          <w:rFonts w:hint="eastAsia"/>
        </w:rPr>
        <w:t>8</w:t>
      </w:r>
      <w:r>
        <w:rPr>
          <w:rFonts w:hint="eastAsia"/>
        </w:rPr>
        <w:t>：コンピュータシステム</w:t>
      </w:r>
    </w:p>
    <w:p w14:paraId="5B01EA9A" w14:textId="317B0D0F" w:rsidR="00A722E8" w:rsidRPr="00A722E8" w:rsidRDefault="00A722E8" w:rsidP="00A722E8">
      <w:r>
        <w:rPr>
          <w:rFonts w:hint="eastAsia"/>
        </w:rPr>
        <w:lastRenderedPageBreak/>
        <w:t xml:space="preserve">  </w:t>
      </w:r>
      <w:r>
        <w:rPr>
          <w:rFonts w:hint="eastAsia"/>
        </w:rPr>
        <w:t>大分類</w:t>
      </w:r>
      <w:r>
        <w:rPr>
          <w:rFonts w:hint="eastAsia"/>
        </w:rPr>
        <w:t>9</w:t>
      </w:r>
      <w:r>
        <w:rPr>
          <w:rFonts w:hint="eastAsia"/>
        </w:rPr>
        <w:t>：技術要素</w:t>
      </w:r>
    </w:p>
    <w:p w14:paraId="3F315CEB" w14:textId="334677C1" w:rsidR="001B5E26" w:rsidRDefault="001B5E26" w:rsidP="001B5E26">
      <w:pPr>
        <w:pStyle w:val="2"/>
        <w:ind w:left="568" w:hanging="568"/>
      </w:pPr>
      <w:bookmarkStart w:id="580" w:name="_Toc444339012"/>
      <w:r>
        <w:rPr>
          <w:rFonts w:hint="eastAsia"/>
        </w:rPr>
        <w:t>基礎情報技術</w:t>
      </w:r>
      <w:bookmarkEnd w:id="580"/>
    </w:p>
    <w:p w14:paraId="58B0CACC" w14:textId="77777777" w:rsidR="00A722E8" w:rsidRDefault="00A722E8" w:rsidP="00A722E8"/>
    <w:p w14:paraId="12CE81ED" w14:textId="77777777" w:rsidR="00A722E8" w:rsidRDefault="00A722E8" w:rsidP="00A722E8">
      <w:r>
        <w:rPr>
          <w:rFonts w:hint="eastAsia"/>
        </w:rPr>
        <w:t>基礎情報技術</w:t>
      </w:r>
    </w:p>
    <w:p w14:paraId="175B1C25" w14:textId="77777777" w:rsidR="00A722E8" w:rsidRDefault="00A722E8" w:rsidP="00A722E8">
      <w:r>
        <w:rPr>
          <w:rFonts w:hint="eastAsia"/>
        </w:rPr>
        <w:t>◆テクノロジ系◆</w:t>
      </w:r>
    </w:p>
    <w:p w14:paraId="1D537004" w14:textId="77777777" w:rsidR="00A722E8" w:rsidRDefault="00A722E8" w:rsidP="00A722E8">
      <w:r>
        <w:rPr>
          <w:rFonts w:hint="eastAsia"/>
        </w:rPr>
        <w:t>大分類</w:t>
      </w:r>
      <w:r>
        <w:rPr>
          <w:rFonts w:hint="eastAsia"/>
        </w:rPr>
        <w:t>1</w:t>
      </w:r>
      <w:r>
        <w:rPr>
          <w:rFonts w:hint="eastAsia"/>
        </w:rPr>
        <w:t>：基礎理論</w:t>
      </w:r>
    </w:p>
    <w:p w14:paraId="24FD0240" w14:textId="77777777" w:rsidR="00A722E8" w:rsidRDefault="00A722E8" w:rsidP="00A722E8">
      <w:r>
        <w:rPr>
          <w:rFonts w:hint="eastAsia"/>
        </w:rPr>
        <w:t>大分類</w:t>
      </w:r>
      <w:r>
        <w:rPr>
          <w:rFonts w:hint="eastAsia"/>
        </w:rPr>
        <w:t>2</w:t>
      </w:r>
      <w:r>
        <w:rPr>
          <w:rFonts w:hint="eastAsia"/>
        </w:rPr>
        <w:t>：コンピュータシステム</w:t>
      </w:r>
    </w:p>
    <w:p w14:paraId="194C1EF4" w14:textId="77777777" w:rsidR="00A722E8" w:rsidRDefault="00A722E8" w:rsidP="00A722E8">
      <w:r>
        <w:rPr>
          <w:rFonts w:hint="eastAsia"/>
        </w:rPr>
        <w:t>大分類</w:t>
      </w:r>
      <w:r>
        <w:rPr>
          <w:rFonts w:hint="eastAsia"/>
        </w:rPr>
        <w:t>3</w:t>
      </w:r>
      <w:r>
        <w:rPr>
          <w:rFonts w:hint="eastAsia"/>
        </w:rPr>
        <w:t>：技術要素</w:t>
      </w:r>
    </w:p>
    <w:p w14:paraId="184C37FB" w14:textId="77777777" w:rsidR="00A722E8" w:rsidRDefault="00A722E8" w:rsidP="00A722E8">
      <w:r>
        <w:rPr>
          <w:rFonts w:hint="eastAsia"/>
        </w:rPr>
        <w:t>大分類</w:t>
      </w:r>
      <w:r>
        <w:rPr>
          <w:rFonts w:hint="eastAsia"/>
        </w:rPr>
        <w:t>4</w:t>
      </w:r>
      <w:r>
        <w:rPr>
          <w:rFonts w:hint="eastAsia"/>
        </w:rPr>
        <w:t>：開発技術</w:t>
      </w:r>
    </w:p>
    <w:p w14:paraId="3F0C5AA5" w14:textId="77777777" w:rsidR="00A722E8" w:rsidRDefault="00A722E8" w:rsidP="00A722E8">
      <w:r>
        <w:rPr>
          <w:rFonts w:hint="eastAsia"/>
        </w:rPr>
        <w:t>◆マネジメント系◆</w:t>
      </w:r>
    </w:p>
    <w:p w14:paraId="57FE4A33" w14:textId="77777777" w:rsidR="00A722E8" w:rsidRDefault="00A722E8" w:rsidP="00A722E8">
      <w:r>
        <w:rPr>
          <w:rFonts w:hint="eastAsia"/>
        </w:rPr>
        <w:t>大分類</w:t>
      </w:r>
      <w:r>
        <w:rPr>
          <w:rFonts w:hint="eastAsia"/>
        </w:rPr>
        <w:t>5</w:t>
      </w:r>
      <w:r>
        <w:rPr>
          <w:rFonts w:hint="eastAsia"/>
        </w:rPr>
        <w:t>：プロジェクトマネジメント</w:t>
      </w:r>
    </w:p>
    <w:p w14:paraId="517173B2" w14:textId="77777777" w:rsidR="00A722E8" w:rsidRDefault="00A722E8" w:rsidP="00A722E8">
      <w:r>
        <w:rPr>
          <w:rFonts w:hint="eastAsia"/>
        </w:rPr>
        <w:t>大分類</w:t>
      </w:r>
      <w:r>
        <w:rPr>
          <w:rFonts w:hint="eastAsia"/>
        </w:rPr>
        <w:t>6</w:t>
      </w:r>
      <w:r>
        <w:rPr>
          <w:rFonts w:hint="eastAsia"/>
        </w:rPr>
        <w:t>：サービスマネジメント</w:t>
      </w:r>
    </w:p>
    <w:p w14:paraId="08706675" w14:textId="77777777" w:rsidR="00A722E8" w:rsidRDefault="00A722E8" w:rsidP="00A722E8">
      <w:r>
        <w:rPr>
          <w:rFonts w:hint="eastAsia"/>
        </w:rPr>
        <w:t>◆ストラテジ系◆</w:t>
      </w:r>
    </w:p>
    <w:p w14:paraId="5B175478" w14:textId="77777777" w:rsidR="00A722E8" w:rsidRDefault="00A722E8" w:rsidP="00A722E8">
      <w:r>
        <w:rPr>
          <w:rFonts w:hint="eastAsia"/>
        </w:rPr>
        <w:t>大分類</w:t>
      </w:r>
      <w:r>
        <w:rPr>
          <w:rFonts w:hint="eastAsia"/>
        </w:rPr>
        <w:t>7</w:t>
      </w:r>
      <w:r>
        <w:rPr>
          <w:rFonts w:hint="eastAsia"/>
        </w:rPr>
        <w:t>：システム戦略</w:t>
      </w:r>
    </w:p>
    <w:p w14:paraId="291061C0" w14:textId="77777777" w:rsidR="00A722E8" w:rsidRDefault="00A722E8" w:rsidP="00A722E8">
      <w:r>
        <w:rPr>
          <w:rFonts w:hint="eastAsia"/>
        </w:rPr>
        <w:t>大分類</w:t>
      </w:r>
      <w:r>
        <w:rPr>
          <w:rFonts w:hint="eastAsia"/>
        </w:rPr>
        <w:t>8</w:t>
      </w:r>
      <w:r>
        <w:rPr>
          <w:rFonts w:hint="eastAsia"/>
        </w:rPr>
        <w:t>：経営戦略</w:t>
      </w:r>
    </w:p>
    <w:p w14:paraId="1160D67E" w14:textId="7482DAA3" w:rsidR="00A722E8" w:rsidRPr="00A722E8" w:rsidRDefault="00A722E8" w:rsidP="00A722E8">
      <w:r>
        <w:rPr>
          <w:rFonts w:hint="eastAsia"/>
        </w:rPr>
        <w:t>大分類</w:t>
      </w:r>
      <w:r>
        <w:rPr>
          <w:rFonts w:hint="eastAsia"/>
        </w:rPr>
        <w:t>9</w:t>
      </w:r>
      <w:r>
        <w:rPr>
          <w:rFonts w:hint="eastAsia"/>
        </w:rPr>
        <w:t>：企業と法務</w:t>
      </w:r>
    </w:p>
    <w:p w14:paraId="316CF783" w14:textId="361D25C8" w:rsidR="001B5E26" w:rsidRDefault="001B5E26" w:rsidP="001B5E26">
      <w:pPr>
        <w:pStyle w:val="2"/>
        <w:ind w:left="568" w:hanging="568"/>
      </w:pPr>
      <w:bookmarkStart w:id="581" w:name="_Toc444339013"/>
      <w:r>
        <w:rPr>
          <w:rFonts w:hint="eastAsia"/>
        </w:rPr>
        <w:t>応用情報技術</w:t>
      </w:r>
      <w:bookmarkEnd w:id="581"/>
    </w:p>
    <w:p w14:paraId="173F3436" w14:textId="0A6703E0" w:rsidR="001B5E26" w:rsidRDefault="00A722E8" w:rsidP="00A722E8">
      <w:pPr>
        <w:pStyle w:val="2"/>
        <w:ind w:left="568" w:hanging="568"/>
      </w:pPr>
      <w:bookmarkStart w:id="582" w:name="_Toc444339014"/>
      <w:r>
        <w:rPr>
          <w:rFonts w:hint="eastAsia"/>
        </w:rPr>
        <w:t>タスクに必要なスキルとスキルの認定</w:t>
      </w:r>
      <w:bookmarkEnd w:id="582"/>
    </w:p>
    <w:p w14:paraId="2D0C71CE" w14:textId="77777777" w:rsidR="00A722E8" w:rsidRDefault="00A722E8" w:rsidP="001B5E26"/>
    <w:p w14:paraId="39894C4C" w14:textId="77777777" w:rsidR="00A722E8" w:rsidRDefault="00A722E8" w:rsidP="00A722E8">
      <w:r>
        <w:rPr>
          <w:rFonts w:hint="eastAsia"/>
        </w:rPr>
        <w:t>iCD</w:t>
      </w:r>
      <w:r>
        <w:rPr>
          <w:rFonts w:hint="eastAsia"/>
        </w:rPr>
        <w:t>タスクディクショナリ</w:t>
      </w:r>
    </w:p>
    <w:p w14:paraId="6340DD91" w14:textId="77777777" w:rsidR="00A722E8" w:rsidRDefault="00A722E8" w:rsidP="00A722E8">
      <w:r>
        <w:rPr>
          <w:rFonts w:hint="eastAsia"/>
        </w:rPr>
        <w:t>企画</w:t>
      </w:r>
    </w:p>
    <w:p w14:paraId="4A80FB56" w14:textId="77777777" w:rsidR="00A722E8" w:rsidRDefault="00A722E8" w:rsidP="00A722E8">
      <w:r>
        <w:rPr>
          <w:rFonts w:hint="eastAsia"/>
        </w:rPr>
        <w:t>開発</w:t>
      </w:r>
    </w:p>
    <w:p w14:paraId="5136EF27" w14:textId="77777777" w:rsidR="00A722E8" w:rsidRDefault="00A722E8" w:rsidP="00A722E8">
      <w:r>
        <w:rPr>
          <w:rFonts w:hint="eastAsia"/>
        </w:rPr>
        <w:t>利活用</w:t>
      </w:r>
    </w:p>
    <w:p w14:paraId="43818E00" w14:textId="77777777" w:rsidR="00A722E8" w:rsidRDefault="00A722E8" w:rsidP="00A722E8">
      <w:r>
        <w:rPr>
          <w:rFonts w:hint="eastAsia"/>
        </w:rPr>
        <w:t>評価・改善</w:t>
      </w:r>
    </w:p>
    <w:p w14:paraId="5C315FE1" w14:textId="77777777" w:rsidR="00A722E8" w:rsidRDefault="00A722E8" w:rsidP="00A722E8">
      <w:r>
        <w:rPr>
          <w:rFonts w:hint="eastAsia"/>
        </w:rPr>
        <w:t>管理・統制</w:t>
      </w:r>
    </w:p>
    <w:p w14:paraId="6D381852" w14:textId="77777777" w:rsidR="00A722E8" w:rsidRDefault="00A722E8" w:rsidP="00A722E8">
      <w:r>
        <w:rPr>
          <w:rFonts w:hint="eastAsia"/>
        </w:rPr>
        <w:t>推進・支援</w:t>
      </w:r>
    </w:p>
    <w:p w14:paraId="1C09FCF9" w14:textId="77777777" w:rsidR="00A722E8" w:rsidRDefault="00A722E8" w:rsidP="00A722E8"/>
    <w:p w14:paraId="463AA79C" w14:textId="77777777" w:rsidR="00A722E8" w:rsidRDefault="00A722E8" w:rsidP="00A722E8">
      <w:r>
        <w:rPr>
          <w:rFonts w:hint="eastAsia"/>
        </w:rPr>
        <w:t>iCD</w:t>
      </w:r>
      <w:r>
        <w:rPr>
          <w:rFonts w:hint="eastAsia"/>
        </w:rPr>
        <w:t>スキルディクショナリ</w:t>
      </w:r>
    </w:p>
    <w:p w14:paraId="533CECA1" w14:textId="77777777" w:rsidR="00A722E8" w:rsidRDefault="00A722E8" w:rsidP="00A722E8">
      <w:r>
        <w:rPr>
          <w:rFonts w:hint="eastAsia"/>
        </w:rPr>
        <w:t>メソドロジ</w:t>
      </w:r>
    </w:p>
    <w:p w14:paraId="634EB7F9" w14:textId="77777777" w:rsidR="00A722E8" w:rsidRDefault="00A722E8" w:rsidP="00A722E8">
      <w:r>
        <w:rPr>
          <w:rFonts w:hint="eastAsia"/>
        </w:rPr>
        <w:t>テクノロジ</w:t>
      </w:r>
    </w:p>
    <w:p w14:paraId="5DF4C357" w14:textId="77777777" w:rsidR="00A722E8" w:rsidRDefault="00A722E8" w:rsidP="00A722E8">
      <w:r>
        <w:rPr>
          <w:rFonts w:hint="eastAsia"/>
        </w:rPr>
        <w:t>関連知識</w:t>
      </w:r>
    </w:p>
    <w:p w14:paraId="11F6D26D" w14:textId="77777777" w:rsidR="00A722E8" w:rsidRDefault="00A722E8" w:rsidP="00A722E8">
      <w:r>
        <w:rPr>
          <w:rFonts w:hint="eastAsia"/>
        </w:rPr>
        <w:t>IT</w:t>
      </w:r>
      <w:r>
        <w:rPr>
          <w:rFonts w:hint="eastAsia"/>
        </w:rPr>
        <w:t>ヒューマンスキル</w:t>
      </w:r>
    </w:p>
    <w:p w14:paraId="44F34FB4" w14:textId="77777777" w:rsidR="00A722E8" w:rsidRDefault="00A722E8" w:rsidP="00A722E8">
      <w:r>
        <w:rPr>
          <w:rFonts w:hint="eastAsia"/>
        </w:rPr>
        <w:t xml:space="preserve">　実行・実践力</w:t>
      </w:r>
    </w:p>
    <w:p w14:paraId="45457765" w14:textId="77777777" w:rsidR="00A722E8" w:rsidRDefault="00A722E8" w:rsidP="00A722E8">
      <w:r>
        <w:rPr>
          <w:rFonts w:hint="eastAsia"/>
        </w:rPr>
        <w:t xml:space="preserve">　創造力</w:t>
      </w:r>
    </w:p>
    <w:p w14:paraId="5176C5F9" w14:textId="150230B7" w:rsidR="00A722E8" w:rsidRPr="001B5E26" w:rsidRDefault="00A722E8" w:rsidP="00A722E8">
      <w:r>
        <w:rPr>
          <w:rFonts w:hint="eastAsia"/>
        </w:rPr>
        <w:t xml:space="preserve">　コミュニケーション力</w:t>
      </w:r>
    </w:p>
    <w:p w14:paraId="19A82CAD" w14:textId="77777777" w:rsidR="001B5E26" w:rsidRPr="00722A75" w:rsidRDefault="001B5E26" w:rsidP="00722A75"/>
    <w:p w14:paraId="7DFD7755" w14:textId="3BE64291" w:rsidR="00227EF6" w:rsidRDefault="00227EF6" w:rsidP="00610369">
      <w:pPr>
        <w:pStyle w:val="1"/>
        <w:ind w:left="513" w:hanging="513"/>
      </w:pPr>
      <w:bookmarkStart w:id="583" w:name="_Toc444339015"/>
      <w:r w:rsidRPr="00227EF6">
        <w:rPr>
          <w:rFonts w:hint="eastAsia"/>
        </w:rPr>
        <w:lastRenderedPageBreak/>
        <w:t>MLA</w:t>
      </w:r>
      <w:r w:rsidRPr="00227EF6">
        <w:rPr>
          <w:rFonts w:hint="eastAsia"/>
        </w:rPr>
        <w:t>関連機関の</w:t>
      </w:r>
      <w:r w:rsidRPr="00227EF6">
        <w:rPr>
          <w:rFonts w:hint="eastAsia"/>
        </w:rPr>
        <w:t>IT</w:t>
      </w:r>
      <w:r w:rsidRPr="00227EF6">
        <w:rPr>
          <w:rFonts w:hint="eastAsia"/>
        </w:rPr>
        <w:t>人材育成</w:t>
      </w:r>
      <w:bookmarkEnd w:id="583"/>
    </w:p>
    <w:p w14:paraId="65565420" w14:textId="6548079E" w:rsidR="00227EF6" w:rsidRDefault="00227EF6" w:rsidP="00227EF6">
      <w:pPr>
        <w:pStyle w:val="2"/>
        <w:ind w:left="568" w:hanging="568"/>
      </w:pPr>
      <w:bookmarkStart w:id="584" w:name="_Toc444339016"/>
      <w:r w:rsidRPr="00227EF6">
        <w:rPr>
          <w:rFonts w:hint="eastAsia"/>
        </w:rPr>
        <w:t>図書館員等に求められるもの</w:t>
      </w:r>
      <w:bookmarkEnd w:id="584"/>
    </w:p>
    <w:p w14:paraId="0886D097" w14:textId="77777777" w:rsidR="00434DDE" w:rsidRPr="00227EF6" w:rsidRDefault="00C86BE7" w:rsidP="000A1B5C">
      <w:pPr>
        <w:numPr>
          <w:ilvl w:val="0"/>
          <w:numId w:val="40"/>
        </w:numPr>
        <w:tabs>
          <w:tab w:val="num" w:pos="720"/>
        </w:tabs>
      </w:pPr>
      <w:r w:rsidRPr="00227EF6">
        <w:rPr>
          <w:rFonts w:hint="eastAsia"/>
        </w:rPr>
        <w:t>利用者の情報探索支援の変化</w:t>
      </w:r>
    </w:p>
    <w:p w14:paraId="36FCEA1A" w14:textId="77777777" w:rsidR="00434DDE" w:rsidRPr="00227EF6" w:rsidRDefault="00C86BE7" w:rsidP="000A1B5C">
      <w:pPr>
        <w:numPr>
          <w:ilvl w:val="1"/>
          <w:numId w:val="40"/>
        </w:numPr>
        <w:tabs>
          <w:tab w:val="num" w:pos="1440"/>
        </w:tabs>
      </w:pPr>
      <w:r w:rsidRPr="00227EF6">
        <w:rPr>
          <w:rFonts w:hint="eastAsia"/>
        </w:rPr>
        <w:t>情報の探し方は、</w:t>
      </w:r>
      <w:r w:rsidRPr="00227EF6">
        <w:rPr>
          <w:rFonts w:hint="eastAsia"/>
        </w:rPr>
        <w:t>IT</w:t>
      </w:r>
      <w:r w:rsidRPr="00227EF6">
        <w:rPr>
          <w:rFonts w:hint="eastAsia"/>
        </w:rPr>
        <w:t>技術の進展とともに変化する</w:t>
      </w:r>
    </w:p>
    <w:p w14:paraId="1FADB898" w14:textId="77777777" w:rsidR="00434DDE" w:rsidRPr="00227EF6" w:rsidRDefault="00C86BE7" w:rsidP="000A1B5C">
      <w:pPr>
        <w:numPr>
          <w:ilvl w:val="1"/>
          <w:numId w:val="40"/>
        </w:numPr>
        <w:tabs>
          <w:tab w:val="num" w:pos="1440"/>
        </w:tabs>
      </w:pPr>
      <w:r w:rsidRPr="00227EF6">
        <w:rPr>
          <w:rFonts w:hint="eastAsia"/>
        </w:rPr>
        <w:t>図書館員の経験や勘に基づく判断のレベルは、</w:t>
      </w:r>
      <w:r w:rsidRPr="00227EF6">
        <w:rPr>
          <w:rFonts w:hint="eastAsia"/>
        </w:rPr>
        <w:t>IT</w:t>
      </w:r>
      <w:r w:rsidRPr="00227EF6">
        <w:rPr>
          <w:rFonts w:hint="eastAsia"/>
        </w:rPr>
        <w:t>の進展とともにアップする</w:t>
      </w:r>
    </w:p>
    <w:p w14:paraId="668F6E31" w14:textId="77777777" w:rsidR="00434DDE" w:rsidRPr="00227EF6" w:rsidRDefault="00C86BE7" w:rsidP="000A1B5C">
      <w:pPr>
        <w:numPr>
          <w:ilvl w:val="2"/>
          <w:numId w:val="40"/>
        </w:numPr>
        <w:tabs>
          <w:tab w:val="num" w:pos="2160"/>
        </w:tabs>
      </w:pPr>
      <w:r w:rsidRPr="00227EF6">
        <w:rPr>
          <w:rFonts w:hint="eastAsia"/>
        </w:rPr>
        <w:t>人間ならではの仕事の価値</w:t>
      </w:r>
    </w:p>
    <w:p w14:paraId="278338E0" w14:textId="77777777" w:rsidR="00434DDE" w:rsidRPr="00227EF6" w:rsidRDefault="00C86BE7" w:rsidP="000A1B5C">
      <w:pPr>
        <w:numPr>
          <w:ilvl w:val="0"/>
          <w:numId w:val="40"/>
        </w:numPr>
        <w:tabs>
          <w:tab w:val="num" w:pos="720"/>
        </w:tabs>
      </w:pPr>
      <w:r w:rsidRPr="00227EF6">
        <w:rPr>
          <w:rFonts w:hint="eastAsia"/>
        </w:rPr>
        <w:t>より専門性の高い知識・ノウハウ</w:t>
      </w:r>
    </w:p>
    <w:p w14:paraId="7029B281" w14:textId="77777777" w:rsidR="00434DDE" w:rsidRPr="00227EF6" w:rsidRDefault="00C86BE7" w:rsidP="000A1B5C">
      <w:pPr>
        <w:numPr>
          <w:ilvl w:val="1"/>
          <w:numId w:val="40"/>
        </w:numPr>
        <w:tabs>
          <w:tab w:val="num" w:pos="1440"/>
        </w:tabs>
      </w:pPr>
      <w:r w:rsidRPr="00227EF6">
        <w:rPr>
          <w:rFonts w:hint="eastAsia"/>
        </w:rPr>
        <w:t>データベース検索技術者（サーチャー）的な業務は減少</w:t>
      </w:r>
    </w:p>
    <w:p w14:paraId="0AB1E37F" w14:textId="77777777" w:rsidR="00434DDE" w:rsidRPr="00227EF6" w:rsidRDefault="00C86BE7" w:rsidP="000A1B5C">
      <w:pPr>
        <w:numPr>
          <w:ilvl w:val="1"/>
          <w:numId w:val="40"/>
        </w:numPr>
        <w:tabs>
          <w:tab w:val="num" w:pos="1440"/>
        </w:tabs>
      </w:pPr>
      <w:r w:rsidRPr="00227EF6">
        <w:rPr>
          <w:rFonts w:hint="eastAsia"/>
        </w:rPr>
        <w:t>機械的に可能なレファレンス依頼は減少</w:t>
      </w:r>
    </w:p>
    <w:p w14:paraId="65713083" w14:textId="77777777" w:rsidR="00434DDE" w:rsidRPr="00227EF6" w:rsidRDefault="00C86BE7" w:rsidP="000A1B5C">
      <w:pPr>
        <w:numPr>
          <w:ilvl w:val="2"/>
          <w:numId w:val="40"/>
        </w:numPr>
        <w:tabs>
          <w:tab w:val="num" w:pos="2160"/>
        </w:tabs>
      </w:pPr>
      <w:r w:rsidRPr="00227EF6">
        <w:rPr>
          <w:rFonts w:hint="eastAsia"/>
        </w:rPr>
        <w:t>所蔵館を越え、本文内容で、より専門性の高い依頼へシフト</w:t>
      </w:r>
    </w:p>
    <w:p w14:paraId="425F0654" w14:textId="77777777" w:rsidR="00434DDE" w:rsidRPr="00227EF6" w:rsidRDefault="00C86BE7" w:rsidP="000A1B5C">
      <w:pPr>
        <w:numPr>
          <w:ilvl w:val="2"/>
          <w:numId w:val="40"/>
        </w:numPr>
        <w:tabs>
          <w:tab w:val="num" w:pos="2160"/>
        </w:tabs>
      </w:pPr>
      <w:r w:rsidRPr="00227EF6">
        <w:rPr>
          <w:rFonts w:hint="eastAsia"/>
        </w:rPr>
        <w:t>専門家との人的ネットワークが必要</w:t>
      </w:r>
    </w:p>
    <w:p w14:paraId="52829E34" w14:textId="77777777" w:rsidR="00434DDE" w:rsidRPr="00227EF6" w:rsidRDefault="00C86BE7" w:rsidP="000A1B5C">
      <w:pPr>
        <w:numPr>
          <w:ilvl w:val="0"/>
          <w:numId w:val="40"/>
        </w:numPr>
        <w:tabs>
          <w:tab w:val="num" w:pos="720"/>
        </w:tabs>
      </w:pPr>
      <w:r w:rsidRPr="00227EF6">
        <w:rPr>
          <w:rFonts w:hint="eastAsia"/>
        </w:rPr>
        <w:t>高度な情報組織化のスキル</w:t>
      </w:r>
    </w:p>
    <w:p w14:paraId="77FC1AFC" w14:textId="77777777" w:rsidR="00434DDE" w:rsidRPr="00227EF6" w:rsidRDefault="00C86BE7" w:rsidP="000A1B5C">
      <w:pPr>
        <w:numPr>
          <w:ilvl w:val="1"/>
          <w:numId w:val="40"/>
        </w:numPr>
        <w:tabs>
          <w:tab w:val="num" w:pos="1440"/>
        </w:tabs>
      </w:pPr>
      <w:r w:rsidRPr="00227EF6">
        <w:rPr>
          <w:rFonts w:hint="eastAsia"/>
        </w:rPr>
        <w:t>機械的（自動的）な組織化情報、リンク情報を修正するために、より専門性の高い知識を求められる</w:t>
      </w:r>
    </w:p>
    <w:p w14:paraId="1DA43D8B" w14:textId="77777777" w:rsidR="00434DDE" w:rsidRPr="00227EF6" w:rsidRDefault="00C86BE7" w:rsidP="000A1B5C">
      <w:pPr>
        <w:numPr>
          <w:ilvl w:val="0"/>
          <w:numId w:val="40"/>
        </w:numPr>
        <w:tabs>
          <w:tab w:val="num" w:pos="720"/>
        </w:tabs>
      </w:pPr>
      <w:r w:rsidRPr="00227EF6">
        <w:rPr>
          <w:rFonts w:hint="eastAsia"/>
        </w:rPr>
        <w:t>高度な</w:t>
      </w:r>
      <w:r w:rsidRPr="00227EF6">
        <w:rPr>
          <w:rFonts w:hint="eastAsia"/>
        </w:rPr>
        <w:t>IT</w:t>
      </w:r>
      <w:r w:rsidRPr="00227EF6">
        <w:rPr>
          <w:rFonts w:hint="eastAsia"/>
        </w:rPr>
        <w:t>技術の利用スキル</w:t>
      </w:r>
    </w:p>
    <w:p w14:paraId="40D9CB0C" w14:textId="77777777" w:rsidR="00434DDE" w:rsidRPr="00227EF6" w:rsidRDefault="00C86BE7" w:rsidP="000A1B5C">
      <w:pPr>
        <w:numPr>
          <w:ilvl w:val="1"/>
          <w:numId w:val="40"/>
        </w:numPr>
        <w:tabs>
          <w:tab w:val="num" w:pos="1440"/>
        </w:tabs>
      </w:pPr>
      <w:r w:rsidRPr="00227EF6">
        <w:rPr>
          <w:rFonts w:hint="eastAsia"/>
        </w:rPr>
        <w:t>図書館システムを活用したデジタル化コンテンツの扱いのために、利用者以上の</w:t>
      </w:r>
      <w:r w:rsidRPr="00227EF6">
        <w:rPr>
          <w:rFonts w:hint="eastAsia"/>
        </w:rPr>
        <w:t>IT</w:t>
      </w:r>
      <w:r w:rsidRPr="00227EF6">
        <w:rPr>
          <w:rFonts w:hint="eastAsia"/>
        </w:rPr>
        <w:t>リテラシーを持つことは必須。</w:t>
      </w:r>
    </w:p>
    <w:p w14:paraId="7E4F651F" w14:textId="77777777" w:rsidR="00434DDE" w:rsidRPr="00227EF6" w:rsidRDefault="00C86BE7" w:rsidP="000A1B5C">
      <w:pPr>
        <w:numPr>
          <w:ilvl w:val="1"/>
          <w:numId w:val="40"/>
        </w:numPr>
        <w:tabs>
          <w:tab w:val="num" w:pos="1440"/>
        </w:tabs>
      </w:pPr>
      <w:r w:rsidRPr="00227EF6">
        <w:rPr>
          <w:rFonts w:hint="eastAsia"/>
        </w:rPr>
        <w:t>更に、より高度な情報処理技術が必要となる</w:t>
      </w:r>
    </w:p>
    <w:p w14:paraId="46E74754" w14:textId="77777777" w:rsidR="00434DDE" w:rsidRPr="00227EF6" w:rsidRDefault="00C86BE7" w:rsidP="000A1B5C">
      <w:pPr>
        <w:numPr>
          <w:ilvl w:val="1"/>
          <w:numId w:val="40"/>
        </w:numPr>
        <w:tabs>
          <w:tab w:val="num" w:pos="1440"/>
        </w:tabs>
      </w:pPr>
      <w:r w:rsidRPr="00227EF6">
        <w:rPr>
          <w:rFonts w:hint="eastAsia"/>
        </w:rPr>
        <w:t>デジタルコンテンツ、システム関連</w:t>
      </w:r>
    </w:p>
    <w:p w14:paraId="31A83F1A" w14:textId="77777777" w:rsidR="00434DDE" w:rsidRPr="00227EF6" w:rsidRDefault="00C86BE7" w:rsidP="000A1B5C">
      <w:pPr>
        <w:numPr>
          <w:ilvl w:val="1"/>
          <w:numId w:val="40"/>
        </w:numPr>
        <w:tabs>
          <w:tab w:val="num" w:pos="1440"/>
        </w:tabs>
      </w:pPr>
      <w:r w:rsidRPr="00227EF6">
        <w:rPr>
          <w:rFonts w:hint="eastAsia"/>
        </w:rPr>
        <w:t>システムエンジニア、デジタルアーキビスト、プリザベーションキュレーター、アーカイブとユーザを繋ぐコーディネータ等</w:t>
      </w:r>
    </w:p>
    <w:p w14:paraId="16A8AF25" w14:textId="7CB9D10F" w:rsidR="00227EF6" w:rsidRDefault="00227EF6" w:rsidP="00227EF6">
      <w:pPr>
        <w:pStyle w:val="2"/>
        <w:ind w:left="568" w:hanging="568"/>
      </w:pPr>
      <w:bookmarkStart w:id="585" w:name="_Toc444339017"/>
      <w:r w:rsidRPr="00227EF6">
        <w:rPr>
          <w:rFonts w:hint="eastAsia"/>
        </w:rPr>
        <w:t>アーカイブ構築に必要なタスクと必要なスキル</w:t>
      </w:r>
      <w:bookmarkEnd w:id="585"/>
    </w:p>
    <w:p w14:paraId="04C10A6E" w14:textId="77777777" w:rsidR="00227EF6" w:rsidRDefault="00227EF6" w:rsidP="00227EF6"/>
    <w:p w14:paraId="53C6239B" w14:textId="77777777" w:rsidR="00150B42" w:rsidRPr="00150B42" w:rsidRDefault="00150B42" w:rsidP="00150B42">
      <w:r w:rsidRPr="00150B42">
        <w:rPr>
          <w:rFonts w:hint="eastAsia"/>
          <w:b/>
          <w:bCs/>
        </w:rPr>
        <w:t>図書館が扱う情報の形態が広がる</w:t>
      </w:r>
      <w:r w:rsidRPr="00150B42">
        <w:rPr>
          <w:rFonts w:hint="eastAsia"/>
        </w:rPr>
        <w:t>。それに対応するスキルが必要になる。</w:t>
      </w:r>
    </w:p>
    <w:p w14:paraId="7350C91F" w14:textId="77777777" w:rsidR="00150B42" w:rsidRPr="00150B42" w:rsidRDefault="00150B42" w:rsidP="00150B42">
      <w:r w:rsidRPr="00150B42">
        <w:rPr>
          <w:rFonts w:hint="eastAsia"/>
        </w:rPr>
        <w:t>＝＝</w:t>
      </w:r>
    </w:p>
    <w:p w14:paraId="7D40A5F7" w14:textId="77777777" w:rsidR="00150B42" w:rsidRPr="00150B42" w:rsidRDefault="00150B42" w:rsidP="00150B42">
      <w:r w:rsidRPr="00150B42">
        <w:rPr>
          <w:rFonts w:hint="eastAsia"/>
        </w:rPr>
        <w:t>専門分野に関する知見</w:t>
      </w:r>
    </w:p>
    <w:p w14:paraId="342BF0BD" w14:textId="77777777" w:rsidR="00150B42" w:rsidRPr="00150B42" w:rsidRDefault="00150B42" w:rsidP="00150B42">
      <w:r w:rsidRPr="00150B42">
        <w:rPr>
          <w:rFonts w:hint="eastAsia"/>
        </w:rPr>
        <w:t>文化資産の収集・保存・修復・公開の技能</w:t>
      </w:r>
    </w:p>
    <w:p w14:paraId="14BF4DD1" w14:textId="77777777" w:rsidR="00150B42" w:rsidRPr="00150B42" w:rsidRDefault="00150B42" w:rsidP="00150B42">
      <w:r w:rsidRPr="00150B42">
        <w:rPr>
          <w:rFonts w:hint="eastAsia"/>
        </w:rPr>
        <w:t>文化資産を取り扱うための知識・技能</w:t>
      </w:r>
    </w:p>
    <w:p w14:paraId="0A190586" w14:textId="77777777" w:rsidR="00150B42" w:rsidRPr="00150B42" w:rsidRDefault="00150B42" w:rsidP="00150B42">
      <w:r w:rsidRPr="00150B42">
        <w:rPr>
          <w:rFonts w:hint="eastAsia"/>
        </w:rPr>
        <w:t>デジタル技術を活用したアーカイブ化のための知見</w:t>
      </w:r>
    </w:p>
    <w:p w14:paraId="7CF59ACD" w14:textId="77777777" w:rsidR="00150B42" w:rsidRPr="00150B42" w:rsidRDefault="00150B42" w:rsidP="00150B42">
      <w:r w:rsidRPr="00150B42">
        <w:rPr>
          <w:rFonts w:hint="eastAsia"/>
        </w:rPr>
        <w:t>システムの開発・運用管理の知識・技能</w:t>
      </w:r>
    </w:p>
    <w:p w14:paraId="7540A25B" w14:textId="77777777" w:rsidR="00150B42" w:rsidRPr="00150B42" w:rsidRDefault="00150B42" w:rsidP="00150B42">
      <w:r w:rsidRPr="00150B42">
        <w:rPr>
          <w:rFonts w:hint="eastAsia"/>
        </w:rPr>
        <w:t>＝＝＝＝＝</w:t>
      </w:r>
    </w:p>
    <w:p w14:paraId="4BA16EE0" w14:textId="77777777" w:rsidR="00150B42" w:rsidRPr="00150B42" w:rsidRDefault="00150B42" w:rsidP="00150B42">
      <w:r w:rsidRPr="00150B42">
        <w:rPr>
          <w:rFonts w:hint="eastAsia"/>
        </w:rPr>
        <w:t>■専門分野に関する知見（文化・芸術・学術）</w:t>
      </w:r>
    </w:p>
    <w:p w14:paraId="0B275DEC" w14:textId="77777777" w:rsidR="00150B42" w:rsidRPr="00150B42" w:rsidRDefault="00150B42" w:rsidP="00150B42">
      <w:r w:rsidRPr="00150B42">
        <w:rPr>
          <w:rFonts w:hint="eastAsia"/>
        </w:rPr>
        <w:t>■文献を含めて、文化資産の収集・保存・修復・公開の技能</w:t>
      </w:r>
    </w:p>
    <w:p w14:paraId="004AD259" w14:textId="77777777" w:rsidR="00150B42" w:rsidRPr="00150B42" w:rsidRDefault="00150B42" w:rsidP="00150B42">
      <w:r w:rsidRPr="00150B42">
        <w:rPr>
          <w:rFonts w:hint="eastAsia"/>
        </w:rPr>
        <w:t>・図書館が扱うものは、文献だけではない。</w:t>
      </w:r>
    </w:p>
    <w:p w14:paraId="517448DE" w14:textId="77777777" w:rsidR="00150B42" w:rsidRPr="00150B42" w:rsidRDefault="00150B42" w:rsidP="00150B42">
      <w:r w:rsidRPr="00150B42">
        <w:rPr>
          <w:rFonts w:hint="eastAsia"/>
        </w:rPr>
        <w:t>■文化資産を取り扱うための知識・技能</w:t>
      </w:r>
    </w:p>
    <w:p w14:paraId="751C50C0" w14:textId="77777777" w:rsidR="00150B42" w:rsidRPr="00150B42" w:rsidRDefault="00150B42" w:rsidP="00150B42">
      <w:r w:rsidRPr="00150B42">
        <w:rPr>
          <w:rFonts w:hint="eastAsia"/>
        </w:rPr>
        <w:t>・保存・修復技術（媒体の保存、情報の保存）</w:t>
      </w:r>
    </w:p>
    <w:p w14:paraId="5A52D7C0" w14:textId="77777777" w:rsidR="00150B42" w:rsidRPr="00150B42" w:rsidRDefault="00150B42" w:rsidP="00150B42">
      <w:r w:rsidRPr="00150B42">
        <w:rPr>
          <w:rFonts w:hint="eastAsia"/>
        </w:rPr>
        <w:lastRenderedPageBreak/>
        <w:t>・文化資産に価値を見出し、情報として記述するカタロガー</w:t>
      </w:r>
    </w:p>
    <w:p w14:paraId="372BC049" w14:textId="77777777" w:rsidR="00150B42" w:rsidRPr="00150B42" w:rsidRDefault="00150B42" w:rsidP="00150B42">
      <w:r w:rsidRPr="00150B42">
        <w:rPr>
          <w:rFonts w:hint="eastAsia"/>
        </w:rPr>
        <w:t>・文化資産の価値を顕在化させて共有するための企画・発信するキュレーター</w:t>
      </w:r>
    </w:p>
    <w:p w14:paraId="247C7AB3" w14:textId="77777777" w:rsidR="00150B42" w:rsidRPr="00150B42" w:rsidRDefault="00150B42" w:rsidP="00150B42">
      <w:r w:rsidRPr="00150B42">
        <w:rPr>
          <w:rFonts w:hint="eastAsia"/>
        </w:rPr>
        <w:t>・文化資源と人々をつなぎ、新たな価値を創出するコーディネータ、エンベデッドライブラリアン</w:t>
      </w:r>
    </w:p>
    <w:p w14:paraId="567BF81F" w14:textId="77777777" w:rsidR="00150B42" w:rsidRPr="00150B42" w:rsidRDefault="00150B42" w:rsidP="00150B42">
      <w:r w:rsidRPr="00150B42">
        <w:rPr>
          <w:rFonts w:hint="eastAsia"/>
        </w:rPr>
        <w:t>・文化資産を扱う活動の使命を明らかにし、その達成に向け経営資源を配分し、事業を統括するマネージャー</w:t>
      </w:r>
    </w:p>
    <w:p w14:paraId="6CEAA7F5" w14:textId="77777777" w:rsidR="00150B42" w:rsidRPr="00150B42" w:rsidRDefault="00150B42" w:rsidP="00150B42">
      <w:r w:rsidRPr="00150B42">
        <w:rPr>
          <w:rFonts w:hint="eastAsia"/>
        </w:rPr>
        <w:t>■デジタル技術を活用したアーカイブ化のための知見</w:t>
      </w:r>
    </w:p>
    <w:p w14:paraId="013A5506" w14:textId="77777777" w:rsidR="00150B42" w:rsidRPr="00150B42" w:rsidRDefault="00150B42" w:rsidP="00150B42">
      <w:r w:rsidRPr="00150B42">
        <w:rPr>
          <w:rFonts w:hint="eastAsia"/>
        </w:rPr>
        <w:t>・文化資産を取り扱う様々な局面で</w:t>
      </w:r>
      <w:r w:rsidRPr="00150B42">
        <w:t>IT</w:t>
      </w:r>
      <w:r w:rsidRPr="00150B42">
        <w:rPr>
          <w:rFonts w:hint="eastAsia"/>
        </w:rPr>
        <w:t>を活用し、文化資産をデジタル化し情報メディアに乗せていく技術を有するアーキビスト</w:t>
      </w:r>
    </w:p>
    <w:p w14:paraId="35DC73C3" w14:textId="77777777" w:rsidR="00150B42" w:rsidRPr="00150B42" w:rsidRDefault="00150B42" w:rsidP="00150B42">
      <w:r w:rsidRPr="00150B42">
        <w:rPr>
          <w:rFonts w:hint="eastAsia"/>
        </w:rPr>
        <w:t>・著作権をはじめとする知的財産権、肖像権、契約など各種法律分野に関する知識</w:t>
      </w:r>
    </w:p>
    <w:p w14:paraId="6551DC9A" w14:textId="77777777" w:rsidR="00150B42" w:rsidRPr="00150B42" w:rsidRDefault="00150B42" w:rsidP="00150B42">
      <w:r w:rsidRPr="00150B42">
        <w:rPr>
          <w:rFonts w:hint="eastAsia"/>
        </w:rPr>
        <w:t>■文化資産を情報として収集・組織化・保存し、公開することを実現するシステムの開発・運用管理の知識・技能</w:t>
      </w:r>
    </w:p>
    <w:p w14:paraId="1088E04E" w14:textId="77777777" w:rsidR="00150B42" w:rsidRPr="00150B42" w:rsidRDefault="00150B42" w:rsidP="00150B42">
      <w:r w:rsidRPr="00150B42">
        <w:rPr>
          <w:rFonts w:hint="eastAsia"/>
        </w:rPr>
        <w:t>・効率的・効果的なシステム開発を行うシステムライブラリアン</w:t>
      </w:r>
    </w:p>
    <w:p w14:paraId="6E11DA70" w14:textId="4C1862A2" w:rsidR="00150B42" w:rsidRDefault="00150B42" w:rsidP="00150B42">
      <w:r w:rsidRPr="00150B42">
        <w:rPr>
          <w:rFonts w:hint="eastAsia"/>
        </w:rPr>
        <w:t>・先進技術の研究開発および実用化を目指す研究者</w:t>
      </w:r>
    </w:p>
    <w:p w14:paraId="522BE504" w14:textId="73E3C435" w:rsidR="00150B42" w:rsidRDefault="00150B42" w:rsidP="00150B42">
      <w:pPr>
        <w:pStyle w:val="2"/>
        <w:ind w:left="568" w:hanging="568"/>
      </w:pPr>
      <w:bookmarkStart w:id="586" w:name="_Toc444339018"/>
      <w:r w:rsidRPr="00150B42">
        <w:rPr>
          <w:rFonts w:hint="eastAsia"/>
        </w:rPr>
        <w:t>公共図書館職員に必要な</w:t>
      </w:r>
      <w:r w:rsidRPr="00150B42">
        <w:rPr>
          <w:rFonts w:hint="eastAsia"/>
        </w:rPr>
        <w:t>IT</w:t>
      </w:r>
      <w:r w:rsidRPr="00150B42">
        <w:rPr>
          <w:rFonts w:hint="eastAsia"/>
        </w:rPr>
        <w:t>スキル</w:t>
      </w:r>
      <w:bookmarkEnd w:id="586"/>
    </w:p>
    <w:p w14:paraId="03EB0BD6" w14:textId="77777777" w:rsidR="00150B42" w:rsidRDefault="00150B42" w:rsidP="00150B42"/>
    <w:p w14:paraId="01E9B79E" w14:textId="77777777" w:rsidR="00150B42" w:rsidRPr="00150B42" w:rsidRDefault="00150B42" w:rsidP="00150B42">
      <w:r w:rsidRPr="00150B42">
        <w:rPr>
          <w:rFonts w:hint="eastAsia"/>
        </w:rPr>
        <w:t>業務・サービスをシステムを使って運用したり、情報をデジタル化したり、今やシステムやデジタル情報を扱わないサービスは少ない。</w:t>
      </w:r>
    </w:p>
    <w:p w14:paraId="7E35CDDD" w14:textId="77777777" w:rsidR="00150B42" w:rsidRPr="00150B42" w:rsidRDefault="00150B42" w:rsidP="00150B42">
      <w:r w:rsidRPr="00150B42">
        <w:rPr>
          <w:rFonts w:hint="eastAsia"/>
        </w:rPr>
        <w: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w:t>
      </w:r>
      <w:r w:rsidRPr="00150B42">
        <w:rPr>
          <w:rFonts w:hint="eastAsia"/>
        </w:rPr>
        <w:t>IT</w:t>
      </w:r>
      <w:r w:rsidRPr="00150B42">
        <w:rPr>
          <w:rFonts w:hint="eastAsia"/>
        </w:rPr>
        <w:t>のスキルが必要。</w:t>
      </w:r>
    </w:p>
    <w:p w14:paraId="7127813A" w14:textId="77777777" w:rsidR="00150B42" w:rsidRPr="00150B42" w:rsidRDefault="00150B42" w:rsidP="00150B42">
      <w:r w:rsidRPr="00150B42">
        <w:rPr>
          <w:rFonts w:hint="eastAsia"/>
        </w:rPr>
        <w:t>さらにそれらの計画を推進するためにも、またタイムリーな経営判断をするためにも経営層にも</w:t>
      </w:r>
      <w:r w:rsidRPr="00150B42">
        <w:rPr>
          <w:rFonts w:hint="eastAsia"/>
        </w:rPr>
        <w:t>IT</w:t>
      </w:r>
      <w:r w:rsidRPr="00150B42">
        <w:rPr>
          <w:rFonts w:hint="eastAsia"/>
        </w:rPr>
        <w:t>に関しての知識が必要。</w:t>
      </w:r>
    </w:p>
    <w:p w14:paraId="139580A4" w14:textId="77777777" w:rsidR="00150B42" w:rsidRPr="00150B42" w:rsidRDefault="00150B42" w:rsidP="00150B42">
      <w:r w:rsidRPr="00150B42">
        <w:rPr>
          <w:rFonts w:hint="eastAsia"/>
        </w:rPr>
        <w:t>右側に、各職種での</w:t>
      </w:r>
      <w:r w:rsidRPr="00150B42">
        <w:rPr>
          <w:rFonts w:hint="eastAsia"/>
        </w:rPr>
        <w:t>IT</w:t>
      </w:r>
      <w:r w:rsidRPr="00150B42">
        <w:rPr>
          <w:rFonts w:hint="eastAsia"/>
        </w:rPr>
        <w:t>スキルのレベルを例示してみた。</w:t>
      </w:r>
    </w:p>
    <w:p w14:paraId="6974BCB6" w14:textId="77777777" w:rsidR="00150B42" w:rsidRPr="00150B42" w:rsidRDefault="00150B42" w:rsidP="00150B42">
      <w:r w:rsidRPr="00150B42">
        <w:rPr>
          <w:rFonts w:hint="eastAsia"/>
        </w:rPr>
        <w:t>～～～～～～</w:t>
      </w:r>
    </w:p>
    <w:p w14:paraId="3E78879B" w14:textId="77777777" w:rsidR="00150B42" w:rsidRPr="00150B42" w:rsidRDefault="00150B42" w:rsidP="00150B42">
      <w:r w:rsidRPr="00150B42">
        <w:rPr>
          <w:rFonts w:hint="eastAsia"/>
        </w:rPr>
        <w:t>IT</w:t>
      </w:r>
      <w:r w:rsidRPr="00150B42">
        <w:rPr>
          <w:rFonts w:hint="eastAsia"/>
        </w:rPr>
        <w:t>スキル（システム、デジタル情報）が必要な図書館員の職種</w:t>
      </w:r>
    </w:p>
    <w:p w14:paraId="30F717F5" w14:textId="77777777" w:rsidR="00150B42" w:rsidRPr="00150B42" w:rsidRDefault="00150B42" w:rsidP="00150B42">
      <w:r w:rsidRPr="00150B42">
        <w:rPr>
          <w:rFonts w:hint="eastAsia"/>
        </w:rPr>
        <w:t>組織経営層</w:t>
      </w:r>
    </w:p>
    <w:p w14:paraId="125ED2E5" w14:textId="77777777" w:rsidR="00150B42" w:rsidRPr="00150B42" w:rsidRDefault="00150B42" w:rsidP="00150B42">
      <w:r w:rsidRPr="00150B42">
        <w:rPr>
          <w:rFonts w:hint="eastAsia"/>
        </w:rPr>
        <w:t>ビジネスおよび</w:t>
      </w:r>
      <w:r w:rsidRPr="00150B42">
        <w:rPr>
          <w:rFonts w:hint="eastAsia"/>
        </w:rPr>
        <w:t>IT</w:t>
      </w:r>
      <w:r w:rsidRPr="00150B42">
        <w:rPr>
          <w:rFonts w:hint="eastAsia"/>
        </w:rPr>
        <w:t>戦略企画</w:t>
      </w:r>
    </w:p>
    <w:p w14:paraId="5ACD5A34" w14:textId="77777777" w:rsidR="00150B42" w:rsidRPr="00150B42" w:rsidRDefault="00150B42" w:rsidP="00150B42">
      <w:r w:rsidRPr="00150B42">
        <w:rPr>
          <w:rFonts w:hint="eastAsia"/>
        </w:rPr>
        <w:t>事業実施管理</w:t>
      </w:r>
    </w:p>
    <w:p w14:paraId="130A73E1" w14:textId="77777777" w:rsidR="00150B42" w:rsidRPr="00150B42" w:rsidRDefault="00150B42" w:rsidP="00150B42">
      <w:r w:rsidRPr="00150B42">
        <w:rPr>
          <w:rFonts w:hint="eastAsia"/>
        </w:rPr>
        <w:t>ライブラリ・ファシリテーター</w:t>
      </w:r>
    </w:p>
    <w:p w14:paraId="130C434D" w14:textId="77777777" w:rsidR="00150B42" w:rsidRPr="00150B42" w:rsidRDefault="00150B42" w:rsidP="00150B42">
      <w:r w:rsidRPr="00150B42">
        <w:rPr>
          <w:rFonts w:hint="eastAsia"/>
        </w:rPr>
        <w:t>キュレータ</w:t>
      </w:r>
    </w:p>
    <w:p w14:paraId="587E9C2A" w14:textId="77777777" w:rsidR="00150B42" w:rsidRPr="00150B42" w:rsidRDefault="00150B42" w:rsidP="00150B42">
      <w:r w:rsidRPr="00150B42">
        <w:rPr>
          <w:rFonts w:hint="eastAsia"/>
        </w:rPr>
        <w:t>カタロガー</w:t>
      </w:r>
    </w:p>
    <w:p w14:paraId="0C39E422" w14:textId="77777777" w:rsidR="00150B42" w:rsidRPr="00150B42" w:rsidRDefault="00150B42" w:rsidP="00150B42">
      <w:r w:rsidRPr="00150B42">
        <w:rPr>
          <w:rFonts w:hint="eastAsia"/>
        </w:rPr>
        <w:t>レファレンス・ライブラリアン</w:t>
      </w:r>
    </w:p>
    <w:p w14:paraId="23F19CE8" w14:textId="77777777" w:rsidR="00150B42" w:rsidRPr="00150B42" w:rsidRDefault="00150B42" w:rsidP="00150B42">
      <w:r w:rsidRPr="00150B42">
        <w:rPr>
          <w:rFonts w:hint="eastAsia"/>
        </w:rPr>
        <w:t>コーディネータ、エンベデッドライブラリアン</w:t>
      </w:r>
    </w:p>
    <w:p w14:paraId="071D3EBC" w14:textId="77777777" w:rsidR="00150B42" w:rsidRPr="00150B42" w:rsidRDefault="00150B42" w:rsidP="00150B42">
      <w:r w:rsidRPr="00150B42">
        <w:rPr>
          <w:rFonts w:hint="eastAsia"/>
        </w:rPr>
        <w:t>デジタルアーキビスト</w:t>
      </w:r>
    </w:p>
    <w:p w14:paraId="07FC6C98" w14:textId="77777777" w:rsidR="00150B42" w:rsidRPr="00150B42" w:rsidRDefault="00150B42" w:rsidP="00150B42">
      <w:r w:rsidRPr="00150B42">
        <w:rPr>
          <w:rFonts w:hint="eastAsia"/>
        </w:rPr>
        <w:t>デジタル・プリザベーション・キュレーター</w:t>
      </w:r>
    </w:p>
    <w:p w14:paraId="79DEC2D4" w14:textId="77777777" w:rsidR="00150B42" w:rsidRPr="00150B42" w:rsidRDefault="00150B42" w:rsidP="00150B42">
      <w:r w:rsidRPr="00150B42">
        <w:rPr>
          <w:rFonts w:hint="eastAsia"/>
        </w:rPr>
        <w:lastRenderedPageBreak/>
        <w:t>システム・ライブラリアン</w:t>
      </w:r>
    </w:p>
    <w:p w14:paraId="71E54762" w14:textId="77777777" w:rsidR="00150B42" w:rsidRPr="00150B42" w:rsidRDefault="00150B42" w:rsidP="00150B42">
      <w:r w:rsidRPr="00150B42">
        <w:rPr>
          <w:rFonts w:hint="eastAsia"/>
        </w:rPr>
        <w:t>システムエンジニア</w:t>
      </w:r>
    </w:p>
    <w:p w14:paraId="03F06AEC" w14:textId="77777777" w:rsidR="00150B42" w:rsidRPr="00150B42" w:rsidRDefault="00150B42" w:rsidP="00150B42">
      <w:r w:rsidRPr="00150B42">
        <w:rPr>
          <w:rFonts w:hint="eastAsia"/>
        </w:rPr>
        <w:t>システムオペレータ</w:t>
      </w:r>
    </w:p>
    <w:p w14:paraId="39429E00" w14:textId="77777777" w:rsidR="00150B42" w:rsidRPr="00150B42" w:rsidRDefault="00150B42" w:rsidP="00150B42">
      <w:r w:rsidRPr="00150B42">
        <w:rPr>
          <w:rFonts w:hint="eastAsia"/>
        </w:rPr>
        <w:t>利用者ヘルプ</w:t>
      </w:r>
    </w:p>
    <w:p w14:paraId="4BB43DAA" w14:textId="77777777" w:rsidR="00150B42" w:rsidRPr="00150B42" w:rsidRDefault="00150B42" w:rsidP="00150B42">
      <w:r w:rsidRPr="00150B42">
        <w:rPr>
          <w:rFonts w:hint="eastAsia"/>
        </w:rPr>
        <w:t>・・・</w:t>
      </w:r>
    </w:p>
    <w:p w14:paraId="5CAE9087" w14:textId="77777777" w:rsidR="00150B42" w:rsidRPr="00150B42" w:rsidRDefault="00150B42" w:rsidP="00150B42">
      <w:r w:rsidRPr="00150B42">
        <w:rPr>
          <w:rFonts w:hint="eastAsia"/>
        </w:rPr>
        <w:t>役員、部長・課長も含めて全職員</w:t>
      </w:r>
    </w:p>
    <w:p w14:paraId="2FEB68DB" w14:textId="77777777" w:rsidR="00150B42" w:rsidRPr="00150B42" w:rsidRDefault="00150B42" w:rsidP="00150B42">
      <w:r w:rsidRPr="00150B42">
        <w:rPr>
          <w:rFonts w:hint="eastAsia"/>
        </w:rPr>
        <w:t>IT</w:t>
      </w:r>
      <w:r w:rsidRPr="00150B42">
        <w:rPr>
          <w:rFonts w:hint="eastAsia"/>
        </w:rPr>
        <w:t>パスポート試験レベル</w:t>
      </w:r>
    </w:p>
    <w:p w14:paraId="75225CEB" w14:textId="77777777" w:rsidR="00150B42" w:rsidRPr="00150B42" w:rsidRDefault="00150B42" w:rsidP="00150B42">
      <w:r w:rsidRPr="00150B42">
        <w:rPr>
          <w:rFonts w:hint="eastAsia"/>
        </w:rPr>
        <w:t>IT</w:t>
      </w:r>
      <w:r w:rsidRPr="00150B42">
        <w:rPr>
          <w:rFonts w:hint="eastAsia"/>
        </w:rPr>
        <w:t>リテラシーレベルで、説明が要らないレベル</w:t>
      </w:r>
    </w:p>
    <w:p w14:paraId="42538886" w14:textId="77777777" w:rsidR="00150B42" w:rsidRPr="00150B42" w:rsidRDefault="00150B42" w:rsidP="00150B42">
      <w:r w:rsidRPr="00150B42">
        <w:rPr>
          <w:rFonts w:hint="eastAsia"/>
        </w:rPr>
        <w:t>システムおよびデジタルコンテンツのハンドリングに関わる職員</w:t>
      </w:r>
    </w:p>
    <w:p w14:paraId="19A95EEA" w14:textId="77777777" w:rsidR="00150B42" w:rsidRPr="00150B42" w:rsidRDefault="00150B42" w:rsidP="00150B42">
      <w:r w:rsidRPr="00150B42">
        <w:rPr>
          <w:rFonts w:hint="eastAsia"/>
        </w:rPr>
        <w:t>基本情報技術者試験レベル</w:t>
      </w:r>
    </w:p>
    <w:p w14:paraId="11AAEF82" w14:textId="77777777" w:rsidR="00150B42" w:rsidRPr="00150B42" w:rsidRDefault="00150B42" w:rsidP="00150B42">
      <w:r w:rsidRPr="00150B42">
        <w:rPr>
          <w:rFonts w:hint="eastAsia"/>
        </w:rPr>
        <w:t>システム、デジタルコンテンツの利活用に関わる職員</w:t>
      </w:r>
    </w:p>
    <w:p w14:paraId="65B3000D" w14:textId="77777777" w:rsidR="00150B42" w:rsidRPr="00150B42" w:rsidRDefault="00150B42" w:rsidP="00150B42">
      <w:r w:rsidRPr="00150B42">
        <w:rPr>
          <w:rFonts w:hint="eastAsia"/>
        </w:rPr>
        <w:t>基本情報技術者試験レベル</w:t>
      </w:r>
    </w:p>
    <w:p w14:paraId="1F15EAE9" w14:textId="77777777" w:rsidR="00150B42" w:rsidRPr="00150B42" w:rsidRDefault="00150B42" w:rsidP="00150B42">
      <w:r w:rsidRPr="00150B42">
        <w:rPr>
          <w:rFonts w:hint="eastAsia"/>
        </w:rPr>
        <w:t>システム化、アーカイブ化の推進役</w:t>
      </w:r>
    </w:p>
    <w:p w14:paraId="26E1AD9C" w14:textId="77777777" w:rsidR="00150B42" w:rsidRPr="00150B42" w:rsidRDefault="00150B42" w:rsidP="00150B42">
      <w:r w:rsidRPr="00150B42">
        <w:rPr>
          <w:rFonts w:hint="eastAsia"/>
        </w:rPr>
        <w:t>応用技術者試験レベル</w:t>
      </w:r>
    </w:p>
    <w:p w14:paraId="3ACDFFA8" w14:textId="77777777" w:rsidR="00150B42" w:rsidRPr="00150B42" w:rsidRDefault="00150B42" w:rsidP="00150B42">
      <w:r w:rsidRPr="00150B42">
        <w:rPr>
          <w:rFonts w:hint="eastAsia"/>
        </w:rPr>
        <w:t>システム構築、デジタル化調達担当者</w:t>
      </w:r>
    </w:p>
    <w:p w14:paraId="0BD59C89" w14:textId="77777777" w:rsidR="00150B42" w:rsidRPr="00150B42" w:rsidRDefault="00150B42" w:rsidP="00150B42">
      <w:r w:rsidRPr="00150B42">
        <w:rPr>
          <w:rFonts w:hint="eastAsia"/>
        </w:rPr>
        <w:t>外部委託に際し、委託先の言いなりになったり、だまされないレベルのスキル</w:t>
      </w:r>
    </w:p>
    <w:p w14:paraId="1CE2F8B5" w14:textId="77777777" w:rsidR="00150B42" w:rsidRPr="00150B42" w:rsidRDefault="00150B42" w:rsidP="00150B42">
      <w:r w:rsidRPr="00150B42">
        <w:rPr>
          <w:rFonts w:hint="eastAsia"/>
        </w:rPr>
        <w:t>応用技術者試験レベルのスキルと担当者で分担して</w:t>
      </w:r>
    </w:p>
    <w:p w14:paraId="4A6BEF6D" w14:textId="77777777" w:rsidR="00150B42" w:rsidRPr="00150B42" w:rsidRDefault="00150B42" w:rsidP="00150B42">
      <w:r w:rsidRPr="00150B42">
        <w:rPr>
          <w:rFonts w:hint="eastAsia"/>
        </w:rPr>
        <w:t>システム実装、アーカイブ構築者</w:t>
      </w:r>
    </w:p>
    <w:p w14:paraId="29CD00DD" w14:textId="77777777" w:rsidR="00150B42" w:rsidRPr="00150B42" w:rsidRDefault="00150B42" w:rsidP="00150B42">
      <w:r w:rsidRPr="00150B42">
        <w:rPr>
          <w:rFonts w:hint="eastAsia"/>
        </w:rPr>
        <w:t>外部委託</w:t>
      </w:r>
    </w:p>
    <w:p w14:paraId="38A6F713" w14:textId="77777777" w:rsidR="00150B42" w:rsidRPr="00150B42" w:rsidRDefault="00150B42" w:rsidP="00150B42">
      <w:r w:rsidRPr="00150B42">
        <w:rPr>
          <w:rFonts w:hint="eastAsia"/>
        </w:rPr>
        <w:t>外部委託者は、各分野の専門知識レベル</w:t>
      </w:r>
    </w:p>
    <w:p w14:paraId="7861771B" w14:textId="16F5C430" w:rsidR="00150B42" w:rsidRPr="00150B42" w:rsidRDefault="00150B42" w:rsidP="00150B42">
      <w:pPr>
        <w:pStyle w:val="2"/>
        <w:ind w:left="568" w:hanging="568"/>
      </w:pPr>
      <w:bookmarkStart w:id="587" w:name="_Toc444339019"/>
      <w:r w:rsidRPr="00150B42">
        <w:rPr>
          <w:rFonts w:hint="eastAsia"/>
        </w:rPr>
        <w:t>必要な情報リテラシー</w:t>
      </w:r>
      <w:bookmarkEnd w:id="587"/>
    </w:p>
    <w:p w14:paraId="4E233387" w14:textId="77777777" w:rsidR="00150B42" w:rsidRDefault="00150B42" w:rsidP="00150B42"/>
    <w:p w14:paraId="2DA3E5A2"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コンピュータの基礎</w:t>
      </w:r>
    </w:p>
    <w:p w14:paraId="03AD4269"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ハードウェア、ソフトウェア、ネットワーク、情報システム</w:t>
      </w:r>
    </w:p>
    <w:p w14:paraId="28D95F5B"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形態と収集方法</w:t>
      </w:r>
    </w:p>
    <w:p w14:paraId="362BFC27"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テキスト、音声、静止画、動画</w:t>
      </w:r>
    </w:p>
    <w:p w14:paraId="507532B1"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検索エンジン、音声・画像認識技術</w:t>
      </w:r>
    </w:p>
    <w:p w14:paraId="3B2697E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インターネットの仕組みと</w:t>
      </w: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システム</w:t>
      </w:r>
    </w:p>
    <w:p w14:paraId="529F40F4"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アプリケーション（</w:t>
      </w:r>
      <w:r w:rsidRPr="00150B42">
        <w:rPr>
          <w:rFonts w:asciiTheme="minorHAnsi" w:eastAsiaTheme="minorEastAsia" w:hAnsi="Calibri" w:cstheme="minorBidi"/>
          <w:color w:val="000000" w:themeColor="text1"/>
          <w:kern w:val="24"/>
          <w:sz w:val="20"/>
          <w:szCs w:val="20"/>
        </w:rPr>
        <w:t>WebAPI</w:t>
      </w:r>
      <w:r w:rsidRPr="00150B42">
        <w:rPr>
          <w:rFonts w:asciiTheme="minorHAnsi" w:eastAsiaTheme="minorEastAsia" w:cstheme="minorBidi" w:hint="eastAsia"/>
          <w:color w:val="000000" w:themeColor="text1"/>
          <w:kern w:val="24"/>
          <w:sz w:val="20"/>
          <w:szCs w:val="20"/>
        </w:rPr>
        <w:t>、マッシュアップ）、クラウドコンピューティング等</w:t>
      </w:r>
    </w:p>
    <w:p w14:paraId="428BB306"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伝達</w:t>
      </w:r>
    </w:p>
    <w:p w14:paraId="045FB39E"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IP</w:t>
      </w:r>
      <w:r w:rsidRPr="00150B42">
        <w:rPr>
          <w:rFonts w:asciiTheme="minorHAnsi" w:eastAsiaTheme="minorEastAsia" w:cstheme="minorBidi" w:hint="eastAsia"/>
          <w:color w:val="000000" w:themeColor="text1"/>
          <w:kern w:val="24"/>
          <w:sz w:val="20"/>
          <w:szCs w:val="20"/>
        </w:rPr>
        <w:t>アドレス、パケット通信、ルーティング、イーサーネット、無線</w:t>
      </w:r>
      <w:r w:rsidRPr="00150B42">
        <w:rPr>
          <w:rFonts w:asciiTheme="minorHAnsi" w:eastAsiaTheme="minorEastAsia" w:hAnsi="Calibri" w:cstheme="minorBidi"/>
          <w:color w:val="000000" w:themeColor="text1"/>
          <w:kern w:val="24"/>
          <w:sz w:val="20"/>
          <w:szCs w:val="20"/>
        </w:rPr>
        <w:t>LAN</w:t>
      </w:r>
    </w:p>
    <w:p w14:paraId="667A5DFB"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ソーシャルネットワーク（</w:t>
      </w:r>
      <w:r w:rsidRPr="00150B42">
        <w:rPr>
          <w:rFonts w:asciiTheme="minorHAnsi" w:eastAsiaTheme="minorEastAsia" w:hAnsi="Calibri" w:cstheme="minorBidi"/>
          <w:color w:val="000000" w:themeColor="text1"/>
          <w:kern w:val="24"/>
          <w:sz w:val="20"/>
          <w:szCs w:val="20"/>
        </w:rPr>
        <w:t>Twitter</w:t>
      </w:r>
      <w:r w:rsidRPr="00150B42">
        <w:rPr>
          <w:rFonts w:asciiTheme="minorHAnsi" w:eastAsiaTheme="minorEastAsia" w:cstheme="minorBidi" w:hint="eastAsia"/>
          <w:color w:val="000000" w:themeColor="text1"/>
          <w:kern w:val="24"/>
          <w:sz w:val="20"/>
          <w:szCs w:val="20"/>
        </w:rPr>
        <w:t>、</w:t>
      </w:r>
      <w:r w:rsidRPr="00150B42">
        <w:rPr>
          <w:rFonts w:asciiTheme="minorHAnsi" w:eastAsiaTheme="minorEastAsia" w:hAnsi="Calibri" w:cstheme="minorBidi"/>
          <w:color w:val="000000" w:themeColor="text1"/>
          <w:kern w:val="24"/>
          <w:sz w:val="20"/>
          <w:szCs w:val="20"/>
        </w:rPr>
        <w:t>Blog</w:t>
      </w:r>
      <w:r w:rsidRPr="00150B42">
        <w:rPr>
          <w:rFonts w:asciiTheme="minorHAnsi" w:eastAsiaTheme="minorEastAsia" w:cstheme="minorBidi" w:hint="eastAsia"/>
          <w:color w:val="000000" w:themeColor="text1"/>
          <w:kern w:val="24"/>
          <w:sz w:val="20"/>
          <w:szCs w:val="20"/>
        </w:rPr>
        <w:t>等）、ソーシャルメディア（</w:t>
      </w:r>
      <w:r w:rsidRPr="00150B42">
        <w:rPr>
          <w:rFonts w:asciiTheme="minorHAnsi" w:eastAsiaTheme="minorEastAsia" w:hAnsi="Calibri" w:cstheme="minorBidi"/>
          <w:color w:val="000000" w:themeColor="text1"/>
          <w:kern w:val="24"/>
          <w:sz w:val="20"/>
          <w:szCs w:val="20"/>
        </w:rPr>
        <w:t>WikiPedia</w:t>
      </w:r>
      <w:r w:rsidRPr="00150B42">
        <w:rPr>
          <w:rFonts w:asciiTheme="minorHAnsi" w:eastAsiaTheme="minorEastAsia" w:cstheme="minorBidi" w:hint="eastAsia"/>
          <w:color w:val="000000" w:themeColor="text1"/>
          <w:kern w:val="24"/>
          <w:sz w:val="20"/>
          <w:szCs w:val="20"/>
        </w:rPr>
        <w:t>等）の活用</w:t>
      </w:r>
    </w:p>
    <w:p w14:paraId="7F745F1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ドキュメントの作成と編集方法</w:t>
      </w:r>
    </w:p>
    <w:p w14:paraId="2E71E22F"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構造化文書、創造的レポートの作成（</w:t>
      </w:r>
      <w:r w:rsidRPr="00150B42">
        <w:rPr>
          <w:rFonts w:asciiTheme="minorHAnsi" w:eastAsiaTheme="minorEastAsia" w:hAnsi="Calibri" w:cstheme="minorBidi"/>
          <w:color w:val="000000" w:themeColor="text1"/>
          <w:kern w:val="24"/>
          <w:sz w:val="20"/>
          <w:szCs w:val="20"/>
        </w:rPr>
        <w:t>Word</w:t>
      </w:r>
      <w:r w:rsidRPr="00150B42">
        <w:rPr>
          <w:rFonts w:asciiTheme="minorHAnsi" w:eastAsiaTheme="minorEastAsia" w:cstheme="minorBidi" w:hint="eastAsia"/>
          <w:color w:val="000000" w:themeColor="text1"/>
          <w:kern w:val="24"/>
          <w:sz w:val="20"/>
          <w:szCs w:val="20"/>
        </w:rPr>
        <w:t>、マインドマップ等の活用）</w:t>
      </w:r>
    </w:p>
    <w:p w14:paraId="61FEE848"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lastRenderedPageBreak/>
        <w:t>情報のデータ化と分析・マイニング</w:t>
      </w:r>
    </w:p>
    <w:p w14:paraId="0B220FBD"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とデータの整理、可視化、データマイニング</w:t>
      </w:r>
    </w:p>
    <w:p w14:paraId="34C2899F"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モデリングとシミュレーション</w:t>
      </w:r>
    </w:p>
    <w:p w14:paraId="262668F0"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モデルを用いた問題解決、傾向と予測分析（</w:t>
      </w:r>
      <w:r w:rsidRPr="00150B42">
        <w:rPr>
          <w:rFonts w:asciiTheme="minorHAnsi" w:eastAsiaTheme="minorEastAsia" w:hAnsi="Calibri" w:cstheme="minorBidi"/>
          <w:color w:val="000000" w:themeColor="text1"/>
          <w:kern w:val="24"/>
          <w:sz w:val="20"/>
          <w:szCs w:val="20"/>
        </w:rPr>
        <w:t>Excel</w:t>
      </w:r>
      <w:r w:rsidRPr="00150B42">
        <w:rPr>
          <w:rFonts w:asciiTheme="minorHAnsi" w:eastAsiaTheme="minorEastAsia" w:cstheme="minorBidi" w:hint="eastAsia"/>
          <w:color w:val="000000" w:themeColor="text1"/>
          <w:kern w:val="24"/>
          <w:sz w:val="20"/>
          <w:szCs w:val="20"/>
        </w:rPr>
        <w:t>等の活用）</w:t>
      </w:r>
    </w:p>
    <w:p w14:paraId="2A94804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プレゼンテーションの方法</w:t>
      </w:r>
    </w:p>
    <w:p w14:paraId="1E0ADDE5"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プレゼンテーション資料の作成法（</w:t>
      </w:r>
      <w:r w:rsidRPr="00150B42">
        <w:rPr>
          <w:rFonts w:asciiTheme="minorHAnsi" w:eastAsiaTheme="minorEastAsia" w:hAnsi="Calibri" w:cstheme="minorBidi"/>
          <w:color w:val="000000" w:themeColor="text1"/>
          <w:kern w:val="24"/>
          <w:sz w:val="20"/>
          <w:szCs w:val="20"/>
        </w:rPr>
        <w:t>PowerPoint</w:t>
      </w:r>
      <w:r w:rsidRPr="00150B42">
        <w:rPr>
          <w:rFonts w:asciiTheme="minorHAnsi" w:eastAsiaTheme="minorEastAsia" w:cstheme="minorBidi" w:hint="eastAsia"/>
          <w:color w:val="000000" w:themeColor="text1"/>
          <w:kern w:val="24"/>
          <w:sz w:val="20"/>
          <w:szCs w:val="20"/>
        </w:rPr>
        <w:t>等の活用）</w:t>
      </w:r>
    </w:p>
    <w:p w14:paraId="21EF5E7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セキュリティと法令順守</w:t>
      </w:r>
    </w:p>
    <w:p w14:paraId="77074DD2"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漏洩対策、情報社会の法令</w:t>
      </w:r>
    </w:p>
    <w:p w14:paraId="6E416EA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処理技術を活用した問題解決</w:t>
      </w:r>
    </w:p>
    <w:p w14:paraId="5F3E856F" w14:textId="77777777" w:rsidR="00150B42" w:rsidRDefault="00150B42" w:rsidP="00150B42">
      <w:pPr>
        <w:pStyle w:val="Web"/>
        <w:spacing w:before="0" w:beforeAutospacing="0" w:after="0" w:afterAutospacing="0"/>
        <w:ind w:left="720"/>
        <w:rPr>
          <w:rFonts w:asciiTheme="minorHAnsi" w:eastAsiaTheme="minorEastAsia" w:cstheme="minorBidi"/>
          <w:color w:val="000000" w:themeColor="text1"/>
          <w:kern w:val="24"/>
          <w:sz w:val="20"/>
          <w:szCs w:val="20"/>
        </w:rPr>
      </w:pPr>
      <w:r w:rsidRPr="00150B42">
        <w:rPr>
          <w:rFonts w:asciiTheme="minorHAnsi" w:eastAsiaTheme="minorEastAsia" w:cstheme="minorBidi" w:hint="eastAsia"/>
          <w:color w:val="000000" w:themeColor="text1"/>
          <w:kern w:val="24"/>
          <w:sz w:val="20"/>
          <w:szCs w:val="20"/>
        </w:rPr>
        <w:t>問題解決におけるコンピュータ、ネットワークの役割</w:t>
      </w:r>
    </w:p>
    <w:p w14:paraId="04D628F7" w14:textId="77777777" w:rsidR="00150B42" w:rsidRPr="00150B42" w:rsidRDefault="00150B42" w:rsidP="00150B42">
      <w:pPr>
        <w:pStyle w:val="Web"/>
        <w:spacing w:before="0" w:beforeAutospacing="0" w:after="0" w:afterAutospacing="0"/>
        <w:ind w:left="720"/>
        <w:rPr>
          <w:sz w:val="20"/>
          <w:szCs w:val="20"/>
        </w:rPr>
      </w:pPr>
    </w:p>
    <w:p w14:paraId="1926439B" w14:textId="77777777" w:rsidR="00150B42" w:rsidRPr="00150B42" w:rsidRDefault="00150B42" w:rsidP="00150B42"/>
    <w:p w14:paraId="377CB176" w14:textId="77777777" w:rsidR="00150B42" w:rsidRPr="00150B42" w:rsidRDefault="00150B42" w:rsidP="00150B42"/>
    <w:p w14:paraId="5FCC2486" w14:textId="77777777" w:rsidR="00150B42" w:rsidRPr="00150B42" w:rsidRDefault="00150B42" w:rsidP="00150B42"/>
    <w:p w14:paraId="26EE2F06" w14:textId="22E518C3" w:rsidR="00150B42" w:rsidRDefault="00150B42" w:rsidP="00610369">
      <w:pPr>
        <w:pStyle w:val="1"/>
        <w:ind w:left="513" w:hanging="513"/>
      </w:pPr>
      <w:bookmarkStart w:id="588" w:name="_Toc444339020"/>
      <w:r w:rsidRPr="00150B42">
        <w:rPr>
          <w:rFonts w:hint="eastAsia"/>
        </w:rPr>
        <w:t>情報の利活用のために必要な要件、実現のための機能および技術要素</w:t>
      </w:r>
      <w:bookmarkEnd w:id="588"/>
    </w:p>
    <w:p w14:paraId="16C1C667" w14:textId="77777777" w:rsidR="00150B42" w:rsidRDefault="00150B42" w:rsidP="00150B42"/>
    <w:p w14:paraId="5EB8A736" w14:textId="36D37A28" w:rsidR="00CD25B9" w:rsidRDefault="00CD25B9" w:rsidP="00150B42">
      <w:r>
        <w:rPr>
          <w:noProof/>
        </w:rPr>
        <w:drawing>
          <wp:inline distT="0" distB="0" distL="0" distR="0" wp14:anchorId="6D5F378B" wp14:editId="673C5EE8">
            <wp:extent cx="5400040" cy="3498850"/>
            <wp:effectExtent l="19050" t="19050" r="10160" b="25400"/>
            <wp:docPr id="145" name="図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00040" cy="3498850"/>
                    </a:xfrm>
                    <a:prstGeom prst="rect">
                      <a:avLst/>
                    </a:prstGeom>
                    <a:ln>
                      <a:solidFill>
                        <a:schemeClr val="accent1"/>
                      </a:solidFill>
                    </a:ln>
                  </pic:spPr>
                </pic:pic>
              </a:graphicData>
            </a:graphic>
          </wp:inline>
        </w:drawing>
      </w:r>
    </w:p>
    <w:p w14:paraId="65926064" w14:textId="77777777" w:rsidR="00C86BE7" w:rsidRPr="00C86BE7" w:rsidRDefault="00C86BE7" w:rsidP="00C86BE7">
      <w:r w:rsidRPr="00C86BE7">
        <w:rPr>
          <w:rFonts w:hint="eastAsia"/>
          <w:u w:val="single"/>
        </w:rPr>
        <w:t>情報の利活用の促進を目指して、サービスを構築するに当たって</w:t>
      </w:r>
    </w:p>
    <w:p w14:paraId="3B88D065" w14:textId="77777777" w:rsidR="00C86BE7" w:rsidRPr="00C86BE7" w:rsidRDefault="00C86BE7" w:rsidP="00C86BE7">
      <w:r w:rsidRPr="00C86BE7">
        <w:rPr>
          <w:rFonts w:hint="eastAsia"/>
          <w:u w:val="single"/>
        </w:rPr>
        <w:t>まずは、現状の再確認です。</w:t>
      </w:r>
    </w:p>
    <w:p w14:paraId="0AAF7408" w14:textId="77777777" w:rsidR="00C86BE7" w:rsidRPr="00C86BE7" w:rsidRDefault="00C86BE7" w:rsidP="00C86BE7">
      <w:r w:rsidRPr="00C86BE7">
        <w:rPr>
          <w:rFonts w:hint="eastAsia"/>
          <w:u w:val="single"/>
        </w:rPr>
        <w:t>＝＝＝＝＝</w:t>
      </w:r>
    </w:p>
    <w:p w14:paraId="0803195F" w14:textId="77777777" w:rsidR="00434DDE" w:rsidRPr="00C86BE7" w:rsidRDefault="00C86BE7" w:rsidP="000A1B5C">
      <w:pPr>
        <w:numPr>
          <w:ilvl w:val="0"/>
          <w:numId w:val="41"/>
        </w:numPr>
      </w:pPr>
      <w:r w:rsidRPr="00C86BE7">
        <w:rPr>
          <w:rFonts w:hint="eastAsia"/>
          <w:u w:val="single"/>
        </w:rPr>
        <w:t>インターネット上では、指数的に、デジタル情報が増大しています。</w:t>
      </w:r>
    </w:p>
    <w:p w14:paraId="79F10968" w14:textId="77777777" w:rsidR="00434DDE" w:rsidRPr="00C86BE7" w:rsidRDefault="00C86BE7" w:rsidP="000A1B5C">
      <w:pPr>
        <w:numPr>
          <w:ilvl w:val="0"/>
          <w:numId w:val="41"/>
        </w:numPr>
      </w:pPr>
      <w:r w:rsidRPr="00C86BE7">
        <w:rPr>
          <w:rFonts w:hint="eastAsia"/>
          <w:u w:val="single"/>
        </w:rPr>
        <w:lastRenderedPageBreak/>
        <w:t>従来のように組織、マスメディアからの発信に加えて、個人から多くの情報が発信されています。</w:t>
      </w:r>
    </w:p>
    <w:p w14:paraId="2F02C7F4" w14:textId="77777777" w:rsidR="00434DDE" w:rsidRPr="00C86BE7" w:rsidRDefault="00C86BE7" w:rsidP="000A1B5C">
      <w:pPr>
        <w:numPr>
          <w:ilvl w:val="0"/>
          <w:numId w:val="41"/>
        </w:numPr>
      </w:pPr>
      <w:r w:rsidRPr="00C86BE7">
        <w:rPr>
          <w:rFonts w:hint="eastAsia"/>
          <w:u w:val="single"/>
        </w:rPr>
        <w:t>情報の利用者が今や発信者にもなって、情報の質に関しても、個人からの情報にも、専門家の情報に負けないくらい質の高いものが多く見られます。</w:t>
      </w:r>
    </w:p>
    <w:p w14:paraId="18BDA825" w14:textId="77777777" w:rsidR="00434DDE" w:rsidRPr="00C86BE7" w:rsidRDefault="00C86BE7" w:rsidP="000A1B5C">
      <w:pPr>
        <w:numPr>
          <w:ilvl w:val="1"/>
          <w:numId w:val="41"/>
        </w:numPr>
      </w:pPr>
      <w:r w:rsidRPr="00C86BE7">
        <w:rPr>
          <w:rFonts w:hint="eastAsia"/>
        </w:rPr>
        <w:t>実際、</w:t>
      </w:r>
      <w:r w:rsidRPr="00C86BE7">
        <w:t>Q&amp;A</w:t>
      </w:r>
      <w:r w:rsidRPr="00C86BE7">
        <w:rPr>
          <w:rFonts w:hint="eastAsia"/>
        </w:rPr>
        <w:t>サイト、個人の</w:t>
      </w:r>
      <w:r w:rsidRPr="00C86BE7">
        <w:t>Blog</w:t>
      </w:r>
      <w:r w:rsidRPr="00C86BE7">
        <w:rPr>
          <w:rFonts w:hint="eastAsia"/>
        </w:rPr>
        <w:t>、</w:t>
      </w:r>
      <w:r w:rsidRPr="00C86BE7">
        <w:t>Wiki</w:t>
      </w:r>
      <w:r w:rsidRPr="00C86BE7">
        <w:rPr>
          <w:rFonts w:hint="eastAsia"/>
        </w:rPr>
        <w:t>、</w:t>
      </w:r>
      <w:r w:rsidRPr="00C86BE7">
        <w:t>SNS</w:t>
      </w:r>
      <w:r w:rsidRPr="00C86BE7">
        <w:rPr>
          <w:rFonts w:hint="eastAsia"/>
        </w:rPr>
        <w:t>などにも有用な情報が多く存在します。また最近は</w:t>
      </w:r>
      <w:r w:rsidRPr="00C86BE7">
        <w:t>Twitter</w:t>
      </w:r>
      <w:r w:rsidRPr="00C86BE7">
        <w:rPr>
          <w:rFonts w:hint="eastAsia"/>
        </w:rPr>
        <w:t>も普及の兆しをみせており、たかだか</w:t>
      </w:r>
      <w:r w:rsidRPr="00C86BE7">
        <w:t>140</w:t>
      </w:r>
      <w:r w:rsidRPr="00C86BE7">
        <w:rPr>
          <w:rFonts w:hint="eastAsia"/>
        </w:rPr>
        <w:t>字のつぶやきの中にも多くの知見が含まれています。</w:t>
      </w:r>
    </w:p>
    <w:p w14:paraId="3EE85860" w14:textId="77777777" w:rsidR="00434DDE" w:rsidRPr="00C86BE7" w:rsidRDefault="00C86BE7" w:rsidP="000A1B5C">
      <w:pPr>
        <w:numPr>
          <w:ilvl w:val="1"/>
          <w:numId w:val="41"/>
        </w:numPr>
      </w:pPr>
      <w:r w:rsidRPr="00C86BE7">
        <w:rPr>
          <w:rFonts w:hint="eastAsia"/>
        </w:rPr>
        <w:t>また、個人が発信する小説として、ケータイ小説だけでなく、</w:t>
      </w:r>
      <w:r w:rsidRPr="00C86BE7">
        <w:t>Twitter</w:t>
      </w:r>
      <w:r w:rsidRPr="00C86BE7">
        <w:rPr>
          <w:rFonts w:hint="eastAsia"/>
        </w:rPr>
        <w:t>小説も出現しています。</w:t>
      </w:r>
    </w:p>
    <w:p w14:paraId="729338E8" w14:textId="77777777" w:rsidR="00434DDE" w:rsidRPr="00C86BE7" w:rsidRDefault="00C86BE7" w:rsidP="000A1B5C">
      <w:pPr>
        <w:numPr>
          <w:ilvl w:val="0"/>
          <w:numId w:val="41"/>
        </w:numPr>
      </w:pPr>
      <w:r w:rsidRPr="00C86BE7">
        <w:rPr>
          <w:rFonts w:hint="eastAsia"/>
          <w:u w:val="single"/>
        </w:rPr>
        <w:t>ユーザのインターネットでの情報探索の行動の目的は、まさに問題・課題の解決であり、回答が掲載された資料の所在ではなく、回答そのものを、知識として得ようとしています。</w:t>
      </w:r>
    </w:p>
    <w:p w14:paraId="14FB1AEA" w14:textId="77777777" w:rsidR="00434DDE" w:rsidRPr="00C86BE7" w:rsidRDefault="00C86BE7" w:rsidP="000A1B5C">
      <w:pPr>
        <w:numPr>
          <w:ilvl w:val="1"/>
          <w:numId w:val="41"/>
        </w:numPr>
      </w:pPr>
      <w:r w:rsidRPr="00C86BE7">
        <w:rPr>
          <w:rFonts w:hint="eastAsia"/>
        </w:rPr>
        <w:t>多くのユーザは、インターネット情報だけで問題解決をしており、</w:t>
      </w:r>
      <w:r w:rsidRPr="00C86BE7">
        <w:t>Google</w:t>
      </w:r>
      <w:r w:rsidRPr="00C86BE7">
        <w:rPr>
          <w:rFonts w:hint="eastAsia"/>
        </w:rPr>
        <w:t>などの検索エンジンで見えない情報はないも同然とも言われています。</w:t>
      </w:r>
    </w:p>
    <w:p w14:paraId="00443597" w14:textId="77777777" w:rsidR="00434DDE" w:rsidRPr="00C86BE7" w:rsidRDefault="00C86BE7" w:rsidP="000A1B5C">
      <w:pPr>
        <w:numPr>
          <w:ilvl w:val="0"/>
          <w:numId w:val="41"/>
        </w:numPr>
      </w:pPr>
      <w:r w:rsidRPr="00C86BE7">
        <w:rPr>
          <w:rFonts w:hint="eastAsia"/>
          <w:u w:val="single"/>
        </w:rPr>
        <w:t>また、インターネットで流通している膨大なデジタルコンテンツを、紙資料のように専門家による手作業で目録規則に従って体系的に整理することは不可能</w:t>
      </w:r>
      <w:r w:rsidRPr="00C86BE7">
        <w:rPr>
          <w:rFonts w:hint="eastAsia"/>
        </w:rPr>
        <w:t>であり、また、デジタルコンテンツのメリットを生かすこともできません。</w:t>
      </w:r>
    </w:p>
    <w:p w14:paraId="53C88645" w14:textId="77777777" w:rsidR="00434DDE" w:rsidRPr="00C86BE7" w:rsidRDefault="00C86BE7" w:rsidP="000A1B5C">
      <w:pPr>
        <w:numPr>
          <w:ilvl w:val="0"/>
          <w:numId w:val="41"/>
        </w:numPr>
      </w:pPr>
      <w:r w:rsidRPr="00C86BE7">
        <w:rPr>
          <w:rFonts w:hint="eastAsia"/>
          <w:u w:val="single"/>
        </w:rPr>
        <w:t>このような状況の中、情報の利活用の促進を目指して、何をすべきかを考えます。</w:t>
      </w:r>
    </w:p>
    <w:p w14:paraId="4ED3E98C" w14:textId="77777777" w:rsidR="00C86BE7" w:rsidRPr="00C86BE7" w:rsidRDefault="00C86BE7" w:rsidP="00C86BE7">
      <w:r w:rsidRPr="00C86BE7">
        <w:rPr>
          <w:rFonts w:hint="eastAsia"/>
          <w:u w:val="single"/>
        </w:rPr>
        <w:t>～～～～～～</w:t>
      </w:r>
    </w:p>
    <w:p w14:paraId="32B377FA" w14:textId="77777777" w:rsidR="00C86BE7" w:rsidRPr="00C86BE7" w:rsidRDefault="00C86BE7" w:rsidP="00C86BE7">
      <w:r w:rsidRPr="00C86BE7">
        <w:rPr>
          <w:rFonts w:hint="eastAsia"/>
          <w:u w:val="single"/>
        </w:rPr>
        <w:t>インターネット上では、指数的に、デジタル情報が増大しています。</w:t>
      </w:r>
    </w:p>
    <w:p w14:paraId="2A0E7CAD" w14:textId="77777777" w:rsidR="00C86BE7" w:rsidRPr="00C86BE7" w:rsidRDefault="00C86BE7" w:rsidP="00C86BE7">
      <w:r w:rsidRPr="00C86BE7">
        <w:rPr>
          <w:rFonts w:hint="eastAsia"/>
        </w:rPr>
        <w:t>従来のように組織、マスメディアからの発信に加えて、個人からの多くの情報が発信されています。</w:t>
      </w:r>
    </w:p>
    <w:p w14:paraId="08D1BDEF" w14:textId="77777777" w:rsidR="00C86BE7" w:rsidRPr="00C86BE7" w:rsidRDefault="00C86BE7" w:rsidP="00C86BE7">
      <w:r w:rsidRPr="00C86BE7">
        <w:rPr>
          <w:rFonts w:hint="eastAsia"/>
        </w:rPr>
        <w:t>情報の質に関しても、個人からの情報も、専門家の情報に負けないくらい質の高いものも多く見られます。</w:t>
      </w:r>
    </w:p>
    <w:p w14:paraId="71703F6E" w14:textId="77777777" w:rsidR="00C86BE7" w:rsidRPr="00C86BE7" w:rsidRDefault="00C86BE7" w:rsidP="00C86BE7">
      <w:r w:rsidRPr="00C86BE7">
        <w:rPr>
          <w:rFonts w:hint="eastAsia"/>
          <w:u w:val="single"/>
        </w:rPr>
        <w:t>現在のユーザの、インターネットでの情報探索の行動の目的は、まさに問題・課題の解決であり、目録などで、情報がどこにあるのかを確認するのが目的ではありません。</w:t>
      </w:r>
    </w:p>
    <w:p w14:paraId="7A3E5558" w14:textId="77777777" w:rsidR="00C86BE7" w:rsidRPr="00C86BE7" w:rsidRDefault="00C86BE7" w:rsidP="00C86BE7">
      <w:r w:rsidRPr="00C86BE7">
        <w:rPr>
          <w:rFonts w:hint="eastAsia"/>
          <w:u w:val="single"/>
        </w:rPr>
        <w:t>多くのユーザは、インターネットで問題解決をしており、</w:t>
      </w:r>
      <w:r w:rsidRPr="00C86BE7">
        <w:rPr>
          <w:u w:val="single"/>
        </w:rPr>
        <w:t>Google</w:t>
      </w:r>
      <w:r w:rsidRPr="00C86BE7">
        <w:rPr>
          <w:rFonts w:hint="eastAsia"/>
          <w:u w:val="single"/>
        </w:rPr>
        <w:t>などの検索エンジンで見えない情報はないも同然と言われています。</w:t>
      </w:r>
    </w:p>
    <w:p w14:paraId="445D10DF" w14:textId="77777777" w:rsidR="00C86BE7" w:rsidRPr="00C86BE7" w:rsidRDefault="00C86BE7" w:rsidP="00C86BE7">
      <w:r w:rsidRPr="00C86BE7">
        <w:rPr>
          <w:rFonts w:hint="eastAsia"/>
          <w:u w:val="single"/>
        </w:rPr>
        <w:t>また、有用な情報は、民間、個人のデータベース、ブログなどに多く存在します。</w:t>
      </w:r>
    </w:p>
    <w:p w14:paraId="415D1740" w14:textId="77777777" w:rsidR="00C86BE7" w:rsidRPr="00C86BE7" w:rsidRDefault="00C86BE7" w:rsidP="00C86BE7">
      <w:r w:rsidRPr="00C86BE7">
        <w:rPr>
          <w:rFonts w:hint="eastAsia"/>
          <w:u w:val="single"/>
        </w:rPr>
        <w:t>それらのインターネット上の情報は膨大で、すべてを１つの組織で、収集・保存し、提供することは不可能です。</w:t>
      </w:r>
    </w:p>
    <w:p w14:paraId="2B51BCBB" w14:textId="77777777" w:rsidR="00C86BE7" w:rsidRPr="00C86BE7" w:rsidRDefault="00C86BE7" w:rsidP="00C86BE7">
      <w:r w:rsidRPr="00C86BE7">
        <w:rPr>
          <w:rFonts w:hint="eastAsia"/>
          <w:u w:val="single"/>
        </w:rPr>
        <w:t>また、膨大な情報を、体系的に整理（紙資料の書誌に相当するメタデータ付与等の組織化）することは、専門家の人海戦術では、到底追いつきません。</w:t>
      </w:r>
    </w:p>
    <w:p w14:paraId="79C21A89" w14:textId="77777777" w:rsidR="00C86BE7" w:rsidRPr="00C86BE7" w:rsidRDefault="00C86BE7" w:rsidP="00C86BE7">
      <w:r w:rsidRPr="00C86BE7">
        <w:rPr>
          <w:rFonts w:hint="eastAsia"/>
          <w:u w:val="single"/>
        </w:rPr>
        <w:t>個人が持つ情報の集合知は、専門家をしのぎ、質的にも劣らない可能性があります。</w:t>
      </w:r>
    </w:p>
    <w:p w14:paraId="2680FA59" w14:textId="77777777" w:rsidR="00C86BE7" w:rsidRPr="00C86BE7" w:rsidRDefault="00C86BE7" w:rsidP="00C86BE7">
      <w:r w:rsidRPr="00C86BE7">
        <w:rPr>
          <w:rFonts w:hint="eastAsia"/>
        </w:rPr>
        <w:t>インターネット上の個人の知が集まれば、専門家が用意できる量に比べて格段多く、また質的にも劣らないものになる可能性があります。</w:t>
      </w:r>
    </w:p>
    <w:p w14:paraId="3D10F67C" w14:textId="77777777" w:rsidR="00C86BE7" w:rsidRPr="00C86BE7" w:rsidRDefault="00C86BE7" w:rsidP="00C86BE7">
      <w:r w:rsidRPr="00C86BE7">
        <w:rPr>
          <w:rFonts w:hint="eastAsia"/>
        </w:rPr>
        <w:lastRenderedPageBreak/>
        <w:t>膨大な情報を検索できる時代に、従来の図書館的な考え方で、単独の図書館が所蔵資料の検索から入るようなサービスを提供していては、一般のユーザからは利用されなくなります。</w:t>
      </w:r>
    </w:p>
    <w:p w14:paraId="6173DF08" w14:textId="43071D08" w:rsidR="00CD25B9" w:rsidRDefault="00CD25B9" w:rsidP="00150B42">
      <w:r>
        <w:rPr>
          <w:noProof/>
        </w:rPr>
        <w:drawing>
          <wp:inline distT="0" distB="0" distL="0" distR="0" wp14:anchorId="04D2E939" wp14:editId="482EA976">
            <wp:extent cx="5400040" cy="3717290"/>
            <wp:effectExtent l="19050" t="19050" r="10160" b="16510"/>
            <wp:docPr id="146" name="図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00040" cy="3717290"/>
                    </a:xfrm>
                    <a:prstGeom prst="rect">
                      <a:avLst/>
                    </a:prstGeom>
                    <a:ln>
                      <a:solidFill>
                        <a:schemeClr val="accent1"/>
                      </a:solidFill>
                    </a:ln>
                  </pic:spPr>
                </pic:pic>
              </a:graphicData>
            </a:graphic>
          </wp:inline>
        </w:drawing>
      </w:r>
    </w:p>
    <w:p w14:paraId="49F3C549" w14:textId="3BB8E613" w:rsidR="00150B42" w:rsidRDefault="00CD25B9" w:rsidP="00150B42">
      <w:r>
        <w:rPr>
          <w:noProof/>
        </w:rPr>
        <w:drawing>
          <wp:inline distT="0" distB="0" distL="0" distR="0" wp14:anchorId="0F333464" wp14:editId="6D759C56">
            <wp:extent cx="5400040" cy="3383280"/>
            <wp:effectExtent l="19050" t="19050" r="10160" b="26670"/>
            <wp:docPr id="137"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3383280"/>
                    </a:xfrm>
                    <a:prstGeom prst="rect">
                      <a:avLst/>
                    </a:prstGeom>
                    <a:ln>
                      <a:solidFill>
                        <a:schemeClr val="accent1"/>
                      </a:solidFill>
                    </a:ln>
                  </pic:spPr>
                </pic:pic>
              </a:graphicData>
            </a:graphic>
          </wp:inline>
        </w:drawing>
      </w:r>
    </w:p>
    <w:p w14:paraId="383C8116" w14:textId="77777777" w:rsidR="00CD25B9" w:rsidRPr="00CD25B9" w:rsidRDefault="00CD25B9" w:rsidP="00CD25B9">
      <w:r w:rsidRPr="00CD25B9">
        <w:rPr>
          <w:rFonts w:hint="eastAsia"/>
        </w:rPr>
        <w:t>これは、（</w:t>
      </w:r>
      <w:r w:rsidRPr="00CD25B9">
        <w:rPr>
          <w:rFonts w:hint="eastAsia"/>
        </w:rPr>
        <w:t>Web2.0</w:t>
      </w:r>
      <w:r w:rsidRPr="00CD25B9">
        <w:rPr>
          <w:rFonts w:hint="eastAsia"/>
        </w:rPr>
        <w:t>時代の次を見据えて）このような現状を踏まえて、何をすべきかを図示したものです。</w:t>
      </w:r>
    </w:p>
    <w:p w14:paraId="04310528" w14:textId="77777777" w:rsidR="00CD25B9" w:rsidRPr="00CD25B9" w:rsidRDefault="00CD25B9" w:rsidP="00CD25B9">
      <w:r w:rsidRPr="00CD25B9">
        <w:rPr>
          <w:rFonts w:hint="eastAsia"/>
        </w:rPr>
        <w:lastRenderedPageBreak/>
        <w:t>個々のデータベースのなかに隠れている情報を「見える化」すること。</w:t>
      </w:r>
    </w:p>
    <w:p w14:paraId="679F930A" w14:textId="77777777" w:rsidR="00CD25B9" w:rsidRPr="00CD25B9" w:rsidRDefault="00CD25B9" w:rsidP="00CD25B9">
      <w:r w:rsidRPr="00CD25B9">
        <w:rPr>
          <w:rFonts w:hint="eastAsia"/>
        </w:rPr>
        <w:t>それらを集合知化すること。</w:t>
      </w:r>
    </w:p>
    <w:p w14:paraId="6FD8D9B8" w14:textId="77777777" w:rsidR="00CD25B9" w:rsidRPr="00CD25B9" w:rsidRDefault="00CD25B9" w:rsidP="00CD25B9">
      <w:r w:rsidRPr="00CD25B9">
        <w:rPr>
          <w:rFonts w:hint="eastAsia"/>
        </w:rPr>
        <w:t>情報と情報の関連付けをすること。</w:t>
      </w:r>
    </w:p>
    <w:p w14:paraId="6D25680B" w14:textId="77777777" w:rsidR="00CD25B9" w:rsidRPr="00CD25B9" w:rsidRDefault="00CD25B9" w:rsidP="00CD25B9">
      <w:r w:rsidRPr="00CD25B9">
        <w:rPr>
          <w:rFonts w:hint="eastAsia"/>
        </w:rPr>
        <w:t>人と人の関連付けをすること。</w:t>
      </w:r>
    </w:p>
    <w:p w14:paraId="4F15661B" w14:textId="77777777" w:rsidR="00CD25B9" w:rsidRPr="00CD25B9" w:rsidRDefault="00CD25B9" w:rsidP="00CD25B9">
      <w:r w:rsidRPr="00CD25B9">
        <w:rPr>
          <w:rFonts w:hint="eastAsia"/>
        </w:rPr>
        <w:t>さらに、情報と人の関連付けをすること。</w:t>
      </w:r>
    </w:p>
    <w:p w14:paraId="4BE217D3" w14:textId="02FAFA3F" w:rsidR="00CD25B9" w:rsidRDefault="00CD25B9" w:rsidP="00CD25B9">
      <w:r w:rsidRPr="00CD25B9">
        <w:rPr>
          <w:rFonts w:hint="eastAsia"/>
        </w:rPr>
        <w:t>その上で、情報の選択の絞込みや、範囲の拡大、利用者属性に応じた情報閲覧環境を提供していくことです。</w:t>
      </w:r>
    </w:p>
    <w:p w14:paraId="29E14E14" w14:textId="62615361" w:rsidR="00CD25B9" w:rsidRDefault="00CD25B9" w:rsidP="00150B42">
      <w:r>
        <w:rPr>
          <w:noProof/>
        </w:rPr>
        <w:drawing>
          <wp:inline distT="0" distB="0" distL="0" distR="0" wp14:anchorId="092AE194" wp14:editId="751E0AE7">
            <wp:extent cx="5400040" cy="3410585"/>
            <wp:effectExtent l="19050" t="19050" r="10160" b="18415"/>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3410585"/>
                    </a:xfrm>
                    <a:prstGeom prst="rect">
                      <a:avLst/>
                    </a:prstGeom>
                    <a:ln>
                      <a:solidFill>
                        <a:schemeClr val="accent1"/>
                      </a:solidFill>
                    </a:ln>
                  </pic:spPr>
                </pic:pic>
              </a:graphicData>
            </a:graphic>
          </wp:inline>
        </w:drawing>
      </w:r>
    </w:p>
    <w:p w14:paraId="70B171A2" w14:textId="77777777" w:rsidR="00CD25B9" w:rsidRDefault="00CD25B9" w:rsidP="00150B42">
      <w:pPr>
        <w:rPr>
          <w:u w:val="single"/>
        </w:rPr>
      </w:pPr>
    </w:p>
    <w:p w14:paraId="5FC6EC66" w14:textId="77777777" w:rsidR="00C86BE7" w:rsidRPr="00C86BE7" w:rsidRDefault="00C86BE7" w:rsidP="00C86BE7">
      <w:pPr>
        <w:rPr>
          <w:u w:val="single"/>
        </w:rPr>
      </w:pPr>
      <w:r w:rsidRPr="00C86BE7">
        <w:rPr>
          <w:rFonts w:hint="eastAsia"/>
          <w:u w:val="single"/>
        </w:rPr>
        <w:t>実施すべきことを、具体的に実現するために必要な機能を、考えていきます。</w:t>
      </w:r>
      <w:r w:rsidRPr="00C86BE7">
        <w:rPr>
          <w:u w:val="single"/>
        </w:rPr>
        <w:t xml:space="preserve"> </w:t>
      </w:r>
    </w:p>
    <w:p w14:paraId="5F08BBF5" w14:textId="77777777" w:rsidR="00C86BE7" w:rsidRPr="00C86BE7" w:rsidRDefault="00C86BE7" w:rsidP="00150B42"/>
    <w:p w14:paraId="6BF76208" w14:textId="528F8389" w:rsidR="00CD25B9" w:rsidRDefault="00CD25B9" w:rsidP="00150B42">
      <w:r>
        <w:rPr>
          <w:noProof/>
        </w:rPr>
        <w:lastRenderedPageBreak/>
        <w:drawing>
          <wp:inline distT="0" distB="0" distL="0" distR="0" wp14:anchorId="1AB2A93C" wp14:editId="51D3F3A7">
            <wp:extent cx="5400040" cy="3237230"/>
            <wp:effectExtent l="19050" t="19050" r="10160" b="20320"/>
            <wp:docPr id="139" name="図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3237230"/>
                    </a:xfrm>
                    <a:prstGeom prst="rect">
                      <a:avLst/>
                    </a:prstGeom>
                    <a:ln>
                      <a:solidFill>
                        <a:schemeClr val="accent1"/>
                      </a:solidFill>
                    </a:ln>
                  </pic:spPr>
                </pic:pic>
              </a:graphicData>
            </a:graphic>
          </wp:inline>
        </w:drawing>
      </w:r>
    </w:p>
    <w:p w14:paraId="58FAC306" w14:textId="77777777" w:rsidR="00C86BE7" w:rsidRPr="00C86BE7" w:rsidRDefault="00C86BE7" w:rsidP="00C86BE7">
      <w:r w:rsidRPr="00C86BE7">
        <w:rPr>
          <w:rFonts w:hint="eastAsia"/>
          <w:u w:val="single"/>
        </w:rPr>
        <w:t>まずは、データベース内の情報の「見える化」です。</w:t>
      </w:r>
    </w:p>
    <w:p w14:paraId="2718AE66" w14:textId="77777777" w:rsidR="00C86BE7" w:rsidRPr="00C86BE7" w:rsidRDefault="00C86BE7" w:rsidP="00C86BE7">
      <w:r w:rsidRPr="00C86BE7">
        <w:rPr>
          <w:rFonts w:hint="eastAsia"/>
          <w:u w:val="single"/>
        </w:rPr>
        <w:t>一般のユーザの情報探索行動として、検索の入り口は、まずは検索エンジンです。</w:t>
      </w:r>
      <w:r w:rsidRPr="00C86BE7">
        <w:rPr>
          <w:rFonts w:hint="eastAsia"/>
        </w:rPr>
        <w:t>検索エンジンで見えない情報はないも同然です。データベースを公開していても、検索エンジンでは、データベースの中までは検索できません。</w:t>
      </w:r>
    </w:p>
    <w:p w14:paraId="78E74423" w14:textId="77777777" w:rsidR="00C86BE7" w:rsidRPr="00C86BE7" w:rsidRDefault="00C86BE7" w:rsidP="00C86BE7">
      <w:r w:rsidRPr="00C86BE7">
        <w:rPr>
          <w:rFonts w:hint="eastAsia"/>
        </w:rPr>
        <w:t>また、検索エンジンで見つかった無数のデータベースを、個別に確認していくことは困難です。</w:t>
      </w:r>
    </w:p>
    <w:p w14:paraId="5B2DDEAF" w14:textId="77777777" w:rsidR="00C86BE7" w:rsidRPr="00C86BE7" w:rsidRDefault="00C86BE7" w:rsidP="00C86BE7">
      <w:r w:rsidRPr="00C86BE7">
        <w:rPr>
          <w:rFonts w:hint="eastAsia"/>
          <w:u w:val="single"/>
        </w:rPr>
        <w:t>個々に公開されているデータベースを、「見える化」すれば、検索エンジンや他のシステムからデータベースの中まで検索できるようになります。</w:t>
      </w:r>
    </w:p>
    <w:p w14:paraId="09C4D60A" w14:textId="77777777" w:rsidR="00C86BE7" w:rsidRPr="00C86BE7" w:rsidRDefault="00C86BE7" w:rsidP="00C86BE7">
      <w:r w:rsidRPr="00C86BE7">
        <w:rPr>
          <w:rFonts w:hint="eastAsia"/>
        </w:rPr>
        <w:t>データベースの中まで検索できるようになると、情報量は、また飛躍的に増加します。</w:t>
      </w:r>
    </w:p>
    <w:p w14:paraId="5F53F7C7" w14:textId="77777777" w:rsidR="00C86BE7" w:rsidRPr="00C86BE7" w:rsidRDefault="00C86BE7" w:rsidP="00C86BE7">
      <w:r w:rsidRPr="00C86BE7">
        <w:rPr>
          <w:rFonts w:hint="eastAsia"/>
        </w:rPr>
        <w:t>ユーザの個々の検索ニーズに答えるためには、ニーズに応じて特化した多様な入り口（ポータル）が必要です。</w:t>
      </w:r>
    </w:p>
    <w:p w14:paraId="5D76DE14" w14:textId="5DDAF3D9" w:rsidR="00CD25B9" w:rsidRDefault="00CD25B9" w:rsidP="00150B42">
      <w:r>
        <w:rPr>
          <w:noProof/>
        </w:rPr>
        <w:lastRenderedPageBreak/>
        <w:drawing>
          <wp:inline distT="0" distB="0" distL="0" distR="0" wp14:anchorId="5EABD3F1" wp14:editId="6DFEDE2B">
            <wp:extent cx="5400040" cy="3393440"/>
            <wp:effectExtent l="19050" t="19050" r="10160" b="16510"/>
            <wp:docPr id="140" name="図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3393440"/>
                    </a:xfrm>
                    <a:prstGeom prst="rect">
                      <a:avLst/>
                    </a:prstGeom>
                    <a:ln>
                      <a:solidFill>
                        <a:schemeClr val="accent1"/>
                      </a:solidFill>
                    </a:ln>
                  </pic:spPr>
                </pic:pic>
              </a:graphicData>
            </a:graphic>
          </wp:inline>
        </w:drawing>
      </w:r>
    </w:p>
    <w:p w14:paraId="03B0878C" w14:textId="77777777" w:rsidR="00C86BE7" w:rsidRPr="00C86BE7" w:rsidRDefault="00C86BE7" w:rsidP="00C86BE7">
      <w:r w:rsidRPr="00C86BE7">
        <w:rPr>
          <w:rFonts w:hint="eastAsia"/>
          <w:u w:val="single"/>
        </w:rPr>
        <w:t>次に情報の集約に関してです。</w:t>
      </w:r>
    </w:p>
    <w:p w14:paraId="264CB896" w14:textId="77777777" w:rsidR="00C86BE7" w:rsidRPr="00C86BE7" w:rsidRDefault="00C86BE7" w:rsidP="00C86BE7">
      <w:r w:rsidRPr="00C86BE7">
        <w:rPr>
          <w:rFonts w:hint="eastAsia"/>
          <w:u w:val="single"/>
        </w:rPr>
        <w:t>組織を超えて知識を集約すること、として</w:t>
      </w:r>
    </w:p>
    <w:p w14:paraId="68522B35" w14:textId="77777777" w:rsidR="00C86BE7" w:rsidRPr="00C86BE7" w:rsidRDefault="00C86BE7" w:rsidP="00C86BE7">
      <w:r w:rsidRPr="00C86BE7">
        <w:rPr>
          <w:rFonts w:hint="eastAsia"/>
          <w:u w:val="single"/>
        </w:rPr>
        <w:t>現在、図書館、公文書館、博物館などのそれぞれの機関は、多くの書物を所蔵していますが、明確な基準に沿って、分担保存されていません。</w:t>
      </w:r>
    </w:p>
    <w:p w14:paraId="33506C7E" w14:textId="77777777" w:rsidR="00C86BE7" w:rsidRPr="00C86BE7" w:rsidRDefault="00C86BE7" w:rsidP="00C86BE7">
      <w:r w:rsidRPr="00C86BE7">
        <w:rPr>
          <w:rFonts w:hint="eastAsia"/>
        </w:rPr>
        <w:t>例えば、</w:t>
      </w:r>
      <w:r w:rsidRPr="00C86BE7">
        <w:t>Google</w:t>
      </w:r>
      <w:r w:rsidRPr="00C86BE7">
        <w:rPr>
          <w:rFonts w:hint="eastAsia"/>
        </w:rPr>
        <w:t>や</w:t>
      </w:r>
      <w:r w:rsidRPr="00C86BE7">
        <w:t>PORTA</w:t>
      </w:r>
      <w:r w:rsidRPr="00C86BE7">
        <w:rPr>
          <w:rFonts w:hint="eastAsia"/>
        </w:rPr>
        <w:t>で「源氏物語」を検索して見ると、様々な機関、個人が情報を発信しています。１つの機関だけを検索しても、全体から見ると一部に過ぎません。</w:t>
      </w:r>
    </w:p>
    <w:p w14:paraId="2F5EE841" w14:textId="77777777" w:rsidR="00C86BE7" w:rsidRPr="00C86BE7" w:rsidRDefault="00C86BE7" w:rsidP="00C86BE7">
      <w:r w:rsidRPr="00C86BE7">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6700CE37" w14:textId="77777777" w:rsidR="00C86BE7" w:rsidRPr="00C86BE7" w:rsidRDefault="00C86BE7" w:rsidP="00C86BE7">
      <w:r w:rsidRPr="00C86BE7">
        <w:rPr>
          <w:rFonts w:hint="eastAsia"/>
          <w:u w:val="single"/>
        </w:rPr>
        <w:t>専門家の知識を集約すること、として</w:t>
      </w:r>
    </w:p>
    <w:p w14:paraId="24F4148F" w14:textId="77777777" w:rsidR="00C86BE7" w:rsidRPr="00C86BE7" w:rsidRDefault="00C86BE7" w:rsidP="00C86BE7">
      <w:r w:rsidRPr="00C86BE7">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42C58019" w14:textId="77777777" w:rsidR="00C86BE7" w:rsidRPr="00C86BE7" w:rsidRDefault="00C86BE7" w:rsidP="00C86BE7">
      <w:r w:rsidRPr="00C86BE7">
        <w:rPr>
          <w:rFonts w:hint="eastAsia"/>
        </w:rPr>
        <w:t>その方法として、古くから、ナレッジデータベースの構築が叫ばれています。</w:t>
      </w:r>
    </w:p>
    <w:p w14:paraId="2DD02A3B" w14:textId="77777777" w:rsidR="00C86BE7" w:rsidRPr="00C86BE7" w:rsidRDefault="00C86BE7" w:rsidP="00C86BE7">
      <w:r w:rsidRPr="00C86BE7">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25F0E989" w14:textId="77777777" w:rsidR="00C86BE7" w:rsidRPr="00C86BE7" w:rsidRDefault="00C86BE7" w:rsidP="00C86BE7">
      <w:r w:rsidRPr="00C86BE7">
        <w:rPr>
          <w:rFonts w:hint="eastAsia"/>
        </w:rPr>
        <w:t>専門家による</w:t>
      </w:r>
      <w:r w:rsidRPr="00C86BE7">
        <w:t>Wikipedia</w:t>
      </w:r>
      <w:r w:rsidRPr="00C86BE7">
        <w:rPr>
          <w:rFonts w:hint="eastAsia"/>
        </w:rPr>
        <w:t>のようなものを作ってもいいのではないでしょうか？</w:t>
      </w:r>
    </w:p>
    <w:p w14:paraId="263BE6EA" w14:textId="77777777" w:rsidR="00C86BE7" w:rsidRPr="00C86BE7" w:rsidRDefault="00C86BE7" w:rsidP="00C86BE7">
      <w:r w:rsidRPr="00C86BE7">
        <w:rPr>
          <w:rFonts w:hint="eastAsia"/>
          <w:u w:val="single"/>
        </w:rPr>
        <w:t>個人の知識を活用すること、として</w:t>
      </w:r>
    </w:p>
    <w:p w14:paraId="6316770C" w14:textId="77777777" w:rsidR="00C86BE7" w:rsidRPr="00C86BE7" w:rsidRDefault="00C86BE7" w:rsidP="00C86BE7">
      <w:r w:rsidRPr="00C86BE7">
        <w:t>CGM(Consumer Generated Media)</w:t>
      </w:r>
      <w:r w:rsidRPr="00C86BE7">
        <w:rPr>
          <w:rFonts w:hint="eastAsia"/>
        </w:rPr>
        <w:t>の活用</w:t>
      </w:r>
    </w:p>
    <w:p w14:paraId="6FE1F19B" w14:textId="77777777" w:rsidR="00C86BE7" w:rsidRPr="00C86BE7" w:rsidRDefault="00C86BE7" w:rsidP="00C86BE7">
      <w:r w:rsidRPr="00C86BE7">
        <w:rPr>
          <w:rFonts w:hint="eastAsia"/>
          <w:u w:val="single"/>
        </w:rPr>
        <w:t>ここ</w:t>
      </w:r>
      <w:r w:rsidRPr="00C86BE7">
        <w:rPr>
          <w:u w:val="single"/>
        </w:rPr>
        <w:t>2</w:t>
      </w:r>
      <w:r w:rsidRPr="00C86BE7">
        <w:rPr>
          <w:rFonts w:hint="eastAsia"/>
          <w:u w:val="single"/>
        </w:rPr>
        <w:t>～</w:t>
      </w:r>
      <w:r w:rsidRPr="00C86BE7">
        <w:rPr>
          <w:u w:val="single"/>
        </w:rPr>
        <w:t>3</w:t>
      </w:r>
      <w:r w:rsidRPr="00C86BE7">
        <w:rPr>
          <w:rFonts w:hint="eastAsia"/>
          <w:u w:val="single"/>
        </w:rPr>
        <w:t>年で、組織や専門家だけでなく、一般ユーザが直接生成する情報は、膨大になってき</w:t>
      </w:r>
      <w:r w:rsidRPr="00C86BE7">
        <w:rPr>
          <w:rFonts w:hint="eastAsia"/>
          <w:u w:val="single"/>
        </w:rPr>
        <w:lastRenderedPageBreak/>
        <w:t>ました。それらは、個々には断片であっても、集合すると有用な情報になっています。</w:t>
      </w:r>
    </w:p>
    <w:p w14:paraId="49FEB6E0" w14:textId="77777777" w:rsidR="00C86BE7" w:rsidRPr="00C86BE7" w:rsidRDefault="00C86BE7" w:rsidP="00C86BE7">
      <w:r w:rsidRPr="00C86BE7">
        <w:rPr>
          <w:rFonts w:hint="eastAsia"/>
        </w:rPr>
        <w:t>はてな、</w:t>
      </w:r>
      <w:r w:rsidRPr="00C86BE7">
        <w:t>Yahoo</w:t>
      </w:r>
      <w:r w:rsidRPr="00C86BE7">
        <w:rPr>
          <w:rFonts w:hint="eastAsia"/>
        </w:rPr>
        <w:t>知恵袋、教えて</w:t>
      </w:r>
      <w:r w:rsidRPr="00C86BE7">
        <w:t>goo</w:t>
      </w:r>
      <w:r w:rsidRPr="00C86BE7">
        <w:rPr>
          <w:rFonts w:hint="eastAsia"/>
        </w:rPr>
        <w:t>などでは、専門家のレファレンス情報を凌ぐ情報提供も多々あります。</w:t>
      </w:r>
      <w:r w:rsidRPr="00C86BE7">
        <w:t>Wikipedia</w:t>
      </w:r>
      <w:r w:rsidRPr="00C86BE7">
        <w:rPr>
          <w:rFonts w:hint="eastAsia"/>
        </w:rPr>
        <w:t>を辞書や解題として利用して、問題解決できる場合も多いと思います。</w:t>
      </w:r>
    </w:p>
    <w:p w14:paraId="4BBA9B0C" w14:textId="77777777" w:rsidR="00C86BE7" w:rsidRPr="00C86BE7" w:rsidRDefault="00C86BE7" w:rsidP="00C86BE7">
      <w:r w:rsidRPr="00C86BE7">
        <w:rPr>
          <w:rFonts w:hint="eastAsia"/>
        </w:rPr>
        <w:t>また、ユーザの利用行動の情報、コメントも、集約するとそれ自身も他のユーザにとって、有用な情報源となります。</w:t>
      </w:r>
    </w:p>
    <w:p w14:paraId="70FABABE" w14:textId="77777777" w:rsidR="00CD25B9" w:rsidRPr="00C86BE7" w:rsidRDefault="00CD25B9" w:rsidP="00150B42"/>
    <w:p w14:paraId="239453A1" w14:textId="4586401B" w:rsidR="00CD25B9" w:rsidRDefault="00CD25B9" w:rsidP="00150B42">
      <w:r>
        <w:rPr>
          <w:noProof/>
        </w:rPr>
        <w:drawing>
          <wp:inline distT="0" distB="0" distL="0" distR="0" wp14:anchorId="1D5DCE18" wp14:editId="5F15DB13">
            <wp:extent cx="5400040" cy="3244850"/>
            <wp:effectExtent l="19050" t="19050" r="10160" b="12700"/>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244850"/>
                    </a:xfrm>
                    <a:prstGeom prst="rect">
                      <a:avLst/>
                    </a:prstGeom>
                    <a:ln>
                      <a:solidFill>
                        <a:schemeClr val="accent1"/>
                      </a:solidFill>
                    </a:ln>
                  </pic:spPr>
                </pic:pic>
              </a:graphicData>
            </a:graphic>
          </wp:inline>
        </w:drawing>
      </w:r>
    </w:p>
    <w:p w14:paraId="146D4F8B" w14:textId="77777777" w:rsidR="00C86BE7" w:rsidRPr="00C86BE7" w:rsidRDefault="00C86BE7" w:rsidP="00C86BE7">
      <w:r w:rsidRPr="00C86BE7">
        <w:rPr>
          <w:rFonts w:hint="eastAsia"/>
          <w:u w:val="single"/>
        </w:rPr>
        <w:t>永久保存のために実施すべきことの１つとして</w:t>
      </w:r>
    </w:p>
    <w:p w14:paraId="40914D7B" w14:textId="77777777" w:rsidR="00C86BE7" w:rsidRPr="00C86BE7" w:rsidRDefault="00C86BE7" w:rsidP="00C86BE7">
      <w:r w:rsidRPr="00C86BE7">
        <w:rPr>
          <w:rFonts w:hint="eastAsia"/>
          <w:i/>
          <w:iCs/>
        </w:rPr>
        <w:t>組織、専門家、個人が生成しインターネットで公開した情報は、どれも現在のユーザにとって、重要なものです。</w:t>
      </w:r>
    </w:p>
    <w:p w14:paraId="21563430" w14:textId="77777777" w:rsidR="00C86BE7" w:rsidRPr="00C86BE7" w:rsidRDefault="00C86BE7" w:rsidP="00C86BE7">
      <w:r w:rsidRPr="00C86BE7">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031CDA60" w14:textId="77777777" w:rsidR="00C86BE7" w:rsidRPr="00C86BE7" w:rsidRDefault="00C86BE7" w:rsidP="00C86BE7">
      <w:r w:rsidRPr="00C86BE7">
        <w:rPr>
          <w:rFonts w:hint="eastAsia"/>
          <w:i/>
          <w:iCs/>
        </w:rPr>
        <w:t>インターネット上の情報は消え行くものです。各サイトから消えるまえにアーカイブ機関が保存できるようにする必要があります。</w:t>
      </w:r>
    </w:p>
    <w:p w14:paraId="04F24C8D" w14:textId="77777777" w:rsidR="00C86BE7" w:rsidRPr="00C86BE7" w:rsidRDefault="00C86BE7" w:rsidP="00C86BE7">
      <w:r w:rsidRPr="00C86BE7">
        <w:rPr>
          <w:rFonts w:hint="eastAsia"/>
          <w:i/>
          <w:iCs/>
        </w:rPr>
        <w:t>各サイトで利用できるうちはアーカイブからコンテンツを公開できなくても、消える前に保存する必要があります。</w:t>
      </w:r>
    </w:p>
    <w:p w14:paraId="5E6F6F20" w14:textId="77777777" w:rsidR="00C86BE7" w:rsidRPr="00C86BE7" w:rsidRDefault="00C86BE7" w:rsidP="00C86BE7">
      <w:r w:rsidRPr="00C86BE7">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74070E68" w14:textId="77777777" w:rsidR="00C86BE7" w:rsidRPr="00C86BE7" w:rsidRDefault="00C86BE7" w:rsidP="00C86BE7">
      <w:r w:rsidRPr="00C86BE7">
        <w:rPr>
          <w:rFonts w:hint="eastAsia"/>
          <w:i/>
          <w:iCs/>
        </w:rPr>
        <w:t>インターネット上の情報は、すべてを１つの組織で保存することは不可能です。</w:t>
      </w:r>
    </w:p>
    <w:p w14:paraId="4DC09CFF" w14:textId="77777777" w:rsidR="00C86BE7" w:rsidRPr="00C86BE7" w:rsidRDefault="00C86BE7" w:rsidP="00C86BE7">
      <w:r w:rsidRPr="00C86BE7">
        <w:rPr>
          <w:rFonts w:hint="eastAsia"/>
          <w:i/>
          <w:iCs/>
        </w:rPr>
        <w:lastRenderedPageBreak/>
        <w:t>複数のアーカイブ組織で分担して保存できるようにする必要があります。</w:t>
      </w:r>
    </w:p>
    <w:p w14:paraId="7153CE28" w14:textId="77777777" w:rsidR="00C86BE7" w:rsidRPr="00C86BE7" w:rsidRDefault="00C86BE7" w:rsidP="00C86BE7">
      <w:r w:rsidRPr="00C86BE7">
        <w:rPr>
          <w:rFonts w:hint="eastAsia"/>
          <w:i/>
          <w:iCs/>
        </w:rPr>
        <w:t>各アーカイブ組織が、自らの組織のタスクに応じて、必要なコンテンツを交換し合って保存できるようにしていく必要があります。</w:t>
      </w:r>
    </w:p>
    <w:p w14:paraId="3718C779" w14:textId="77777777" w:rsidR="00C86BE7" w:rsidRPr="00C86BE7" w:rsidRDefault="00C86BE7" w:rsidP="00C86BE7">
      <w:r w:rsidRPr="00C86BE7">
        <w:rPr>
          <w:rFonts w:hint="eastAsia"/>
          <w:i/>
          <w:iCs/>
        </w:rPr>
        <w:t>永久保存の観点からのディザスタリカバリ対策の面からも有効なことです。</w:t>
      </w:r>
    </w:p>
    <w:p w14:paraId="2E3F17F1" w14:textId="77777777" w:rsidR="00CD25B9" w:rsidRPr="00C86BE7" w:rsidRDefault="00CD25B9" w:rsidP="00150B42"/>
    <w:p w14:paraId="470F2E79" w14:textId="5B2E10C4" w:rsidR="00CD25B9" w:rsidRDefault="00CD25B9" w:rsidP="00150B42">
      <w:r>
        <w:rPr>
          <w:noProof/>
        </w:rPr>
        <w:drawing>
          <wp:inline distT="0" distB="0" distL="0" distR="0" wp14:anchorId="0108ECD4" wp14:editId="06139A61">
            <wp:extent cx="5400040" cy="3547110"/>
            <wp:effectExtent l="19050" t="19050" r="10160" b="15240"/>
            <wp:docPr id="143" name="図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3547110"/>
                    </a:xfrm>
                    <a:prstGeom prst="rect">
                      <a:avLst/>
                    </a:prstGeom>
                    <a:ln>
                      <a:solidFill>
                        <a:schemeClr val="accent1"/>
                      </a:solidFill>
                    </a:ln>
                  </pic:spPr>
                </pic:pic>
              </a:graphicData>
            </a:graphic>
          </wp:inline>
        </w:drawing>
      </w:r>
    </w:p>
    <w:p w14:paraId="4D424739" w14:textId="77777777" w:rsidR="00C86BE7" w:rsidRPr="00C86BE7" w:rsidRDefault="00C86BE7" w:rsidP="00C86BE7">
      <w:r w:rsidRPr="00C86BE7">
        <w:rPr>
          <w:rFonts w:hint="eastAsia"/>
          <w:b/>
          <w:bCs/>
          <w:u w:val="single"/>
        </w:rPr>
        <w:t>情報の組織化、</w:t>
      </w:r>
    </w:p>
    <w:p w14:paraId="02B331DF" w14:textId="77777777" w:rsidR="00C86BE7" w:rsidRPr="00C86BE7" w:rsidRDefault="00C86BE7" w:rsidP="00C86BE7">
      <w:r w:rsidRPr="00C86BE7">
        <w:rPr>
          <w:rFonts w:hint="eastAsia"/>
          <w:b/>
          <w:bCs/>
        </w:rPr>
        <w:t>【スライド】</w:t>
      </w:r>
      <w:r w:rsidRPr="00C86BE7">
        <w:rPr>
          <w:rFonts w:hint="eastAsia"/>
          <w:u w:val="single"/>
        </w:rPr>
        <w:t>情報の組織化として、</w:t>
      </w:r>
    </w:p>
    <w:p w14:paraId="2F8CFB86" w14:textId="77777777" w:rsidR="00C86BE7" w:rsidRPr="00C86BE7" w:rsidRDefault="00C86BE7" w:rsidP="00C86BE7">
      <w:r w:rsidRPr="00C86BE7">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w:t>
      </w:r>
    </w:p>
    <w:p w14:paraId="4E9A1068" w14:textId="77777777" w:rsidR="00C86BE7" w:rsidRPr="00C86BE7" w:rsidRDefault="00C86BE7" w:rsidP="00C86BE7">
      <w:r w:rsidRPr="00C86BE7">
        <w:rPr>
          <w:rFonts w:hint="eastAsia"/>
          <w:u w:val="single"/>
        </w:rPr>
        <w:t>そのために情報に対する情報として、ある程度のメタデータが付与されることが有効です。メタデータは一義的には、コンテンツの作成者が付与するのが望ましいと考えます。</w:t>
      </w:r>
    </w:p>
    <w:p w14:paraId="077456A1" w14:textId="77777777" w:rsidR="00C86BE7" w:rsidRPr="00C86BE7" w:rsidRDefault="00C86BE7" w:rsidP="00C86BE7">
      <w:r w:rsidRPr="00C86BE7">
        <w:rPr>
          <w:u w:val="single"/>
        </w:rPr>
        <w:t>CGM(Consumer Generated Media)</w:t>
      </w:r>
      <w:r w:rsidRPr="00C86BE7">
        <w:rPr>
          <w:rFonts w:hint="eastAsia"/>
          <w:u w:val="single"/>
        </w:rPr>
        <w:t>という概念がありますが、</w:t>
      </w:r>
    </w:p>
    <w:p w14:paraId="152C00BC" w14:textId="77777777" w:rsidR="00C86BE7" w:rsidRPr="00C86BE7" w:rsidRDefault="00C86BE7" w:rsidP="00C86BE7">
      <w:r w:rsidRPr="00C86BE7">
        <w:rPr>
          <w:rFonts w:hint="eastAsia"/>
          <w:u w:val="single"/>
        </w:rPr>
        <w:t>現在、</w:t>
      </w:r>
      <w:r w:rsidRPr="00C86BE7">
        <w:rPr>
          <w:u w:val="single"/>
        </w:rPr>
        <w:t>blog</w:t>
      </w:r>
      <w:r w:rsidRPr="00C86BE7">
        <w:rPr>
          <w:rFonts w:hint="eastAsia"/>
          <w:u w:val="single"/>
        </w:rPr>
        <w:t>、</w:t>
      </w:r>
      <w:r w:rsidRPr="00C86BE7">
        <w:rPr>
          <w:u w:val="single"/>
        </w:rPr>
        <w:t>wiki</w:t>
      </w:r>
      <w:r w:rsidRPr="00C86BE7">
        <w:rPr>
          <w:rFonts w:hint="eastAsia"/>
          <w:u w:val="single"/>
        </w:rPr>
        <w:t>、</w:t>
      </w:r>
      <w:r w:rsidRPr="00C86BE7">
        <w:rPr>
          <w:u w:val="single"/>
        </w:rPr>
        <w:t>SNS</w:t>
      </w:r>
      <w:r w:rsidRPr="00C86BE7">
        <w:rPr>
          <w:rFonts w:hint="eastAsia"/>
          <w:u w:val="single"/>
        </w:rPr>
        <w:t>のような</w:t>
      </w:r>
      <w:r w:rsidRPr="00C86BE7">
        <w:rPr>
          <w:u w:val="single"/>
        </w:rPr>
        <w:t>CMS</w:t>
      </w:r>
      <w:r w:rsidRPr="00C86BE7">
        <w:rPr>
          <w:rFonts w:hint="eastAsia"/>
          <w:u w:val="single"/>
        </w:rPr>
        <w:t>（</w:t>
      </w:r>
      <w:r w:rsidRPr="00C86BE7">
        <w:rPr>
          <w:u w:val="single"/>
        </w:rPr>
        <w:t>Contents Management System</w:t>
      </w:r>
      <w:r w:rsidRPr="00C86BE7">
        <w:rPr>
          <w:rFonts w:hint="eastAsia"/>
          <w:u w:val="single"/>
        </w:rPr>
        <w:t>）を利用した環境で生成されたコンテンツは、ユーザが意識しなくても、システムにより、自動的に、ある程度のメタデータが付与されます。</w:t>
      </w:r>
    </w:p>
    <w:p w14:paraId="5424E025" w14:textId="77777777" w:rsidR="00C86BE7" w:rsidRPr="00C86BE7" w:rsidRDefault="00C86BE7" w:rsidP="00C86BE7">
      <w:r w:rsidRPr="00C86BE7">
        <w:rPr>
          <w:rFonts w:hint="eastAsia"/>
        </w:rPr>
        <w:t>また、</w:t>
      </w:r>
      <w:r w:rsidRPr="00C86BE7">
        <w:t>html</w:t>
      </w:r>
      <w:r w:rsidRPr="00C86BE7">
        <w:rPr>
          <w:rFonts w:hint="eastAsia"/>
        </w:rPr>
        <w:t>で書かれた文書に、システムにより、マイクロフォーマットのような形で、システムが判断できる意味ある情報をもたらすことも可能になってきています。</w:t>
      </w:r>
    </w:p>
    <w:p w14:paraId="25B7DFF5" w14:textId="77777777" w:rsidR="00C86BE7" w:rsidRPr="00C86BE7" w:rsidRDefault="00C86BE7" w:rsidP="00C86BE7">
      <w:r w:rsidRPr="00C86BE7">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w:t>
      </w:r>
      <w:r w:rsidRPr="00C86BE7">
        <w:rPr>
          <w:rFonts w:hint="eastAsia"/>
        </w:rPr>
        <w:lastRenderedPageBreak/>
        <w:t>グを付与します。</w:t>
      </w:r>
    </w:p>
    <w:p w14:paraId="1A177ECA" w14:textId="77777777" w:rsidR="00C86BE7" w:rsidRPr="00C86BE7" w:rsidRDefault="00C86BE7" w:rsidP="00C86BE7">
      <w:r w:rsidRPr="00C86BE7">
        <w:rPr>
          <w:rFonts w:hint="eastAsia"/>
        </w:rPr>
        <w:t>統制語彙のようにあらかじめ定められた言葉でものごとを分類するのではなく、各人が任意のタグ（自然語）を追加するものです。ユーザが自ら情報群を作ることです。</w:t>
      </w:r>
    </w:p>
    <w:p w14:paraId="1267DB7C" w14:textId="77777777" w:rsidR="00C86BE7" w:rsidRPr="00C86BE7" w:rsidRDefault="00C86BE7" w:rsidP="00C86BE7">
      <w:r w:rsidRPr="00C86BE7">
        <w:rPr>
          <w:rFonts w:hint="eastAsia"/>
          <w:u w:val="single"/>
        </w:rPr>
        <w:t>より精度の高い検索を可能にするためには、情報に対して、タイトル、著者、作成日はもとより、多角的な検索のための各種分類を付与することが必要です。</w:t>
      </w:r>
      <w:r w:rsidRPr="00C86BE7">
        <w:rPr>
          <w:rFonts w:hint="eastAsia"/>
          <w:u w:val="single"/>
        </w:rPr>
        <w:t xml:space="preserve"> </w:t>
      </w:r>
    </w:p>
    <w:p w14:paraId="355BDE31" w14:textId="77777777" w:rsidR="00C86BE7" w:rsidRPr="00C86BE7" w:rsidRDefault="00C86BE7" w:rsidP="00C86BE7">
      <w:r w:rsidRPr="00C86BE7">
        <w:rPr>
          <w:rFonts w:hint="eastAsia"/>
        </w:rPr>
        <w:t>自動組織化（自動メタデータ付与）</w:t>
      </w:r>
    </w:p>
    <w:p w14:paraId="2067D5D8" w14:textId="77777777" w:rsidR="00C86BE7" w:rsidRPr="00C86BE7" w:rsidRDefault="00C86BE7" w:rsidP="00C86BE7">
      <w:r w:rsidRPr="00C86BE7">
        <w:rPr>
          <w:rFonts w:hint="eastAsia"/>
          <w:u w:val="single"/>
        </w:rPr>
        <w:t>それには、人手を介さないで、コンテンツの文書構造、文脈、画像や音声の特徴を、システム的に自動で認識し、メタデータを生成する、自動メタデータ付与の仕組みが必要です。</w:t>
      </w:r>
    </w:p>
    <w:p w14:paraId="4A83835A" w14:textId="77777777" w:rsidR="00C86BE7" w:rsidRPr="00C86BE7" w:rsidRDefault="00C86BE7" w:rsidP="00C86BE7">
      <w:r w:rsidRPr="00C86BE7">
        <w:rPr>
          <w:rFonts w:hint="eastAsia"/>
        </w:rPr>
        <w:t>現在利用されている例としては、はてなブックマークでは、ブックマークすると、自動的にカテゴリ分類とキーワードが候補として提示されています。</w:t>
      </w:r>
    </w:p>
    <w:p w14:paraId="32530344" w14:textId="77777777" w:rsidR="00C86BE7" w:rsidRPr="00C86BE7" w:rsidRDefault="00C86BE7" w:rsidP="00C86BE7">
      <w:r w:rsidRPr="00C86BE7">
        <w:rPr>
          <w:rFonts w:hint="eastAsia"/>
          <w:u w:val="single"/>
        </w:rPr>
        <w:t>現在、また、今後も、様々な機関で研究開発や製品開発が進んでいくと思われます。</w:t>
      </w:r>
    </w:p>
    <w:p w14:paraId="35B10CF0" w14:textId="77777777" w:rsidR="00C86BE7" w:rsidRPr="00C86BE7" w:rsidRDefault="00C86BE7" w:rsidP="00C86BE7">
      <w:r w:rsidRPr="00C86BE7">
        <w:rPr>
          <w:rFonts w:hint="eastAsia"/>
          <w:u w:val="single"/>
        </w:rPr>
        <w:t>情報と情報の関連付け、として</w:t>
      </w:r>
    </w:p>
    <w:p w14:paraId="644A26BB" w14:textId="77777777" w:rsidR="00C86BE7" w:rsidRPr="00C86BE7" w:rsidRDefault="00C86BE7" w:rsidP="00C86BE7">
      <w:r w:rsidRPr="00C86BE7">
        <w:rPr>
          <w:rFonts w:hint="eastAsia"/>
          <w:u w:val="single"/>
        </w:rPr>
        <w:t>情報にある程度、メタデータが付与されれば、著作の内容、属性での類似性などで、グルーピング（いわゆるクラスタリング）して情報群を形成できます。</w:t>
      </w:r>
    </w:p>
    <w:p w14:paraId="0BBCC215" w14:textId="77777777" w:rsidR="00C86BE7" w:rsidRPr="00C86BE7" w:rsidRDefault="00C86BE7" w:rsidP="00C86BE7">
      <w:r w:rsidRPr="00C86BE7">
        <w:rPr>
          <w:rFonts w:hint="eastAsia"/>
          <w:u w:val="single"/>
        </w:rPr>
        <w:t>あとで図示する、</w:t>
      </w:r>
      <w:r w:rsidRPr="00C86BE7">
        <w:rPr>
          <w:u w:val="single"/>
        </w:rPr>
        <w:t>FRBR</w:t>
      </w:r>
      <w:r w:rsidRPr="00C86BE7">
        <w:rPr>
          <w:rFonts w:hint="eastAsia"/>
          <w:u w:val="single"/>
        </w:rPr>
        <w:t>、書誌ファミリーの概念での組織化も一つの方法です。</w:t>
      </w:r>
    </w:p>
    <w:p w14:paraId="636E538D" w14:textId="77777777" w:rsidR="00C86BE7" w:rsidRPr="00C86BE7" w:rsidRDefault="00C86BE7" w:rsidP="00C86BE7">
      <w:r w:rsidRPr="00C86BE7">
        <w:t>FRBR</w:t>
      </w:r>
      <w:r w:rsidRPr="00C86BE7">
        <w:rPr>
          <w:rFonts w:hint="eastAsia"/>
        </w:rPr>
        <w:t>や書誌ファミリーの概念で、同一著作、原作から様々な媒体や形式に派生した著作物を書誌事項で体系的に把握することも有効です。</w:t>
      </w:r>
    </w:p>
    <w:p w14:paraId="1A8843B5" w14:textId="77777777" w:rsidR="00C86BE7" w:rsidRPr="00C86BE7" w:rsidRDefault="00C86BE7" w:rsidP="00C86BE7">
      <w:r w:rsidRPr="00C86BE7">
        <w:t>CGM</w:t>
      </w:r>
      <w:r w:rsidRPr="00C86BE7">
        <w:rPr>
          <w:rFonts w:hint="eastAsia"/>
        </w:rPr>
        <w:t>の活用例として、</w:t>
      </w:r>
      <w:r w:rsidRPr="00C86BE7">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789A376A" w14:textId="77777777" w:rsidR="00C86BE7" w:rsidRPr="00C86BE7" w:rsidRDefault="00C86BE7" w:rsidP="00C86BE7">
      <w:r w:rsidRPr="00C86BE7">
        <w:rPr>
          <w:rFonts w:hint="eastAsia"/>
        </w:rPr>
        <w:t>セマンティックウェブ技術の活用←分かりやすく解説</w:t>
      </w:r>
    </w:p>
    <w:p w14:paraId="4F4CD458" w14:textId="77777777" w:rsidR="00C86BE7" w:rsidRPr="00C86BE7" w:rsidRDefault="00C86BE7" w:rsidP="00C86BE7">
      <w:r w:rsidRPr="00C86BE7">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517B111B" w14:textId="77777777" w:rsidR="00C86BE7" w:rsidRPr="00C86BE7" w:rsidRDefault="00C86BE7" w:rsidP="00C86BE7">
      <w:r w:rsidRPr="00C86BE7">
        <w:rPr>
          <w:rFonts w:hint="eastAsia"/>
          <w:b/>
          <w:bCs/>
        </w:rPr>
        <w:t>利用者情報の組織化</w:t>
      </w:r>
    </w:p>
    <w:p w14:paraId="794C0A2D" w14:textId="77777777" w:rsidR="00C86BE7" w:rsidRPr="00C86BE7" w:rsidRDefault="00C86BE7" w:rsidP="00C86BE7">
      <w:r w:rsidRPr="00C86BE7">
        <w:rPr>
          <w:rFonts w:hint="eastAsia"/>
          <w:b/>
          <w:bCs/>
        </w:rPr>
        <w:t>【スライド】</w:t>
      </w:r>
      <w:r w:rsidRPr="00C86BE7">
        <w:rPr>
          <w:rFonts w:hint="eastAsia"/>
          <w:u w:val="single"/>
        </w:rPr>
        <w:t>図書館では、従来、利用者情報、利用情報は、情報検索、閲覧には利用してきませんでした。</w:t>
      </w:r>
    </w:p>
    <w:p w14:paraId="752F6A96" w14:textId="77777777" w:rsidR="00C86BE7" w:rsidRPr="00C86BE7" w:rsidRDefault="00C86BE7" w:rsidP="00C86BE7">
      <w:r w:rsidRPr="00C86BE7">
        <w:rPr>
          <w:rFonts w:hint="eastAsia"/>
          <w:u w:val="single"/>
        </w:rPr>
        <w:t>しかし、ユーザの利用傾向がわかれば、ユーザの趣味、嗜好などを推定でき、同じ検索手段でも、あらかじめ、提示する情報の機械的な絞込みが可能になります。</w:t>
      </w:r>
    </w:p>
    <w:p w14:paraId="371901A4" w14:textId="77777777" w:rsidR="00C86BE7" w:rsidRPr="00C86BE7" w:rsidRDefault="00C86BE7" w:rsidP="00C86BE7">
      <w:r w:rsidRPr="00C86BE7">
        <w:rPr>
          <w:rFonts w:hint="eastAsia"/>
          <w:u w:val="single"/>
        </w:rPr>
        <w:t>決して、実在する特定個人のプロフィールや、行動を監視するのが、目的ではありません。</w:t>
      </w:r>
    </w:p>
    <w:p w14:paraId="5560C1E0" w14:textId="77777777" w:rsidR="00C86BE7" w:rsidRPr="00C86BE7" w:rsidRDefault="00C86BE7" w:rsidP="00C86BE7">
      <w:r w:rsidRPr="00C86BE7">
        <w:rPr>
          <w:rFonts w:hint="eastAsia"/>
        </w:rPr>
        <w:t>その意味では、実在する個人として登録されないと使えない申し込み機能と、情報探索のためのユーザ管理は別物として運用されることが好ましいかもしれません。</w:t>
      </w:r>
    </w:p>
    <w:p w14:paraId="7BFA8B48" w14:textId="77777777" w:rsidR="00C86BE7" w:rsidRPr="00C86BE7" w:rsidRDefault="00C86BE7" w:rsidP="00C86BE7">
      <w:r w:rsidRPr="00C86BE7">
        <w:rPr>
          <w:rFonts w:hint="eastAsia"/>
          <w:u w:val="single"/>
        </w:rPr>
        <w:t>また、推定に当たっては、ユーザには、公的、私的で別の嗜好を持つことも考慮する必要があります。</w:t>
      </w:r>
    </w:p>
    <w:p w14:paraId="55BE5259" w14:textId="77777777" w:rsidR="00C86BE7" w:rsidRPr="00C86BE7" w:rsidRDefault="00C86BE7" w:rsidP="00C86BE7">
      <w:r w:rsidRPr="00C86BE7">
        <w:rPr>
          <w:rFonts w:hint="eastAsia"/>
          <w:u w:val="single"/>
        </w:rPr>
        <w:t>例えば、情報処理の仕事をしているが、草花が好きという人がいます。どちらも自分自身ですが、それを一人の興味・嗜好と認識すると、誤った推薦をしてしまいます。</w:t>
      </w:r>
    </w:p>
    <w:p w14:paraId="016A10A7" w14:textId="77777777" w:rsidR="00C86BE7" w:rsidRPr="00C86BE7" w:rsidRDefault="00C86BE7" w:rsidP="00C86BE7">
      <w:r w:rsidRPr="00C86BE7">
        <w:rPr>
          <w:rFonts w:hint="eastAsia"/>
        </w:rPr>
        <w:t>ユーザの特別な行動は排除されなければ、的確な情報の提示ができません。（人から頼まれて調</w:t>
      </w:r>
      <w:r w:rsidRPr="00C86BE7">
        <w:rPr>
          <w:rFonts w:hint="eastAsia"/>
        </w:rPr>
        <w:lastRenderedPageBreak/>
        <w:t>べた。。。）</w:t>
      </w:r>
    </w:p>
    <w:p w14:paraId="5D0D94DB" w14:textId="77777777" w:rsidR="00C86BE7" w:rsidRPr="00C86BE7" w:rsidRDefault="00C86BE7" w:rsidP="00C86BE7">
      <w:r w:rsidRPr="00C86BE7">
        <w:rPr>
          <w:rFonts w:hint="eastAsia"/>
          <w:u w:val="single"/>
        </w:rPr>
        <w:t>人と人の関係付け、として、</w:t>
      </w:r>
    </w:p>
    <w:p w14:paraId="6D148C9E" w14:textId="77777777" w:rsidR="00C86BE7" w:rsidRPr="00C86BE7" w:rsidRDefault="00C86BE7" w:rsidP="00C86BE7">
      <w:r w:rsidRPr="00C86BE7">
        <w:rPr>
          <w:rFonts w:hint="eastAsia"/>
          <w:u w:val="single"/>
        </w:rPr>
        <w: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w:t>
      </w:r>
    </w:p>
    <w:p w14:paraId="486386C1" w14:textId="77777777" w:rsidR="00C86BE7" w:rsidRPr="00C86BE7" w:rsidRDefault="00C86BE7" w:rsidP="00C86BE7">
      <w:r w:rsidRPr="00C86BE7">
        <w:rPr>
          <w:rFonts w:hint="eastAsia"/>
        </w:rPr>
        <w:t>ユーザ同士の類似性で、が作られ、そのコミュニティに参加することにより、より大きなユーザ群としての利用行動として認識できるようになります。</w:t>
      </w:r>
    </w:p>
    <w:p w14:paraId="2D356F9C" w14:textId="77777777" w:rsidR="00C86BE7" w:rsidRPr="00C86BE7" w:rsidRDefault="00C86BE7" w:rsidP="00C86BE7">
      <w:r w:rsidRPr="00C86BE7">
        <w:rPr>
          <w:rFonts w:hint="eastAsia"/>
        </w:rPr>
        <w:t>これは、ユーザ群が情報群を作ることです。</w:t>
      </w:r>
    </w:p>
    <w:p w14:paraId="760770CF" w14:textId="77777777" w:rsidR="00C86BE7" w:rsidRPr="00C86BE7" w:rsidRDefault="00C86BE7" w:rsidP="00C86BE7">
      <w:r w:rsidRPr="00C86BE7">
        <w:rPr>
          <w:rFonts w:hint="eastAsia"/>
          <w:b/>
          <w:bCs/>
        </w:rPr>
        <w:t>情報と人の関係付け</w:t>
      </w:r>
    </w:p>
    <w:p w14:paraId="167FBDCC" w14:textId="77777777" w:rsidR="00C86BE7" w:rsidRPr="00C86BE7" w:rsidRDefault="00C86BE7" w:rsidP="00C86BE7">
      <w:r w:rsidRPr="00C86BE7">
        <w:rPr>
          <w:rFonts w:hint="eastAsia"/>
          <w:b/>
          <w:bCs/>
        </w:rPr>
        <w:t>【スライド】</w:t>
      </w:r>
      <w:r w:rsidRPr="00C86BE7">
        <w:rPr>
          <w:rFonts w:hint="eastAsia"/>
          <w:u w:val="single"/>
        </w:rPr>
        <w:t>情報と人との関係付けとして、</w:t>
      </w:r>
    </w:p>
    <w:p w14:paraId="3DA0F3AE" w14:textId="77777777" w:rsidR="00C86BE7" w:rsidRPr="00C86BE7" w:rsidRDefault="00C86BE7" w:rsidP="00C86BE7">
      <w:r w:rsidRPr="00C86BE7">
        <w:rPr>
          <w:rFonts w:hint="eastAsia"/>
          <w:u w:val="single"/>
        </w:rPr>
        <w:t>どういうユーザ群が、どういう情報群を利用したかという形で、ユーザ群と情報群が関係付けられれば、</w:t>
      </w:r>
      <w:r w:rsidRPr="00C86BE7">
        <w:rPr>
          <w:rFonts w:hint="eastAsia"/>
        </w:rPr>
        <w:t>情報の選択がより一層容易になって、</w:t>
      </w:r>
      <w:r w:rsidRPr="00C86BE7">
        <w:rPr>
          <w:rFonts w:hint="eastAsia"/>
          <w:u w:val="single"/>
        </w:rPr>
        <w: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w:t>
      </w:r>
    </w:p>
    <w:p w14:paraId="62B1395E" w14:textId="77777777" w:rsidR="00C86BE7" w:rsidRPr="00C86BE7" w:rsidRDefault="00C86BE7" w:rsidP="00C86BE7">
      <w:r w:rsidRPr="00C86BE7">
        <w:rPr>
          <w:rFonts w:hint="eastAsia"/>
          <w:u w:val="single"/>
        </w:rPr>
        <w:t>これは、協調フィルタリング（</w:t>
      </w:r>
      <w:r w:rsidRPr="00C86BE7">
        <w:rPr>
          <w:u w:val="single"/>
        </w:rPr>
        <w:t>Collaborative Filtering, CF</w:t>
      </w:r>
      <w:r w:rsidRPr="00C86BE7">
        <w:rPr>
          <w:rFonts w:hint="eastAsia"/>
          <w:u w:val="single"/>
        </w:rPr>
        <w:t>）の考え方です。</w:t>
      </w:r>
    </w:p>
    <w:p w14:paraId="43F2BF36" w14:textId="77777777" w:rsidR="00C86BE7" w:rsidRPr="00C86BE7" w:rsidRDefault="00C86BE7" w:rsidP="00C86BE7">
      <w:r w:rsidRPr="00C86BE7">
        <w:rPr>
          <w:rFonts w:hint="eastAsia"/>
        </w:rPr>
        <w: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w:t>
      </w:r>
      <w:r w:rsidRPr="00C86BE7">
        <w:t>Amazon.com</w:t>
      </w:r>
      <w:r w:rsidRPr="00C86BE7">
        <w:rPr>
          <w:rFonts w:hint="eastAsia"/>
        </w:rPr>
        <w:t>の「おすすめの商品」や、はてなアンテナの「おとなりアンテナ」などに応用されており、</w:t>
      </w:r>
      <w:r w:rsidRPr="00C86BE7">
        <w:t>Web 2.0</w:t>
      </w:r>
      <w:r w:rsidRPr="00C86BE7">
        <w:rPr>
          <w:rFonts w:hint="eastAsia"/>
        </w:rPr>
        <w:t>においてロングテールを支える要素技術として捉えることができる。（</w:t>
      </w:r>
      <w:r w:rsidRPr="00C86BE7">
        <w:t>Wikipedia</w:t>
      </w:r>
      <w:r w:rsidRPr="00C86BE7">
        <w:rPr>
          <w:rFonts w:hint="eastAsia"/>
        </w:rPr>
        <w:t>より）</w:t>
      </w:r>
    </w:p>
    <w:p w14:paraId="3174715F" w14:textId="77777777" w:rsidR="00CD25B9" w:rsidRDefault="00CD25B9" w:rsidP="00150B42"/>
    <w:p w14:paraId="69B575BA" w14:textId="66B91308" w:rsidR="00CD25B9" w:rsidRDefault="00CD25B9" w:rsidP="00150B42">
      <w:r>
        <w:rPr>
          <w:noProof/>
        </w:rPr>
        <w:lastRenderedPageBreak/>
        <w:drawing>
          <wp:inline distT="0" distB="0" distL="0" distR="0" wp14:anchorId="285B757E" wp14:editId="39E91AC3">
            <wp:extent cx="5400040" cy="3574415"/>
            <wp:effectExtent l="19050" t="19050" r="10160" b="2603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3574415"/>
                    </a:xfrm>
                    <a:prstGeom prst="rect">
                      <a:avLst/>
                    </a:prstGeom>
                    <a:ln>
                      <a:solidFill>
                        <a:schemeClr val="accent1"/>
                      </a:solidFill>
                    </a:ln>
                  </pic:spPr>
                </pic:pic>
              </a:graphicData>
            </a:graphic>
          </wp:inline>
        </w:drawing>
      </w:r>
    </w:p>
    <w:p w14:paraId="6C5C8EEC" w14:textId="77777777" w:rsidR="00C86BE7" w:rsidRPr="00C86BE7" w:rsidRDefault="00C86BE7" w:rsidP="00C86BE7">
      <w:r w:rsidRPr="00C86BE7">
        <w:rPr>
          <w:rFonts w:hint="eastAsia"/>
          <w:u w:val="single"/>
        </w:rPr>
        <w:t>このような状況において、情報の検索・閲覧環境として必要なサービスを想定します。</w:t>
      </w:r>
    </w:p>
    <w:p w14:paraId="35E3F6C9" w14:textId="77777777" w:rsidR="00C86BE7" w:rsidRPr="00C86BE7" w:rsidRDefault="00C86BE7" w:rsidP="00C86BE7">
      <w:r w:rsidRPr="00C86BE7">
        <w:rPr>
          <w:rFonts w:hint="eastAsia"/>
          <w:b/>
          <w:bCs/>
        </w:rPr>
        <w:t>情報の関連を活用した検索（情報の選択範囲の拡大・絞込み）</w:t>
      </w:r>
    </w:p>
    <w:p w14:paraId="057F4B06" w14:textId="77777777" w:rsidR="00C86BE7" w:rsidRPr="00C86BE7" w:rsidRDefault="00C86BE7" w:rsidP="00C86BE7">
      <w:r w:rsidRPr="00C86BE7">
        <w:rPr>
          <w:rFonts w:hint="eastAsia"/>
          <w:u w:val="single"/>
        </w:rPr>
        <w:t>全文検索だけでは、的確に絞り込めません。また、検索語など、適切な検索条件を、入力することは困難です。</w:t>
      </w:r>
    </w:p>
    <w:p w14:paraId="7F6DDC06" w14:textId="77777777" w:rsidR="00C86BE7" w:rsidRPr="00C86BE7" w:rsidRDefault="00C86BE7" w:rsidP="00C86BE7">
      <w:r w:rsidRPr="00C86BE7">
        <w:rPr>
          <w:rFonts w:hint="eastAsia"/>
          <w:u w:val="single"/>
        </w:rPr>
        <w:t>連想検索、あいまい検索、さらに多角的な絞込み検索のために、ファセット検索、クラスタリング検索が効果的です。</w:t>
      </w:r>
    </w:p>
    <w:p w14:paraId="349ED0E2" w14:textId="77777777" w:rsidR="00C86BE7" w:rsidRPr="00C86BE7" w:rsidRDefault="00C86BE7" w:rsidP="00C86BE7">
      <w:r w:rsidRPr="00C86BE7">
        <w:rPr>
          <w:rFonts w:hint="eastAsia"/>
          <w:u w:val="single"/>
        </w:rPr>
        <w:t>異業種、異文化圏の情報の検索として</w:t>
      </w:r>
    </w:p>
    <w:p w14:paraId="4BC04DEF" w14:textId="77777777" w:rsidR="00C86BE7" w:rsidRPr="00C86BE7" w:rsidRDefault="00C86BE7" w:rsidP="00C86BE7">
      <w:r w:rsidRPr="00C86BE7">
        <w:rPr>
          <w:rFonts w:hint="eastAsia"/>
          <w:u w:val="single"/>
        </w:rPr>
        <w:t>オントロジー等の技術を活用した検索語の翻訳、検索結果の自動翻訳などの技術も期待しています。</w:t>
      </w:r>
    </w:p>
    <w:p w14:paraId="2B7AAFE1" w14:textId="77777777" w:rsidR="00C86BE7" w:rsidRPr="00C86BE7" w:rsidRDefault="00C86BE7" w:rsidP="00C86BE7">
      <w:r w:rsidRPr="00C86BE7">
        <w:rPr>
          <w:rFonts w:hint="eastAsia"/>
          <w:u w:val="single"/>
        </w:rPr>
        <w:t>組織を越えた統合検索と、関連する情報への芋づる的なナビゲーションができれば、</w:t>
      </w:r>
    </w:p>
    <w:p w14:paraId="1CBA0D5A" w14:textId="77777777" w:rsidR="00C86BE7" w:rsidRPr="00C86BE7" w:rsidRDefault="00C86BE7" w:rsidP="00C86BE7">
      <w:r w:rsidRPr="00C86BE7">
        <w:rPr>
          <w:rFonts w:hint="eastAsia"/>
          <w:u w:val="single"/>
        </w:rPr>
        <w:t>組織を越えた大きな集合知の中から、多角的に絞込み、関連しそうな情報を提示することが可能になります。</w:t>
      </w:r>
    </w:p>
    <w:p w14:paraId="289EFB88" w14:textId="77777777" w:rsidR="00C86BE7" w:rsidRPr="00C86BE7" w:rsidRDefault="00C86BE7" w:rsidP="00C86BE7">
      <w:r w:rsidRPr="00C86BE7">
        <w:rPr>
          <w:rFonts w:hint="eastAsia"/>
          <w:b/>
          <w:bCs/>
        </w:rPr>
        <w:t>利用者属性、利用情報を活用した検索および閲覧（利用者属性・利用環境に応じた情報閲覧）</w:t>
      </w:r>
    </w:p>
    <w:p w14:paraId="76244EF8" w14:textId="77777777" w:rsidR="00C86BE7" w:rsidRPr="00C86BE7" w:rsidRDefault="00C86BE7" w:rsidP="00C86BE7">
      <w:r w:rsidRPr="00C86BE7">
        <w:rPr>
          <w:rFonts w:hint="eastAsia"/>
          <w:b/>
          <w:bCs/>
        </w:rPr>
        <w:t>【スライド】</w:t>
      </w:r>
      <w:r w:rsidRPr="00C86BE7">
        <w:rPr>
          <w:rFonts w:hint="eastAsia"/>
          <w:u w:val="single"/>
        </w:rPr>
        <w:t>いわゆるパーソナライズ機能として、</w:t>
      </w:r>
    </w:p>
    <w:p w14:paraId="69F673A2" w14:textId="77777777" w:rsidR="00C86BE7" w:rsidRPr="00C86BE7" w:rsidRDefault="00C86BE7" w:rsidP="00C86BE7">
      <w:r w:rsidRPr="00C86BE7">
        <w:rPr>
          <w:rFonts w:hint="eastAsia"/>
          <w:u w:val="single"/>
        </w:rPr>
        <w:t>ユーザの属性、行動履歴を参考に</w:t>
      </w:r>
    </w:p>
    <w:p w14:paraId="2EBEEB4A" w14:textId="77777777" w:rsidR="00C86BE7" w:rsidRPr="00C86BE7" w:rsidRDefault="00C86BE7" w:rsidP="00C86BE7">
      <w:r w:rsidRPr="00C86BE7">
        <w:rPr>
          <w:rFonts w:hint="eastAsia"/>
          <w:u w:val="single"/>
        </w:rPr>
        <w:t>利用場所、利用機器に応じて、最適なコンテンツを自動選択する仕組みを作ることができます。</w:t>
      </w:r>
    </w:p>
    <w:p w14:paraId="6D553CC3" w14:textId="77777777" w:rsidR="00C86BE7" w:rsidRPr="00C86BE7" w:rsidRDefault="00C86BE7" w:rsidP="00C86BE7">
      <w:r w:rsidRPr="00C86BE7">
        <w:rPr>
          <w:rFonts w:hint="eastAsia"/>
        </w:rPr>
        <w:t>同一原本から、様々な媒体、形式に派生したコンテンツを、利用場所・利用機器により閲覧可能なコンテンツを選別し、</w:t>
      </w:r>
    </w:p>
    <w:p w14:paraId="7A08FE98" w14:textId="77777777" w:rsidR="00C86BE7" w:rsidRPr="00C86BE7" w:rsidRDefault="00C86BE7" w:rsidP="00C86BE7">
      <w:r w:rsidRPr="00C86BE7">
        <w:rPr>
          <w:rFonts w:hint="eastAsia"/>
        </w:rPr>
        <w:t>利用場所：図書館内、移動中、自宅等</w:t>
      </w:r>
    </w:p>
    <w:p w14:paraId="461C13DD" w14:textId="77777777" w:rsidR="00C86BE7" w:rsidRPr="00C86BE7" w:rsidRDefault="00C86BE7" w:rsidP="00C86BE7">
      <w:r w:rsidRPr="00C86BE7">
        <w:rPr>
          <w:rFonts w:hint="eastAsia"/>
        </w:rPr>
        <w:t>利用機器：</w:t>
      </w:r>
      <w:r w:rsidRPr="00C86BE7">
        <w:t>PC</w:t>
      </w:r>
      <w:r w:rsidRPr="00C86BE7">
        <w:rPr>
          <w:rFonts w:hint="eastAsia"/>
        </w:rPr>
        <w:t>、携帯電話、</w:t>
      </w:r>
      <w:r w:rsidRPr="00C86BE7">
        <w:t>PDA</w:t>
      </w:r>
      <w:r w:rsidRPr="00C86BE7">
        <w:rPr>
          <w:rFonts w:hint="eastAsia"/>
        </w:rPr>
        <w:t>等</w:t>
      </w:r>
    </w:p>
    <w:p w14:paraId="3E32EEDC" w14:textId="77777777" w:rsidR="00C86BE7" w:rsidRPr="00C86BE7" w:rsidRDefault="00C86BE7" w:rsidP="00C86BE7">
      <w:r w:rsidRPr="00C86BE7">
        <w:rPr>
          <w:rFonts w:hint="eastAsia"/>
        </w:rPr>
        <w:lastRenderedPageBreak/>
        <w:t>最適なコンテンツ形態のものを利用できるようになります。</w:t>
      </w:r>
    </w:p>
    <w:p w14:paraId="43024523" w14:textId="77777777" w:rsidR="00C86BE7" w:rsidRPr="00C86BE7" w:rsidRDefault="00C86BE7" w:rsidP="00C86BE7">
      <w:r w:rsidRPr="00C86BE7">
        <w:rPr>
          <w:rFonts w:hint="eastAsia"/>
          <w:u w:val="single"/>
        </w:rPr>
        <w:t>今や、インターネットは</w:t>
      </w:r>
      <w:r w:rsidRPr="00C86BE7">
        <w:rPr>
          <w:u w:val="single"/>
        </w:rPr>
        <w:t>PC</w:t>
      </w:r>
      <w:r w:rsidRPr="00C86BE7">
        <w:rPr>
          <w:rFonts w:hint="eastAsia"/>
          <w:u w:val="single"/>
        </w:rPr>
        <w:t>だけで見るものではありません。携帯電話や携帯端末での利用が増加しています。</w:t>
      </w:r>
    </w:p>
    <w:p w14:paraId="49233A0A" w14:textId="77777777" w:rsidR="00C86BE7" w:rsidRPr="00C86BE7" w:rsidRDefault="00C86BE7" w:rsidP="00C86BE7">
      <w:r w:rsidRPr="00C86BE7">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677661CE" w14:textId="77777777" w:rsidR="00C86BE7" w:rsidRPr="00C86BE7" w:rsidRDefault="00C86BE7" w:rsidP="00C86BE7">
      <w:r w:rsidRPr="00C86BE7">
        <w:rPr>
          <w:rFonts w:hint="eastAsia"/>
        </w:rPr>
        <w:t>協調フィルタリングの考え方に基づいて</w:t>
      </w:r>
    </w:p>
    <w:p w14:paraId="43930350" w14:textId="77777777" w:rsidR="00C86BE7" w:rsidRPr="00C86BE7" w:rsidRDefault="00C86BE7" w:rsidP="00C86BE7">
      <w:r w:rsidRPr="00C86BE7">
        <w:rPr>
          <w:rFonts w:hint="eastAsia"/>
        </w:rPr>
        <w:t>他人の利用情報により推奨する検索が有効です。</w:t>
      </w:r>
    </w:p>
    <w:p w14:paraId="79F2E7FB" w14:textId="77777777" w:rsidR="00C86BE7" w:rsidRPr="00C86BE7" w:rsidRDefault="00C86BE7" w:rsidP="00C86BE7">
      <w:r w:rsidRPr="00C86BE7">
        <w:rPr>
          <w:rFonts w:hint="eastAsia"/>
          <w:b/>
          <w:bCs/>
        </w:rPr>
        <w:t>まとめ</w:t>
      </w:r>
    </w:p>
    <w:p w14:paraId="76BA72CE" w14:textId="77777777" w:rsidR="00C86BE7" w:rsidRPr="00C86BE7" w:rsidRDefault="00C86BE7" w:rsidP="00C86BE7">
      <w:r w:rsidRPr="00C86BE7">
        <w:rPr>
          <w:rFonts w:hint="eastAsia"/>
          <w:u w:val="single"/>
        </w:rPr>
        <w:t>情報の利用の仕方も、技術の進展とともに変化しています。</w:t>
      </w:r>
    </w:p>
    <w:p w14:paraId="69D334F5" w14:textId="77777777" w:rsidR="00C86BE7" w:rsidRPr="00C86BE7" w:rsidRDefault="00C86BE7" w:rsidP="00C86BE7">
      <w:r w:rsidRPr="00C86BE7">
        <w:rPr>
          <w:rFonts w:hint="eastAsia"/>
          <w:u w:val="single"/>
        </w:rPr>
        <w:t>ニーズとしての利用の仕方の調査研究も必要で、新たなニーズが見えてくれば、それに対応して、技術シーズも生まれてきます。</w:t>
      </w:r>
    </w:p>
    <w:p w14:paraId="3041C897" w14:textId="77777777" w:rsidR="00CD25B9" w:rsidRPr="00C86BE7" w:rsidRDefault="00CD25B9" w:rsidP="00150B42"/>
    <w:p w14:paraId="0458F7B7" w14:textId="77777777" w:rsidR="00CD25B9" w:rsidRPr="00150B42" w:rsidRDefault="00CD25B9" w:rsidP="00150B42"/>
    <w:p w14:paraId="5F2AA815" w14:textId="2B56035E" w:rsidR="00610369" w:rsidRDefault="00AA598D" w:rsidP="00610369">
      <w:pPr>
        <w:pStyle w:val="1"/>
        <w:ind w:left="513" w:hanging="513"/>
      </w:pPr>
      <w:bookmarkStart w:id="589" w:name="_Toc444339021"/>
      <w:r>
        <w:rPr>
          <w:rFonts w:hint="eastAsia"/>
        </w:rPr>
        <w:t>おわりに</w:t>
      </w:r>
      <w:bookmarkEnd w:id="589"/>
    </w:p>
    <w:p w14:paraId="4E479618" w14:textId="7ECBE0D3" w:rsidR="00AA598D" w:rsidRDefault="00AA598D" w:rsidP="00AA598D">
      <w:r w:rsidRPr="00EB2A8A">
        <w:rPr>
          <w:rFonts w:ascii="ＭＳ 明朝" w:hAnsi="ＭＳ 明朝" w:cs="ＭＳ ゴシック"/>
          <w:noProof/>
          <w:szCs w:val="20"/>
        </w:rPr>
        <mc:AlternateContent>
          <mc:Choice Requires="wps">
            <w:drawing>
              <wp:inline distT="0" distB="0" distL="0" distR="0" wp14:anchorId="1CD1B726" wp14:editId="5F087AD2">
                <wp:extent cx="5400040" cy="3846830"/>
                <wp:effectExtent l="0" t="0" r="10160" b="20320"/>
                <wp:docPr id="19" name="テキスト ボックス 19"/>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37AF70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15:appearance w15:val="hidden"/>
                              <w:text w:multiLine="1"/>
                            </w:sdtPr>
                            <w:sdtContent>
                              <w:p w14:paraId="5270B8A5" w14:textId="77777777" w:rsidR="007C2E1E" w:rsidRPr="00AA598D" w:rsidRDefault="007C2E1E"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1CD1B726" id="テキスト ボックス 19" o:spid="_x0000_s1043"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kPLqW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337AF70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7C2E1E" w:rsidRPr="00AA598D" w:rsidRDefault="007C2E1E"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15:appearance w15:val="hidden"/>
                        <w:text w:multiLine="1"/>
                      </w:sdtPr>
                      <w:sdtContent>
                        <w:p w14:paraId="5270B8A5" w14:textId="77777777" w:rsidR="007C2E1E" w:rsidRPr="00AA598D" w:rsidRDefault="007C2E1E"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380C6708" w14:textId="77777777" w:rsidR="00AA598D" w:rsidRDefault="00AA598D" w:rsidP="00AA598D">
      <w:pPr>
        <w:pStyle w:val="af1"/>
        <w:ind w:firstLineChars="100" w:firstLine="200"/>
        <w:rPr>
          <w:rFonts w:hAnsi="ＭＳ 明朝" w:cs="ＭＳ ゴシック"/>
          <w:color w:val="FF0000"/>
          <w:sz w:val="20"/>
          <w:szCs w:val="20"/>
        </w:rPr>
      </w:pPr>
      <w:r>
        <w:rPr>
          <w:rFonts w:hAnsi="ＭＳ 明朝" w:cs="ＭＳ ゴシック" w:hint="eastAsia"/>
          <w:color w:val="FF0000"/>
          <w:sz w:val="20"/>
          <w:szCs w:val="20"/>
        </w:rPr>
        <w:t>文化情報の蓄積と活用に関して、現在、課題とされているオープンデータ化、孤児著作物対策、</w:t>
      </w:r>
    </w:p>
    <w:p w14:paraId="4ED95ECB" w14:textId="77777777" w:rsidR="00AA598D" w:rsidRDefault="00AA598D" w:rsidP="00AA598D">
      <w:pPr>
        <w:pStyle w:val="af1"/>
        <w:ind w:leftChars="90" w:left="180" w:firstLineChars="100" w:firstLine="200"/>
        <w:rPr>
          <w:rFonts w:hAnsi="ＭＳ 明朝" w:cs="ＭＳ ゴシック"/>
          <w:color w:val="FF0000"/>
          <w:sz w:val="20"/>
          <w:szCs w:val="20"/>
        </w:rPr>
      </w:pPr>
    </w:p>
    <w:p w14:paraId="04167721"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今後10年を見据えると、「社会・経済的な価値の創出」を目指した「新たな知識の創造と還流」の仕組み作りは、今後10年の目標と言える。人・物・金の資源、そして制度的課題は1つずつ解決していかなければならない課題であるが、その課題は、様々な人たちの努力により解</w:t>
      </w:r>
      <w:r>
        <w:rPr>
          <w:rFonts w:hAnsi="ＭＳ 明朝" w:cs="ＭＳ ゴシック" w:hint="eastAsia"/>
          <w:color w:val="FF0000"/>
          <w:sz w:val="20"/>
          <w:szCs w:val="20"/>
        </w:rPr>
        <w:lastRenderedPageBreak/>
        <w:t>決され、「新たな知識を創造する国民」のニーズは、より高度化していくと思われます。そのようなニーズを満足させられる図書館等の役割は大きく変革していくと思われます。</w:t>
      </w:r>
    </w:p>
    <w:p w14:paraId="6CE4D73F" w14:textId="77777777" w:rsidR="00AA598D" w:rsidRDefault="00AA598D" w:rsidP="00AA598D">
      <w:pPr>
        <w:pStyle w:val="af1"/>
        <w:ind w:leftChars="90" w:left="180" w:firstLineChars="100" w:firstLine="200"/>
        <w:rPr>
          <w:rFonts w:hAnsi="ＭＳ 明朝" w:cs="ＭＳ ゴシック"/>
          <w:color w:val="FF0000"/>
          <w:sz w:val="20"/>
          <w:szCs w:val="20"/>
        </w:rPr>
      </w:pPr>
    </w:p>
    <w:p w14:paraId="222276D0" w14:textId="77777777" w:rsidR="00AA598D" w:rsidRDefault="00AA598D" w:rsidP="00AA598D">
      <w:pPr>
        <w:pStyle w:val="af1"/>
        <w:ind w:leftChars="90" w:left="180" w:firstLineChars="100" w:firstLine="200"/>
        <w:rPr>
          <w:rFonts w:hAnsi="ＭＳ 明朝" w:cs="ＭＳ ゴシック"/>
          <w:color w:val="FF0000"/>
          <w:sz w:val="20"/>
          <w:szCs w:val="20"/>
        </w:rPr>
      </w:pPr>
    </w:p>
    <w:p w14:paraId="1F34C4D5"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1つの実現形としての「文化財のナショナルアーカイブ構築の夢」は、様々な人たちの努力により、実現している可能性が高いと思われます。</w:t>
      </w:r>
    </w:p>
    <w:p w14:paraId="466FECD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知的財産政策ビジョンで示された10年後の社会のニーズ、人工知能等の研究開発の進展、による</w:t>
      </w:r>
    </w:p>
    <w:p w14:paraId="4EDE605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出版物</w:t>
      </w:r>
    </w:p>
    <w:p w14:paraId="442351E2"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そのような時代においては、文献を中心に保存し提供してきた図書館は、どんな役割を果たすべきか、知識を保存し提供する機関の一翼を担う社会全体において「新たな知識の創造と還流」が行える情報化社会が相当進展していると思われます。</w:t>
      </w:r>
    </w:p>
    <w:p w14:paraId="1A09283D"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図書館等の類縁機関は、文化資産をあらゆる人々が将来にわたり享受・活用できるようにし、人々の創造的な活動に貢献することを目指しています。</w:t>
      </w:r>
    </w:p>
    <w:p w14:paraId="6C597D88" w14:textId="77777777" w:rsidR="00AA598D" w:rsidRDefault="00AA598D" w:rsidP="00AA598D">
      <w:pPr>
        <w:pStyle w:val="af1"/>
        <w:ind w:leftChars="90" w:left="180" w:firstLineChars="100" w:firstLine="200"/>
        <w:rPr>
          <w:rFonts w:hAnsi="ＭＳ 明朝" w:cs="ＭＳ ゴシック"/>
          <w:color w:val="FF0000"/>
          <w:sz w:val="20"/>
          <w:szCs w:val="20"/>
        </w:rPr>
      </w:pPr>
    </w:p>
    <w:p w14:paraId="4031AE49" w14:textId="77777777" w:rsidR="00AA598D" w:rsidRDefault="00AA598D" w:rsidP="00AA598D">
      <w:pPr>
        <w:pStyle w:val="af1"/>
        <w:ind w:leftChars="90" w:left="180" w:firstLineChars="100" w:firstLine="200"/>
        <w:rPr>
          <w:rFonts w:hAnsi="ＭＳ 明朝" w:cs="ＭＳ ゴシック"/>
          <w:color w:val="FF0000"/>
          <w:sz w:val="20"/>
          <w:szCs w:val="20"/>
        </w:rPr>
      </w:pPr>
    </w:p>
    <w:p w14:paraId="4CF8054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仕組みを活用</w:t>
      </w:r>
    </w:p>
    <w:p w14:paraId="61F0528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昨今、政策化する活動、ベンチャー等の若手技術者を含むIT技術者、研究者も参加して、具体的なサービスの創造、具体化を地道にかつ確実に進めるアイデアソン、ハッカソン、オープンソース、オープンデータ化の大きな２つの動きがある。出版界でも、今後10年を見据えて、今後の方向性、新しい技術を適用して、電子書籍に取り組む動きも地道に進められている。</w:t>
      </w:r>
    </w:p>
    <w:p w14:paraId="5B9C0DE4"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れらの活動が同一の方向性を持って、補完しあいながら進められることが大切。</w:t>
      </w:r>
    </w:p>
    <w:p w14:paraId="0CCDCAC8"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のような国全体での文化財全般にわたる大きな変革期において、当初より使命に掲げてきたNDLをはじめ、民間も含めて多くの機関が分担して担ってきたアーカイブがあたかも一つの多きなアーカイブとして、利用できるように、具体的な活動を進めてほしい。その中でそれぞれの機関が久貝的な役割を果たしていってほしい。</w:t>
      </w:r>
    </w:p>
    <w:p w14:paraId="4DE92429"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また図書館界においては、主たるサービスを、物としての書籍から、情報としての電子書籍を含むデジタルコンテンツへ、デジタルコンテンツを活用したコミュニケーションの場へと変革していく必要がある。それを実現するためのサービスシステムを実装し目に見える形にし、ユーザの声を聴いて試行錯誤を重ねて、実現をしていってほしい。</w:t>
      </w:r>
    </w:p>
    <w:p w14:paraId="041D1A01" w14:textId="77777777" w:rsidR="00AA598D" w:rsidRDefault="00AA598D" w:rsidP="00AA598D">
      <w:pPr>
        <w:ind w:leftChars="90" w:left="180"/>
        <w:rPr>
          <w:rFonts w:hAnsi="ＭＳ 明朝" w:cs="ＭＳ ゴシック"/>
          <w:color w:val="FF0000"/>
          <w:szCs w:val="20"/>
        </w:rPr>
      </w:pPr>
      <w:r>
        <w:rPr>
          <w:rFonts w:hAnsi="ＭＳ 明朝" w:cs="ＭＳ ゴシック" w:hint="eastAsia"/>
          <w:color w:val="FF0000"/>
          <w:szCs w:val="20"/>
        </w:rPr>
        <w:t>この</w:t>
      </w:r>
      <w:r>
        <w:rPr>
          <w:rFonts w:hAnsi="ＭＳ 明朝" w:cs="ＭＳ ゴシック" w:hint="eastAsia"/>
          <w:color w:val="FF0000"/>
          <w:szCs w:val="20"/>
        </w:rPr>
        <w:t>20</w:t>
      </w:r>
      <w:r>
        <w:rPr>
          <w:rFonts w:hAnsi="ＭＳ 明朝" w:cs="ＭＳ ゴシック" w:hint="eastAsia"/>
          <w:color w:val="FF0000"/>
          <w:szCs w:val="20"/>
        </w:rPr>
        <w:t>年の活動の成果により、</w:t>
      </w:r>
      <w:r>
        <w:rPr>
          <w:rFonts w:hint="eastAsia"/>
          <w:i/>
          <w:color w:val="0070C0"/>
        </w:rPr>
        <w:t>デジタル文化財のシステムイメージが見えてきており、</w:t>
      </w:r>
      <w:r>
        <w:rPr>
          <w:rFonts w:hAnsi="ＭＳ 明朝" w:cs="ＭＳ ゴシック" w:hint="eastAsia"/>
          <w:color w:val="FF0000"/>
          <w:szCs w:val="20"/>
        </w:rPr>
        <w:t>NDL</w:t>
      </w:r>
      <w:r>
        <w:rPr>
          <w:rFonts w:hAnsi="ＭＳ 明朝" w:cs="ＭＳ ゴシック" w:hint="eastAsia"/>
          <w:color w:val="FF0000"/>
          <w:szCs w:val="20"/>
        </w:rPr>
        <w:t>は今後のデジタル文化財のアーカイブの中核となることが期待されている。</w:t>
      </w:r>
    </w:p>
    <w:p w14:paraId="6B7B5B6C" w14:textId="77777777" w:rsidR="00AA598D" w:rsidRPr="00294350" w:rsidRDefault="00AA598D" w:rsidP="00AA598D">
      <w:pPr>
        <w:ind w:leftChars="90" w:left="180"/>
        <w:rPr>
          <w:i/>
          <w:color w:val="0070C0"/>
          <w:lang w:eastAsia="zh-TW"/>
        </w:rPr>
      </w:pPr>
      <w:r>
        <w:rPr>
          <w:rFonts w:hint="eastAsia"/>
          <w:i/>
          <w:color w:val="0070C0"/>
        </w:rPr>
        <w:t>図書館があらゆる情報を集約して利用できるようにし、コミュニケーションのハブ的役割を果たせば、信頼性の高い情報を発信する出版界をはじめとしたコンテンツクリエータ、コンテンツプロバイダーの市場が拡大して発展が期待できるのではないか。</w:t>
      </w:r>
    </w:p>
    <w:p w14:paraId="766F2DE0" w14:textId="77777777" w:rsidR="00AA598D" w:rsidRDefault="00AA598D" w:rsidP="00AA598D">
      <w:pPr>
        <w:pStyle w:val="af1"/>
        <w:ind w:leftChars="90" w:left="180" w:firstLineChars="100" w:firstLine="200"/>
        <w:rPr>
          <w:rFonts w:hAnsi="ＭＳ 明朝" w:cs="ＭＳ ゴシック"/>
          <w:color w:val="FF0000"/>
          <w:sz w:val="20"/>
          <w:szCs w:val="20"/>
        </w:rPr>
      </w:pPr>
    </w:p>
    <w:p w14:paraId="40FB77C4" w14:textId="31941B0F" w:rsidR="00C21A3D" w:rsidRDefault="00C21A3D" w:rsidP="00AA598D">
      <w:pPr>
        <w:pStyle w:val="af1"/>
        <w:ind w:leftChars="90" w:left="180" w:firstLineChars="100" w:firstLine="200"/>
        <w:rPr>
          <w:rFonts w:hAnsi="ＭＳ 明朝" w:cs="ＭＳ ゴシック"/>
          <w:color w:val="FF0000"/>
          <w:sz w:val="20"/>
          <w:szCs w:val="20"/>
        </w:rPr>
      </w:pPr>
    </w:p>
    <w:p w14:paraId="4F9566C3" w14:textId="77777777" w:rsidR="00C21A3D" w:rsidRDefault="00C21A3D" w:rsidP="00AA598D">
      <w:pPr>
        <w:pStyle w:val="af1"/>
        <w:ind w:leftChars="90" w:left="180" w:firstLineChars="100" w:firstLine="200"/>
        <w:rPr>
          <w:rFonts w:hAnsi="ＭＳ 明朝" w:cs="ＭＳ ゴシック"/>
          <w:color w:val="FF0000"/>
          <w:sz w:val="20"/>
          <w:szCs w:val="20"/>
        </w:rPr>
      </w:pPr>
    </w:p>
    <w:p w14:paraId="2C5B60BB" w14:textId="77777777" w:rsidR="00AA598D" w:rsidRDefault="00AA598D" w:rsidP="00AA598D">
      <w:pPr>
        <w:pStyle w:val="1"/>
        <w:ind w:left="513" w:hanging="513"/>
      </w:pPr>
      <w:bookmarkStart w:id="590" w:name="_Toc444339022"/>
      <w:r>
        <w:rPr>
          <w:rFonts w:hint="eastAsia"/>
        </w:rPr>
        <w:t>年表</w:t>
      </w:r>
      <w:bookmarkEnd w:id="590"/>
    </w:p>
    <w:p w14:paraId="489AA7A5" w14:textId="77777777" w:rsidR="00AA598D" w:rsidRDefault="00AA598D" w:rsidP="00AA598D"/>
    <w:p w14:paraId="701E4A3E" w14:textId="77777777" w:rsidR="00AA598D" w:rsidRDefault="00AA598D" w:rsidP="00AA598D">
      <w:pPr>
        <w:pStyle w:val="2"/>
        <w:ind w:left="568" w:hanging="568"/>
      </w:pPr>
      <w:bookmarkStart w:id="591" w:name="_Toc444339023"/>
      <w:r>
        <w:rPr>
          <w:rFonts w:hint="eastAsia"/>
        </w:rPr>
        <w:t>第</w:t>
      </w:r>
      <w:r>
        <w:rPr>
          <w:rFonts w:hint="eastAsia"/>
        </w:rPr>
        <w:t>0</w:t>
      </w:r>
      <w:r>
        <w:rPr>
          <w:rFonts w:hint="eastAsia"/>
        </w:rPr>
        <w:t>ステージ</w:t>
      </w:r>
      <w:bookmarkEnd w:id="591"/>
    </w:p>
    <w:p w14:paraId="55131C8A"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D94B0E5" wp14:editId="5C531842">
                <wp:extent cx="5400040" cy="3846830"/>
                <wp:effectExtent l="0" t="0" r="10160" b="20320"/>
                <wp:docPr id="20" name="テキスト ボックス 20"/>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27ABA8B" w14:textId="77777777" w:rsidR="007C2E1E" w:rsidRDefault="007C2E1E" w:rsidP="000A1B5C">
                            <w:pPr>
                              <w:pStyle w:val="af0"/>
                              <w:numPr>
                                <w:ilvl w:val="0"/>
                                <w:numId w:val="34"/>
                              </w:numPr>
                              <w:ind w:leftChars="0"/>
                            </w:pPr>
                            <w:r>
                              <w:rPr>
                                <w:rFonts w:hint="eastAsia"/>
                              </w:rPr>
                              <w:t>1988 21世紀型図書館としての関西館の設立構想の開始</w:t>
                            </w:r>
                          </w:p>
                          <w:p w14:paraId="39532822" w14:textId="77777777" w:rsidR="007C2E1E" w:rsidRDefault="007C2E1E" w:rsidP="000A1B5C">
                            <w:pPr>
                              <w:pStyle w:val="af0"/>
                              <w:numPr>
                                <w:ilvl w:val="0"/>
                                <w:numId w:val="34"/>
                              </w:numPr>
                              <w:ind w:leftChars="0"/>
                            </w:pPr>
                            <w:r>
                              <w:rPr>
                                <w:rFonts w:hint="eastAsia"/>
                              </w:rPr>
                              <w:t>1992 国立国会図書館関西館を設置する構想のとりまとめ</w:t>
                            </w:r>
                          </w:p>
                          <w:p w14:paraId="46377EB0" w14:textId="77777777" w:rsidR="007C2E1E" w:rsidRDefault="007C2E1E"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7C2E1E" w:rsidRDefault="007C2E1E"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7C2E1E" w:rsidRDefault="007C2E1E"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15:appearance w15:val="hidden"/>
                              <w:text w:multiLine="1"/>
                            </w:sdtPr>
                            <w:sdtContent>
                              <w:p w14:paraId="136FAF29"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D94B0E5" id="テキスト ボックス 20" o:spid="_x0000_s1044"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tHu7p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027ABA8B" w14:textId="77777777" w:rsidR="007C2E1E" w:rsidRDefault="007C2E1E" w:rsidP="000A1B5C">
                      <w:pPr>
                        <w:pStyle w:val="af0"/>
                        <w:numPr>
                          <w:ilvl w:val="0"/>
                          <w:numId w:val="34"/>
                        </w:numPr>
                        <w:ind w:leftChars="0"/>
                      </w:pPr>
                      <w:r>
                        <w:rPr>
                          <w:rFonts w:hint="eastAsia"/>
                        </w:rPr>
                        <w:t>1988 21世紀型図書館としての関西館の設立構想の開始</w:t>
                      </w:r>
                    </w:p>
                    <w:p w14:paraId="39532822" w14:textId="77777777" w:rsidR="007C2E1E" w:rsidRDefault="007C2E1E" w:rsidP="000A1B5C">
                      <w:pPr>
                        <w:pStyle w:val="af0"/>
                        <w:numPr>
                          <w:ilvl w:val="0"/>
                          <w:numId w:val="34"/>
                        </w:numPr>
                        <w:ind w:leftChars="0"/>
                      </w:pPr>
                      <w:r>
                        <w:rPr>
                          <w:rFonts w:hint="eastAsia"/>
                        </w:rPr>
                        <w:t>1992 国立国会図書館関西館を設置する構想のとりまとめ</w:t>
                      </w:r>
                    </w:p>
                    <w:p w14:paraId="46377EB0" w14:textId="77777777" w:rsidR="007C2E1E" w:rsidRDefault="007C2E1E"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7C2E1E" w:rsidRDefault="007C2E1E"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7C2E1E" w:rsidRDefault="007C2E1E"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15:appearance w15:val="hidden"/>
                        <w:text w:multiLine="1"/>
                      </w:sdtPr>
                      <w:sdtContent>
                        <w:p w14:paraId="136FAF29"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93AC940" w14:textId="77777777" w:rsidR="00AA598D" w:rsidRDefault="00AA598D" w:rsidP="00AA598D"/>
    <w:p w14:paraId="3F478467" w14:textId="77777777" w:rsidR="00AA598D" w:rsidRDefault="00AA598D" w:rsidP="00AA598D">
      <w:pPr>
        <w:pStyle w:val="2"/>
        <w:ind w:left="568" w:hanging="568"/>
      </w:pPr>
      <w:bookmarkStart w:id="592" w:name="_Toc444339024"/>
      <w:r>
        <w:rPr>
          <w:rFonts w:hint="eastAsia"/>
        </w:rPr>
        <w:t>第</w:t>
      </w:r>
      <w:r>
        <w:rPr>
          <w:rFonts w:hint="eastAsia"/>
        </w:rPr>
        <w:t>1</w:t>
      </w:r>
      <w:r>
        <w:rPr>
          <w:rFonts w:hint="eastAsia"/>
        </w:rPr>
        <w:t>ステージ【</w:t>
      </w:r>
      <w:r>
        <w:rPr>
          <w:rFonts w:hint="eastAsia"/>
        </w:rPr>
        <w:t>1994</w:t>
      </w:r>
      <w:r>
        <w:rPr>
          <w:rFonts w:hint="eastAsia"/>
        </w:rPr>
        <w:t>～</w:t>
      </w:r>
      <w:r>
        <w:rPr>
          <w:rFonts w:hint="eastAsia"/>
        </w:rPr>
        <w:t>2002</w:t>
      </w:r>
      <w:r>
        <w:rPr>
          <w:rFonts w:hint="eastAsia"/>
        </w:rPr>
        <w:t>】揺籃期・始動期</w:t>
      </w:r>
      <w:bookmarkEnd w:id="592"/>
    </w:p>
    <w:p w14:paraId="35AF2954"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7AD6785C" wp14:editId="10D46034">
                <wp:extent cx="5400040" cy="2246630"/>
                <wp:effectExtent l="0" t="0" r="10160" b="20320"/>
                <wp:docPr id="21" name="テキスト ボックス 21"/>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59C050A" w14:textId="77777777" w:rsidR="007C2E1E" w:rsidRDefault="007C2E1E" w:rsidP="000A1B5C">
                            <w:pPr>
                              <w:pStyle w:val="af0"/>
                              <w:numPr>
                                <w:ilvl w:val="0"/>
                                <w:numId w:val="35"/>
                              </w:numPr>
                              <w:ind w:leftChars="0"/>
                            </w:pPr>
                            <w:r>
                              <w:rPr>
                                <w:rFonts w:hint="eastAsia"/>
                              </w:rPr>
                              <w:t>1994 パイロット電子図書館プロジェクト開始</w:t>
                            </w:r>
                          </w:p>
                          <w:p w14:paraId="4D7A0C93" w14:textId="77777777" w:rsidR="007C2E1E" w:rsidRDefault="007C2E1E"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7C2E1E" w:rsidRDefault="007C2E1E"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7C2E1E" w:rsidRDefault="007C2E1E" w:rsidP="000A1B5C">
                            <w:pPr>
                              <w:pStyle w:val="af0"/>
                              <w:numPr>
                                <w:ilvl w:val="0"/>
                                <w:numId w:val="35"/>
                              </w:numPr>
                              <w:ind w:leftChars="0"/>
                            </w:pPr>
                            <w:r>
                              <w:rPr>
                                <w:rFonts w:hint="eastAsia"/>
                              </w:rPr>
                              <w:t>1995 G7電子図書館プロジェクト</w:t>
                            </w:r>
                          </w:p>
                          <w:p w14:paraId="5488970F" w14:textId="77777777" w:rsidR="007C2E1E" w:rsidRDefault="007C2E1E"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7C2E1E" w:rsidRDefault="007C2E1E" w:rsidP="000A1B5C">
                            <w:pPr>
                              <w:pStyle w:val="af0"/>
                              <w:numPr>
                                <w:ilvl w:val="0"/>
                                <w:numId w:val="35"/>
                              </w:numPr>
                              <w:ind w:leftChars="0"/>
                            </w:pPr>
                            <w:r>
                              <w:rPr>
                                <w:rFonts w:hint="eastAsia"/>
                              </w:rPr>
                              <w:t>1995 新世代通信網実験協議会（BBCC）との協力実験</w:t>
                            </w:r>
                          </w:p>
                          <w:p w14:paraId="0E81DB5C" w14:textId="77777777" w:rsidR="007C2E1E" w:rsidRDefault="007C2E1E" w:rsidP="000A1B5C">
                            <w:pPr>
                              <w:pStyle w:val="af0"/>
                              <w:numPr>
                                <w:ilvl w:val="1"/>
                                <w:numId w:val="35"/>
                              </w:numPr>
                              <w:ind w:leftChars="0"/>
                            </w:pPr>
                            <w:r>
                              <w:rPr>
                                <w:rFonts w:hint="eastAsia"/>
                              </w:rPr>
                              <w:t>成果として、「ディジタル貴重書展」（1998）等を公開。</w:t>
                            </w:r>
                          </w:p>
                          <w:p w14:paraId="26C9006F" w14:textId="77777777" w:rsidR="007C2E1E" w:rsidRDefault="007C2E1E" w:rsidP="000A1B5C">
                            <w:pPr>
                              <w:pStyle w:val="af0"/>
                              <w:numPr>
                                <w:ilvl w:val="0"/>
                                <w:numId w:val="35"/>
                              </w:numPr>
                              <w:ind w:leftChars="0"/>
                            </w:pPr>
                            <w:r>
                              <w:rPr>
                                <w:rFonts w:hint="eastAsia"/>
                              </w:rPr>
                              <w:t>1996 次世代電子図書館研究開発プロジェクト(JIPDEC)</w:t>
                            </w:r>
                          </w:p>
                          <w:p w14:paraId="08227C04" w14:textId="77777777" w:rsidR="007C2E1E" w:rsidRDefault="007C2E1E" w:rsidP="000A1B5C">
                            <w:pPr>
                              <w:pStyle w:val="af0"/>
                              <w:numPr>
                                <w:ilvl w:val="0"/>
                                <w:numId w:val="35"/>
                              </w:numPr>
                              <w:ind w:leftChars="0"/>
                            </w:pPr>
                            <w:r>
                              <w:rPr>
                                <w:rFonts w:hint="eastAsia"/>
                              </w:rPr>
                              <w:t>1998 国立国会図書館電子図書館構想</w:t>
                            </w:r>
                          </w:p>
                          <w:p w14:paraId="2DFC6931" w14:textId="77777777" w:rsidR="007C2E1E" w:rsidRDefault="007C2E1E" w:rsidP="000A1B5C">
                            <w:pPr>
                              <w:pStyle w:val="af0"/>
                              <w:numPr>
                                <w:ilvl w:val="1"/>
                                <w:numId w:val="35"/>
                              </w:numPr>
                              <w:ind w:leftChars="0"/>
                            </w:pPr>
                            <w:r>
                              <w:rPr>
                                <w:rFonts w:hint="eastAsia"/>
                              </w:rPr>
                              <w:t>以降の電子図書館構築の骨格を示した。</w:t>
                            </w:r>
                          </w:p>
                          <w:p w14:paraId="475C3812" w14:textId="77777777" w:rsidR="007C2E1E" w:rsidRDefault="007C2E1E"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15:appearance w15:val="hidden"/>
                              <w:text w:multiLine="1"/>
                            </w:sdtPr>
                            <w:sdtContent>
                              <w:p w14:paraId="37DFD804"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7AD6785C" id="テキスト ボックス 21" o:spid="_x0000_s1045"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" filled="f" strokecolor="#5b9bd5 [3204]" strokeweight=".5pt">
                <v:textbox style="mso-fit-shape-to-text:t" inset=",7.2pt,,7.2pt">
                  <w:txbxContent>
                    <w:p w14:paraId="059C050A" w14:textId="77777777" w:rsidR="007C2E1E" w:rsidRDefault="007C2E1E" w:rsidP="000A1B5C">
                      <w:pPr>
                        <w:pStyle w:val="af0"/>
                        <w:numPr>
                          <w:ilvl w:val="0"/>
                          <w:numId w:val="35"/>
                        </w:numPr>
                        <w:ind w:leftChars="0"/>
                      </w:pPr>
                      <w:r>
                        <w:rPr>
                          <w:rFonts w:hint="eastAsia"/>
                        </w:rPr>
                        <w:t>1994 パイロット電子図書館プロジェクト開始</w:t>
                      </w:r>
                    </w:p>
                    <w:p w14:paraId="4D7A0C93" w14:textId="77777777" w:rsidR="007C2E1E" w:rsidRDefault="007C2E1E"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7C2E1E" w:rsidRDefault="007C2E1E"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7C2E1E" w:rsidRDefault="007C2E1E" w:rsidP="000A1B5C">
                      <w:pPr>
                        <w:pStyle w:val="af0"/>
                        <w:numPr>
                          <w:ilvl w:val="0"/>
                          <w:numId w:val="35"/>
                        </w:numPr>
                        <w:ind w:leftChars="0"/>
                      </w:pPr>
                      <w:r>
                        <w:rPr>
                          <w:rFonts w:hint="eastAsia"/>
                        </w:rPr>
                        <w:t>1995 G7電子図書館プロジェクト</w:t>
                      </w:r>
                    </w:p>
                    <w:p w14:paraId="5488970F" w14:textId="77777777" w:rsidR="007C2E1E" w:rsidRDefault="007C2E1E"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7C2E1E" w:rsidRDefault="007C2E1E" w:rsidP="000A1B5C">
                      <w:pPr>
                        <w:pStyle w:val="af0"/>
                        <w:numPr>
                          <w:ilvl w:val="0"/>
                          <w:numId w:val="35"/>
                        </w:numPr>
                        <w:ind w:leftChars="0"/>
                      </w:pPr>
                      <w:r>
                        <w:rPr>
                          <w:rFonts w:hint="eastAsia"/>
                        </w:rPr>
                        <w:t>1995 新世代通信網実験協議会（BBCC）との協力実験</w:t>
                      </w:r>
                    </w:p>
                    <w:p w14:paraId="0E81DB5C" w14:textId="77777777" w:rsidR="007C2E1E" w:rsidRDefault="007C2E1E" w:rsidP="000A1B5C">
                      <w:pPr>
                        <w:pStyle w:val="af0"/>
                        <w:numPr>
                          <w:ilvl w:val="1"/>
                          <w:numId w:val="35"/>
                        </w:numPr>
                        <w:ind w:leftChars="0"/>
                      </w:pPr>
                      <w:r>
                        <w:rPr>
                          <w:rFonts w:hint="eastAsia"/>
                        </w:rPr>
                        <w:t>成果として、「ディジタル貴重書展」（1998）等を公開。</w:t>
                      </w:r>
                    </w:p>
                    <w:p w14:paraId="26C9006F" w14:textId="77777777" w:rsidR="007C2E1E" w:rsidRDefault="007C2E1E" w:rsidP="000A1B5C">
                      <w:pPr>
                        <w:pStyle w:val="af0"/>
                        <w:numPr>
                          <w:ilvl w:val="0"/>
                          <w:numId w:val="35"/>
                        </w:numPr>
                        <w:ind w:leftChars="0"/>
                      </w:pPr>
                      <w:r>
                        <w:rPr>
                          <w:rFonts w:hint="eastAsia"/>
                        </w:rPr>
                        <w:t>1996 次世代電子図書館研究開発プロジェクト(JIPDEC)</w:t>
                      </w:r>
                    </w:p>
                    <w:p w14:paraId="08227C04" w14:textId="77777777" w:rsidR="007C2E1E" w:rsidRDefault="007C2E1E" w:rsidP="000A1B5C">
                      <w:pPr>
                        <w:pStyle w:val="af0"/>
                        <w:numPr>
                          <w:ilvl w:val="0"/>
                          <w:numId w:val="35"/>
                        </w:numPr>
                        <w:ind w:leftChars="0"/>
                      </w:pPr>
                      <w:r>
                        <w:rPr>
                          <w:rFonts w:hint="eastAsia"/>
                        </w:rPr>
                        <w:t>1998 国立国会図書館電子図書館構想</w:t>
                      </w:r>
                    </w:p>
                    <w:p w14:paraId="2DFC6931" w14:textId="77777777" w:rsidR="007C2E1E" w:rsidRDefault="007C2E1E" w:rsidP="000A1B5C">
                      <w:pPr>
                        <w:pStyle w:val="af0"/>
                        <w:numPr>
                          <w:ilvl w:val="1"/>
                          <w:numId w:val="35"/>
                        </w:numPr>
                        <w:ind w:leftChars="0"/>
                      </w:pPr>
                      <w:r>
                        <w:rPr>
                          <w:rFonts w:hint="eastAsia"/>
                        </w:rPr>
                        <w:t>以降の電子図書館構築の骨格を示した。</w:t>
                      </w:r>
                    </w:p>
                    <w:p w14:paraId="475C3812" w14:textId="77777777" w:rsidR="007C2E1E" w:rsidRDefault="007C2E1E"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15:appearance w15:val="hidden"/>
                        <w:text w:multiLine="1"/>
                      </w:sdtPr>
                      <w:sdtContent>
                        <w:p w14:paraId="37DFD804"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1BD1410D" w14:textId="77777777" w:rsidR="00AA598D" w:rsidRDefault="00AA598D" w:rsidP="00AA598D"/>
    <w:p w14:paraId="45B958C7" w14:textId="77777777" w:rsidR="00AA598D" w:rsidRDefault="00AA598D" w:rsidP="00AA598D">
      <w:pPr>
        <w:pStyle w:val="2"/>
        <w:ind w:left="568" w:hanging="568"/>
      </w:pPr>
      <w:bookmarkStart w:id="593" w:name="_Toc444339025"/>
      <w:r>
        <w:rPr>
          <w:rFonts w:hint="eastAsia"/>
        </w:rPr>
        <w:lastRenderedPageBreak/>
        <w:t>第</w:t>
      </w:r>
      <w:r>
        <w:rPr>
          <w:rFonts w:hint="eastAsia"/>
        </w:rPr>
        <w:t>2</w:t>
      </w:r>
      <w:r>
        <w:rPr>
          <w:rFonts w:hint="eastAsia"/>
        </w:rPr>
        <w:t>ステージ【</w:t>
      </w:r>
      <w:r>
        <w:rPr>
          <w:rFonts w:hint="eastAsia"/>
        </w:rPr>
        <w:t>2002</w:t>
      </w:r>
      <w:r>
        <w:rPr>
          <w:rFonts w:hint="eastAsia"/>
        </w:rPr>
        <w:t>～</w:t>
      </w:r>
      <w:r>
        <w:rPr>
          <w:rFonts w:hint="eastAsia"/>
        </w:rPr>
        <w:t>2008</w:t>
      </w:r>
      <w:r>
        <w:rPr>
          <w:rFonts w:hint="eastAsia"/>
        </w:rPr>
        <w:t>】サービス離陸期</w:t>
      </w:r>
      <w:bookmarkEnd w:id="593"/>
    </w:p>
    <w:p w14:paraId="728FA7F3"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3E7B6B41" wp14:editId="1FCE7794">
                <wp:extent cx="5400040" cy="3846830"/>
                <wp:effectExtent l="0" t="0" r="10160" b="20320"/>
                <wp:docPr id="22" name="テキスト ボックス 22"/>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6373A13" w14:textId="77777777" w:rsidR="007C2E1E" w:rsidRDefault="007C2E1E"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7C2E1E" w:rsidRDefault="007C2E1E" w:rsidP="000A1B5C">
                            <w:pPr>
                              <w:pStyle w:val="af0"/>
                              <w:numPr>
                                <w:ilvl w:val="0"/>
                                <w:numId w:val="36"/>
                              </w:numPr>
                              <w:ind w:leftChars="0"/>
                            </w:pPr>
                            <w:r>
                              <w:rPr>
                                <w:rFonts w:hint="eastAsia"/>
                              </w:rPr>
                              <w:t>2003 e-Japan重点計画－2003（IT戦略本部）</w:t>
                            </w:r>
                          </w:p>
                          <w:p w14:paraId="61F5F901" w14:textId="77777777" w:rsidR="007C2E1E" w:rsidRDefault="007C2E1E" w:rsidP="000A1B5C">
                            <w:pPr>
                              <w:pStyle w:val="af0"/>
                              <w:numPr>
                                <w:ilvl w:val="0"/>
                                <w:numId w:val="36"/>
                              </w:numPr>
                              <w:ind w:leftChars="0"/>
                            </w:pPr>
                            <w:r>
                              <w:rPr>
                                <w:rFonts w:hint="eastAsia"/>
                              </w:rPr>
                              <w:t>2004.2 国立国会図書館電子図書館中期計画2004策定</w:t>
                            </w:r>
                          </w:p>
                          <w:p w14:paraId="345E7F65" w14:textId="77777777" w:rsidR="007C2E1E" w:rsidRDefault="007C2E1E" w:rsidP="000A1B5C">
                            <w:pPr>
                              <w:pStyle w:val="af0"/>
                              <w:numPr>
                                <w:ilvl w:val="0"/>
                                <w:numId w:val="36"/>
                              </w:numPr>
                              <w:ind w:leftChars="0"/>
                            </w:pPr>
                            <w:r>
                              <w:rPr>
                                <w:rFonts w:hint="eastAsia"/>
                              </w:rPr>
                              <w:t>2004.10 デジタルアーカイブポータルプロトタイプの開発に着手</w:t>
                            </w:r>
                          </w:p>
                          <w:p w14:paraId="284A0BFA" w14:textId="77777777" w:rsidR="007C2E1E" w:rsidRDefault="007C2E1E"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7C2E1E" w:rsidRDefault="007C2E1E" w:rsidP="000A1B5C">
                            <w:pPr>
                              <w:pStyle w:val="af0"/>
                              <w:numPr>
                                <w:ilvl w:val="0"/>
                                <w:numId w:val="36"/>
                              </w:numPr>
                              <w:ind w:leftChars="0"/>
                            </w:pPr>
                            <w:r>
                              <w:rPr>
                                <w:rFonts w:hint="eastAsia"/>
                              </w:rPr>
                              <w:t>2005.4 NDLデジタルアーカイブシステムの開発に着手</w:t>
                            </w:r>
                          </w:p>
                          <w:p w14:paraId="71FCC130" w14:textId="77777777" w:rsidR="007C2E1E" w:rsidRDefault="007C2E1E" w:rsidP="000A1B5C">
                            <w:pPr>
                              <w:pStyle w:val="af0"/>
                              <w:numPr>
                                <w:ilvl w:val="0"/>
                                <w:numId w:val="36"/>
                              </w:numPr>
                              <w:ind w:leftChars="0"/>
                            </w:pPr>
                            <w:r>
                              <w:rPr>
                                <w:rFonts w:hint="eastAsia"/>
                              </w:rPr>
                              <w:t>2005.7 デジタルアーカイブポータルプロトタイプ試験公開</w:t>
                            </w:r>
                          </w:p>
                          <w:p w14:paraId="088C5457" w14:textId="77777777" w:rsidR="007C2E1E" w:rsidRDefault="007C2E1E" w:rsidP="000A1B5C">
                            <w:pPr>
                              <w:pStyle w:val="af0"/>
                              <w:numPr>
                                <w:ilvl w:val="0"/>
                                <w:numId w:val="36"/>
                              </w:numPr>
                              <w:ind w:leftChars="0"/>
                            </w:pPr>
                            <w:r>
                              <w:rPr>
                                <w:rFonts w:hint="eastAsia"/>
                              </w:rPr>
                              <w:t>2007.10 PORTA正式公開</w:t>
                            </w:r>
                          </w:p>
                          <w:p w14:paraId="0A8C3180" w14:textId="77777777" w:rsidR="007C2E1E" w:rsidRDefault="007C2E1E"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7C2E1E" w:rsidRDefault="007C2E1E"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15:appearance w15:val="hidden"/>
                              <w:text w:multiLine="1"/>
                            </w:sdtPr>
                            <w:sdtContent>
                              <w:p w14:paraId="08751E1C"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7B6B41" id="テキスト ボックス 22" o:spid="_x0000_s1046"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Pg07auqAgAAqg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36373A13" w14:textId="77777777" w:rsidR="007C2E1E" w:rsidRDefault="007C2E1E"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7C2E1E" w:rsidRDefault="007C2E1E" w:rsidP="000A1B5C">
                      <w:pPr>
                        <w:pStyle w:val="af0"/>
                        <w:numPr>
                          <w:ilvl w:val="0"/>
                          <w:numId w:val="36"/>
                        </w:numPr>
                        <w:ind w:leftChars="0"/>
                      </w:pPr>
                      <w:r>
                        <w:rPr>
                          <w:rFonts w:hint="eastAsia"/>
                        </w:rPr>
                        <w:t>2003 e-Japan重点計画－2003（IT戦略本部）</w:t>
                      </w:r>
                    </w:p>
                    <w:p w14:paraId="61F5F901" w14:textId="77777777" w:rsidR="007C2E1E" w:rsidRDefault="007C2E1E" w:rsidP="000A1B5C">
                      <w:pPr>
                        <w:pStyle w:val="af0"/>
                        <w:numPr>
                          <w:ilvl w:val="0"/>
                          <w:numId w:val="36"/>
                        </w:numPr>
                        <w:ind w:leftChars="0"/>
                      </w:pPr>
                      <w:r>
                        <w:rPr>
                          <w:rFonts w:hint="eastAsia"/>
                        </w:rPr>
                        <w:t>2004.2 国立国会図書館電子図書館中期計画2004策定</w:t>
                      </w:r>
                    </w:p>
                    <w:p w14:paraId="345E7F65" w14:textId="77777777" w:rsidR="007C2E1E" w:rsidRDefault="007C2E1E" w:rsidP="000A1B5C">
                      <w:pPr>
                        <w:pStyle w:val="af0"/>
                        <w:numPr>
                          <w:ilvl w:val="0"/>
                          <w:numId w:val="36"/>
                        </w:numPr>
                        <w:ind w:leftChars="0"/>
                      </w:pPr>
                      <w:r>
                        <w:rPr>
                          <w:rFonts w:hint="eastAsia"/>
                        </w:rPr>
                        <w:t>2004.10 デジタルアーカイブポータルプロトタイプの開発に着手</w:t>
                      </w:r>
                    </w:p>
                    <w:p w14:paraId="284A0BFA" w14:textId="77777777" w:rsidR="007C2E1E" w:rsidRDefault="007C2E1E"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7C2E1E" w:rsidRDefault="007C2E1E" w:rsidP="000A1B5C">
                      <w:pPr>
                        <w:pStyle w:val="af0"/>
                        <w:numPr>
                          <w:ilvl w:val="0"/>
                          <w:numId w:val="36"/>
                        </w:numPr>
                        <w:ind w:leftChars="0"/>
                      </w:pPr>
                      <w:r>
                        <w:rPr>
                          <w:rFonts w:hint="eastAsia"/>
                        </w:rPr>
                        <w:t>2005.4 NDLデジタルアーカイブシステムの開発に着手</w:t>
                      </w:r>
                    </w:p>
                    <w:p w14:paraId="71FCC130" w14:textId="77777777" w:rsidR="007C2E1E" w:rsidRDefault="007C2E1E" w:rsidP="000A1B5C">
                      <w:pPr>
                        <w:pStyle w:val="af0"/>
                        <w:numPr>
                          <w:ilvl w:val="0"/>
                          <w:numId w:val="36"/>
                        </w:numPr>
                        <w:ind w:leftChars="0"/>
                      </w:pPr>
                      <w:r>
                        <w:rPr>
                          <w:rFonts w:hint="eastAsia"/>
                        </w:rPr>
                        <w:t>2005.7 デジタルアーカイブポータルプロトタイプ試験公開</w:t>
                      </w:r>
                    </w:p>
                    <w:p w14:paraId="088C5457" w14:textId="77777777" w:rsidR="007C2E1E" w:rsidRDefault="007C2E1E" w:rsidP="000A1B5C">
                      <w:pPr>
                        <w:pStyle w:val="af0"/>
                        <w:numPr>
                          <w:ilvl w:val="0"/>
                          <w:numId w:val="36"/>
                        </w:numPr>
                        <w:ind w:leftChars="0"/>
                      </w:pPr>
                      <w:r>
                        <w:rPr>
                          <w:rFonts w:hint="eastAsia"/>
                        </w:rPr>
                        <w:t>2007.10 PORTA正式公開</w:t>
                      </w:r>
                    </w:p>
                    <w:p w14:paraId="0A8C3180" w14:textId="77777777" w:rsidR="007C2E1E" w:rsidRDefault="007C2E1E"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7C2E1E" w:rsidRDefault="007C2E1E"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15:appearance w15:val="hidden"/>
                        <w:text w:multiLine="1"/>
                      </w:sdtPr>
                      <w:sdtContent>
                        <w:p w14:paraId="08751E1C"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0C2B176E" w14:textId="77777777" w:rsidR="00AA598D" w:rsidRDefault="00AA598D" w:rsidP="00AA598D">
      <w:pPr>
        <w:pStyle w:val="2"/>
        <w:ind w:left="568" w:hanging="568"/>
      </w:pPr>
      <w:bookmarkStart w:id="594" w:name="_Toc444339026"/>
      <w:r>
        <w:rPr>
          <w:rFonts w:hint="eastAsia"/>
        </w:rPr>
        <w:lastRenderedPageBreak/>
        <w:t>第</w:t>
      </w:r>
      <w:r>
        <w:rPr>
          <w:rFonts w:hint="eastAsia"/>
        </w:rPr>
        <w:t>3</w:t>
      </w:r>
      <w:r>
        <w:rPr>
          <w:rFonts w:hint="eastAsia"/>
        </w:rPr>
        <w:t>ステージ【</w:t>
      </w:r>
      <w:r>
        <w:rPr>
          <w:rFonts w:hint="eastAsia"/>
        </w:rPr>
        <w:t>2008</w:t>
      </w:r>
      <w:r>
        <w:rPr>
          <w:rFonts w:hint="eastAsia"/>
        </w:rPr>
        <w:t>～</w:t>
      </w:r>
      <w:r>
        <w:rPr>
          <w:rFonts w:hint="eastAsia"/>
        </w:rPr>
        <w:t>2012</w:t>
      </w:r>
      <w:r>
        <w:rPr>
          <w:rFonts w:hint="eastAsia"/>
        </w:rPr>
        <w:t>】</w:t>
      </w:r>
      <w:r>
        <w:rPr>
          <w:rFonts w:hint="eastAsia"/>
        </w:rPr>
        <w:t xml:space="preserve">   </w:t>
      </w:r>
      <w:r>
        <w:rPr>
          <w:rFonts w:hint="eastAsia"/>
        </w:rPr>
        <w:t>発展期</w:t>
      </w:r>
      <w:bookmarkEnd w:id="594"/>
    </w:p>
    <w:p w14:paraId="6C2E9E11"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ECE2FDF" wp14:editId="570F6650">
                <wp:extent cx="5400040" cy="4761230"/>
                <wp:effectExtent l="0" t="0" r="10160" b="20320"/>
                <wp:docPr id="23" name="テキスト ボックス 23"/>
                <wp:cNvGraphicFramePr/>
                <a:graphic xmlns:a="http://schemas.openxmlformats.org/drawingml/2006/main">
                  <a:graphicData uri="http://schemas.microsoft.com/office/word/2010/wordprocessingShape">
                    <wps:wsp>
                      <wps:cNvSpPr txBox="1"/>
                      <wps:spPr>
                        <a:xfrm>
                          <a:off x="0" y="0"/>
                          <a:ext cx="5400040" cy="4761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D75E717" w14:textId="77777777" w:rsidR="007C2E1E" w:rsidRDefault="007C2E1E" w:rsidP="000A1B5C">
                            <w:pPr>
                              <w:pStyle w:val="af0"/>
                              <w:numPr>
                                <w:ilvl w:val="0"/>
                                <w:numId w:val="37"/>
                              </w:numPr>
                              <w:ind w:leftChars="0"/>
                            </w:pPr>
                            <w:r>
                              <w:rPr>
                                <w:rFonts w:hint="eastAsia"/>
                              </w:rPr>
                              <w:t>2008.6 知的財産推進計画2008（知的財産戦略本部）</w:t>
                            </w:r>
                          </w:p>
                          <w:p w14:paraId="5F2F44E8" w14:textId="77777777" w:rsidR="007C2E1E" w:rsidRDefault="007C2E1E" w:rsidP="000A1B5C">
                            <w:pPr>
                              <w:pStyle w:val="af0"/>
                              <w:numPr>
                                <w:ilvl w:val="0"/>
                                <w:numId w:val="37"/>
                              </w:numPr>
                              <w:ind w:leftChars="0"/>
                            </w:pPr>
                            <w:r>
                              <w:rPr>
                                <w:rFonts w:hint="eastAsia"/>
                              </w:rPr>
                              <w:t>2009. 5 大規模デジタル化の実施開始（補正予算）</w:t>
                            </w:r>
                          </w:p>
                          <w:p w14:paraId="33735352" w14:textId="77777777" w:rsidR="007C2E1E" w:rsidRDefault="007C2E1E" w:rsidP="000A1B5C">
                            <w:pPr>
                              <w:pStyle w:val="af0"/>
                              <w:numPr>
                                <w:ilvl w:val="0"/>
                                <w:numId w:val="37"/>
                              </w:numPr>
                              <w:ind w:leftChars="0"/>
                            </w:pPr>
                            <w:r>
                              <w:rPr>
                                <w:rFonts w:hint="eastAsia"/>
                              </w:rPr>
                              <w:t>2010.2 「電子書籍の標準化の調査」をJEPAに委託</w:t>
                            </w:r>
                          </w:p>
                          <w:p w14:paraId="6A503EDD" w14:textId="77777777" w:rsidR="007C2E1E" w:rsidRDefault="007C2E1E" w:rsidP="000A1B5C">
                            <w:pPr>
                              <w:pStyle w:val="af0"/>
                              <w:numPr>
                                <w:ilvl w:val="1"/>
                                <w:numId w:val="37"/>
                              </w:numPr>
                              <w:ind w:leftChars="0"/>
                            </w:pPr>
                            <w:r>
                              <w:rPr>
                                <w:rFonts w:hint="eastAsia"/>
                              </w:rPr>
                              <w:t>EPUBの日本語固有の縦書き、ルビ付与の仕様に関しての調査。</w:t>
                            </w:r>
                          </w:p>
                          <w:p w14:paraId="23888877" w14:textId="77777777" w:rsidR="007C2E1E" w:rsidRDefault="007C2E1E"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7C2E1E" w:rsidRDefault="007C2E1E" w:rsidP="000A1B5C">
                            <w:pPr>
                              <w:pStyle w:val="af0"/>
                              <w:numPr>
                                <w:ilvl w:val="0"/>
                                <w:numId w:val="37"/>
                              </w:numPr>
                              <w:ind w:leftChars="0"/>
                            </w:pPr>
                            <w:r>
                              <w:rPr>
                                <w:rFonts w:hint="eastAsia"/>
                              </w:rPr>
                              <w:t>2010.8 日中韓電子図書館イニシアチブ（CJKDLI）協定締結</w:t>
                            </w:r>
                          </w:p>
                          <w:p w14:paraId="2CF248E9" w14:textId="77777777" w:rsidR="007C2E1E" w:rsidRDefault="007C2E1E"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7C2E1E" w:rsidRDefault="007C2E1E" w:rsidP="000A1B5C">
                            <w:pPr>
                              <w:pStyle w:val="af0"/>
                              <w:numPr>
                                <w:ilvl w:val="0"/>
                                <w:numId w:val="37"/>
                              </w:numPr>
                              <w:ind w:leftChars="0"/>
                            </w:pPr>
                            <w:r>
                              <w:rPr>
                                <w:rFonts w:hint="eastAsia"/>
                              </w:rPr>
                              <w:t>2010.8 国立国会図書館サーチ試験公開</w:t>
                            </w:r>
                          </w:p>
                          <w:p w14:paraId="74363FBE" w14:textId="77777777" w:rsidR="007C2E1E" w:rsidRDefault="007C2E1E" w:rsidP="000A1B5C">
                            <w:pPr>
                              <w:pStyle w:val="af0"/>
                              <w:numPr>
                                <w:ilvl w:val="0"/>
                                <w:numId w:val="37"/>
                              </w:numPr>
                              <w:ind w:leftChars="0"/>
                            </w:pPr>
                            <w:r>
                              <w:rPr>
                                <w:rFonts w:hint="eastAsia"/>
                              </w:rPr>
                              <w:t>2011.12 「電子書籍の流通と利用の円滑化に関する検討会議」の報告</w:t>
                            </w:r>
                          </w:p>
                          <w:p w14:paraId="603849B8" w14:textId="77777777" w:rsidR="007C2E1E" w:rsidRDefault="007C2E1E"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7C2E1E" w:rsidRDefault="007C2E1E"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7C2E1E" w:rsidRDefault="007C2E1E"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15:appearance w15:val="hidden"/>
                              <w:text w:multiLine="1"/>
                            </w:sdtPr>
                            <w:sdtContent>
                              <w:p w14:paraId="4C80F6A6"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CE2FDF" id="テキスト ボックス 23" o:spid="_x0000_s1047" type="#_x0000_t202" style="width:425.2pt;height:3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" filled="f" strokecolor="#5b9bd5 [3204]" strokeweight=".5pt">
                <v:textbox style="mso-fit-shape-to-text:t" inset=",7.2pt,,7.2pt">
                  <w:txbxContent>
                    <w:p w14:paraId="6D75E717" w14:textId="77777777" w:rsidR="007C2E1E" w:rsidRDefault="007C2E1E" w:rsidP="000A1B5C">
                      <w:pPr>
                        <w:pStyle w:val="af0"/>
                        <w:numPr>
                          <w:ilvl w:val="0"/>
                          <w:numId w:val="37"/>
                        </w:numPr>
                        <w:ind w:leftChars="0"/>
                      </w:pPr>
                      <w:r>
                        <w:rPr>
                          <w:rFonts w:hint="eastAsia"/>
                        </w:rPr>
                        <w:t>2008.6 知的財産推進計画2008（知的財産戦略本部）</w:t>
                      </w:r>
                    </w:p>
                    <w:p w14:paraId="5F2F44E8" w14:textId="77777777" w:rsidR="007C2E1E" w:rsidRDefault="007C2E1E" w:rsidP="000A1B5C">
                      <w:pPr>
                        <w:pStyle w:val="af0"/>
                        <w:numPr>
                          <w:ilvl w:val="0"/>
                          <w:numId w:val="37"/>
                        </w:numPr>
                        <w:ind w:leftChars="0"/>
                      </w:pPr>
                      <w:r>
                        <w:rPr>
                          <w:rFonts w:hint="eastAsia"/>
                        </w:rPr>
                        <w:t>2009. 5 大規模デジタル化の実施開始（補正予算）</w:t>
                      </w:r>
                    </w:p>
                    <w:p w14:paraId="33735352" w14:textId="77777777" w:rsidR="007C2E1E" w:rsidRDefault="007C2E1E" w:rsidP="000A1B5C">
                      <w:pPr>
                        <w:pStyle w:val="af0"/>
                        <w:numPr>
                          <w:ilvl w:val="0"/>
                          <w:numId w:val="37"/>
                        </w:numPr>
                        <w:ind w:leftChars="0"/>
                      </w:pPr>
                      <w:r>
                        <w:rPr>
                          <w:rFonts w:hint="eastAsia"/>
                        </w:rPr>
                        <w:t>2010.2 「電子書籍の標準化の調査」をJEPAに委託</w:t>
                      </w:r>
                    </w:p>
                    <w:p w14:paraId="6A503EDD" w14:textId="77777777" w:rsidR="007C2E1E" w:rsidRDefault="007C2E1E" w:rsidP="000A1B5C">
                      <w:pPr>
                        <w:pStyle w:val="af0"/>
                        <w:numPr>
                          <w:ilvl w:val="1"/>
                          <w:numId w:val="37"/>
                        </w:numPr>
                        <w:ind w:leftChars="0"/>
                      </w:pPr>
                      <w:r>
                        <w:rPr>
                          <w:rFonts w:hint="eastAsia"/>
                        </w:rPr>
                        <w:t>EPUBの日本語固有の縦書き、ルビ付与の仕様に関しての調査。</w:t>
                      </w:r>
                    </w:p>
                    <w:p w14:paraId="23888877" w14:textId="77777777" w:rsidR="007C2E1E" w:rsidRDefault="007C2E1E"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7C2E1E" w:rsidRDefault="007C2E1E" w:rsidP="000A1B5C">
                      <w:pPr>
                        <w:pStyle w:val="af0"/>
                        <w:numPr>
                          <w:ilvl w:val="0"/>
                          <w:numId w:val="37"/>
                        </w:numPr>
                        <w:ind w:leftChars="0"/>
                      </w:pPr>
                      <w:r>
                        <w:rPr>
                          <w:rFonts w:hint="eastAsia"/>
                        </w:rPr>
                        <w:t>2010.8 日中韓電子図書館イニシアチブ（CJKDLI）協定締結</w:t>
                      </w:r>
                    </w:p>
                    <w:p w14:paraId="2CF248E9" w14:textId="77777777" w:rsidR="007C2E1E" w:rsidRDefault="007C2E1E"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7C2E1E" w:rsidRDefault="007C2E1E" w:rsidP="000A1B5C">
                      <w:pPr>
                        <w:pStyle w:val="af0"/>
                        <w:numPr>
                          <w:ilvl w:val="0"/>
                          <w:numId w:val="37"/>
                        </w:numPr>
                        <w:ind w:leftChars="0"/>
                      </w:pPr>
                      <w:r>
                        <w:rPr>
                          <w:rFonts w:hint="eastAsia"/>
                        </w:rPr>
                        <w:t>2010.8 国立国会図書館サーチ試験公開</w:t>
                      </w:r>
                    </w:p>
                    <w:p w14:paraId="74363FBE" w14:textId="77777777" w:rsidR="007C2E1E" w:rsidRDefault="007C2E1E" w:rsidP="000A1B5C">
                      <w:pPr>
                        <w:pStyle w:val="af0"/>
                        <w:numPr>
                          <w:ilvl w:val="0"/>
                          <w:numId w:val="37"/>
                        </w:numPr>
                        <w:ind w:leftChars="0"/>
                      </w:pPr>
                      <w:r>
                        <w:rPr>
                          <w:rFonts w:hint="eastAsia"/>
                        </w:rPr>
                        <w:t>2011.12 「電子書籍の流通と利用の円滑化に関する検討会議」の報告</w:t>
                      </w:r>
                    </w:p>
                    <w:p w14:paraId="603849B8" w14:textId="77777777" w:rsidR="007C2E1E" w:rsidRDefault="007C2E1E"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7C2E1E" w:rsidRDefault="007C2E1E"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7C2E1E" w:rsidRDefault="007C2E1E"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15:appearance w15:val="hidden"/>
                        <w:text w:multiLine="1"/>
                      </w:sdtPr>
                      <w:sdtContent>
                        <w:p w14:paraId="4C80F6A6"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372DA7A" w14:textId="77777777" w:rsidR="00AA598D" w:rsidRDefault="00AA598D" w:rsidP="00AA598D"/>
    <w:p w14:paraId="78344E29" w14:textId="77777777" w:rsidR="00AA598D" w:rsidRDefault="00AA598D" w:rsidP="00AA598D">
      <w:pPr>
        <w:pStyle w:val="2"/>
        <w:ind w:left="568" w:hanging="568"/>
      </w:pPr>
      <w:bookmarkStart w:id="595" w:name="_Toc444339027"/>
      <w:r>
        <w:rPr>
          <w:rFonts w:hint="eastAsia"/>
        </w:rPr>
        <w:lastRenderedPageBreak/>
        <w:t>第</w:t>
      </w:r>
      <w:r>
        <w:rPr>
          <w:rFonts w:hint="eastAsia"/>
        </w:rPr>
        <w:t>4</w:t>
      </w:r>
      <w:r>
        <w:rPr>
          <w:rFonts w:hint="eastAsia"/>
        </w:rPr>
        <w:t>ステージ【</w:t>
      </w:r>
      <w:r>
        <w:rPr>
          <w:rFonts w:hint="eastAsia"/>
        </w:rPr>
        <w:t>2012</w:t>
      </w:r>
      <w:r>
        <w:rPr>
          <w:rFonts w:hint="eastAsia"/>
        </w:rPr>
        <w:t>～</w:t>
      </w:r>
      <w:r>
        <w:rPr>
          <w:rFonts w:hint="eastAsia"/>
        </w:rPr>
        <w:t>2014</w:t>
      </w:r>
      <w:r>
        <w:rPr>
          <w:rFonts w:hint="eastAsia"/>
        </w:rPr>
        <w:t>】　総括と再始動期、見直し期</w:t>
      </w:r>
      <w:bookmarkEnd w:id="595"/>
    </w:p>
    <w:p w14:paraId="09A784EB"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04D4DEE9" wp14:editId="75784DEF">
                <wp:extent cx="5400040" cy="4989830"/>
                <wp:effectExtent l="0" t="0" r="10160" b="20320"/>
                <wp:docPr id="24" name="テキスト ボックス 24"/>
                <wp:cNvGraphicFramePr/>
                <a:graphic xmlns:a="http://schemas.openxmlformats.org/drawingml/2006/main">
                  <a:graphicData uri="http://schemas.microsoft.com/office/word/2010/wordprocessingShape">
                    <wps:wsp>
                      <wps:cNvSpPr txBox="1"/>
                      <wps:spPr>
                        <a:xfrm>
                          <a:off x="0" y="0"/>
                          <a:ext cx="5400040" cy="4989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40560CF" w14:textId="77777777" w:rsidR="007C2E1E" w:rsidRDefault="007C2E1E" w:rsidP="000A1B5C">
                            <w:pPr>
                              <w:pStyle w:val="af0"/>
                              <w:numPr>
                                <w:ilvl w:val="0"/>
                                <w:numId w:val="38"/>
                              </w:numPr>
                              <w:ind w:leftChars="0"/>
                            </w:pPr>
                            <w:r>
                              <w:rPr>
                                <w:rFonts w:hint="eastAsia"/>
                              </w:rPr>
                              <w:t>2012.4 東日本大震災アーカイブ開発開始</w:t>
                            </w:r>
                          </w:p>
                          <w:p w14:paraId="3D5FC3C2" w14:textId="77777777" w:rsidR="007C2E1E" w:rsidRDefault="007C2E1E" w:rsidP="000A1B5C">
                            <w:pPr>
                              <w:pStyle w:val="af0"/>
                              <w:numPr>
                                <w:ilvl w:val="0"/>
                                <w:numId w:val="38"/>
                              </w:numPr>
                              <w:ind w:leftChars="0"/>
                            </w:pPr>
                            <w:r>
                              <w:rPr>
                                <w:rFonts w:hint="eastAsia"/>
                              </w:rPr>
                              <w:t>2012.7 「私たちの使命・目標2012-2016」を策定</w:t>
                            </w:r>
                          </w:p>
                          <w:p w14:paraId="1DE5CC29" w14:textId="77777777" w:rsidR="007C2E1E" w:rsidRDefault="007C2E1E" w:rsidP="000A1B5C">
                            <w:pPr>
                              <w:pStyle w:val="af0"/>
                              <w:numPr>
                                <w:ilvl w:val="0"/>
                                <w:numId w:val="38"/>
                              </w:numPr>
                              <w:ind w:leftChars="0"/>
                            </w:pPr>
                            <w:r>
                              <w:rPr>
                                <w:rFonts w:hint="eastAsia"/>
                              </w:rPr>
                              <w:t xml:space="preserve">2013.1 「電子書籍フォーマット適用調査」をJEPAに委託 </w:t>
                            </w:r>
                          </w:p>
                          <w:p w14:paraId="13D5FCD7" w14:textId="77777777" w:rsidR="007C2E1E" w:rsidRDefault="007C2E1E"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7C2E1E" w:rsidRDefault="007C2E1E" w:rsidP="000A1B5C">
                            <w:pPr>
                              <w:pStyle w:val="af0"/>
                              <w:numPr>
                                <w:ilvl w:val="0"/>
                                <w:numId w:val="38"/>
                              </w:numPr>
                              <w:ind w:leftChars="0"/>
                            </w:pPr>
                            <w:r>
                              <w:rPr>
                                <w:rFonts w:hint="eastAsia"/>
                              </w:rPr>
                              <w:t>2013.3 東日本大震災アーカイブ（ひなぎく）公開</w:t>
                            </w:r>
                          </w:p>
                          <w:p w14:paraId="39314C1C" w14:textId="77777777" w:rsidR="007C2E1E" w:rsidRDefault="007C2E1E" w:rsidP="000A1B5C">
                            <w:pPr>
                              <w:pStyle w:val="af0"/>
                              <w:numPr>
                                <w:ilvl w:val="0"/>
                                <w:numId w:val="38"/>
                              </w:numPr>
                              <w:ind w:leftChars="0"/>
                            </w:pPr>
                            <w:r>
                              <w:rPr>
                                <w:rFonts w:hint="eastAsia"/>
                              </w:rPr>
                              <w:t>2013.5 「戦略的目標」を策定</w:t>
                            </w:r>
                          </w:p>
                          <w:p w14:paraId="3341A05F" w14:textId="77777777" w:rsidR="007C2E1E" w:rsidRDefault="007C2E1E"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7C2E1E" w:rsidRDefault="007C2E1E" w:rsidP="000A1B5C">
                            <w:pPr>
                              <w:pStyle w:val="af0"/>
                              <w:numPr>
                                <w:ilvl w:val="0"/>
                                <w:numId w:val="38"/>
                              </w:numPr>
                              <w:ind w:leftChars="0"/>
                            </w:pPr>
                            <w:r>
                              <w:rPr>
                                <w:rFonts w:hint="eastAsia"/>
                              </w:rPr>
                              <w:t>2013.5 リニューアル総括および次期業務・システム最適化計画策定</w:t>
                            </w:r>
                          </w:p>
                          <w:p w14:paraId="069A7D63" w14:textId="77777777" w:rsidR="007C2E1E" w:rsidRDefault="007C2E1E" w:rsidP="000A1B5C">
                            <w:pPr>
                              <w:pStyle w:val="af0"/>
                              <w:numPr>
                                <w:ilvl w:val="0"/>
                                <w:numId w:val="38"/>
                              </w:numPr>
                              <w:ind w:leftChars="0"/>
                            </w:pPr>
                            <w:r>
                              <w:rPr>
                                <w:rFonts w:hint="eastAsia"/>
                              </w:rPr>
                              <w:t>2013.7 民間のオンライン資料の制度収集開始</w:t>
                            </w:r>
                          </w:p>
                          <w:p w14:paraId="6FC8E70D" w14:textId="77777777" w:rsidR="007C2E1E" w:rsidRDefault="007C2E1E"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15:appearance w15:val="hidden"/>
                              <w:text w:multiLine="1"/>
                            </w:sdtPr>
                            <w:sdtContent>
                              <w:p w14:paraId="0954BE62"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4D4DEE9" id="テキスト ボックス 24" o:spid="_x0000_s1048" type="#_x0000_t202" style="width:425.2pt;height:3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" filled="f" strokecolor="#5b9bd5 [3204]" strokeweight=".5pt">
                <v:textbox style="mso-fit-shape-to-text:t" inset=",7.2pt,,7.2pt">
                  <w:txbxContent>
                    <w:p w14:paraId="640560CF" w14:textId="77777777" w:rsidR="007C2E1E" w:rsidRDefault="007C2E1E" w:rsidP="000A1B5C">
                      <w:pPr>
                        <w:pStyle w:val="af0"/>
                        <w:numPr>
                          <w:ilvl w:val="0"/>
                          <w:numId w:val="38"/>
                        </w:numPr>
                        <w:ind w:leftChars="0"/>
                      </w:pPr>
                      <w:r>
                        <w:rPr>
                          <w:rFonts w:hint="eastAsia"/>
                        </w:rPr>
                        <w:t>2012.4 東日本大震災アーカイブ開発開始</w:t>
                      </w:r>
                    </w:p>
                    <w:p w14:paraId="3D5FC3C2" w14:textId="77777777" w:rsidR="007C2E1E" w:rsidRDefault="007C2E1E" w:rsidP="000A1B5C">
                      <w:pPr>
                        <w:pStyle w:val="af0"/>
                        <w:numPr>
                          <w:ilvl w:val="0"/>
                          <w:numId w:val="38"/>
                        </w:numPr>
                        <w:ind w:leftChars="0"/>
                      </w:pPr>
                      <w:r>
                        <w:rPr>
                          <w:rFonts w:hint="eastAsia"/>
                        </w:rPr>
                        <w:t>2012.7 「私たちの使命・目標2012-2016」を策定</w:t>
                      </w:r>
                    </w:p>
                    <w:p w14:paraId="1DE5CC29" w14:textId="77777777" w:rsidR="007C2E1E" w:rsidRDefault="007C2E1E" w:rsidP="000A1B5C">
                      <w:pPr>
                        <w:pStyle w:val="af0"/>
                        <w:numPr>
                          <w:ilvl w:val="0"/>
                          <w:numId w:val="38"/>
                        </w:numPr>
                        <w:ind w:leftChars="0"/>
                      </w:pPr>
                      <w:r>
                        <w:rPr>
                          <w:rFonts w:hint="eastAsia"/>
                        </w:rPr>
                        <w:t xml:space="preserve">2013.1 「電子書籍フォーマット適用調査」をJEPAに委託 </w:t>
                      </w:r>
                    </w:p>
                    <w:p w14:paraId="13D5FCD7" w14:textId="77777777" w:rsidR="007C2E1E" w:rsidRDefault="007C2E1E"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7C2E1E" w:rsidRDefault="007C2E1E" w:rsidP="000A1B5C">
                      <w:pPr>
                        <w:pStyle w:val="af0"/>
                        <w:numPr>
                          <w:ilvl w:val="0"/>
                          <w:numId w:val="38"/>
                        </w:numPr>
                        <w:ind w:leftChars="0"/>
                      </w:pPr>
                      <w:r>
                        <w:rPr>
                          <w:rFonts w:hint="eastAsia"/>
                        </w:rPr>
                        <w:t>2013.3 東日本大震災アーカイブ（ひなぎく）公開</w:t>
                      </w:r>
                    </w:p>
                    <w:p w14:paraId="39314C1C" w14:textId="77777777" w:rsidR="007C2E1E" w:rsidRDefault="007C2E1E" w:rsidP="000A1B5C">
                      <w:pPr>
                        <w:pStyle w:val="af0"/>
                        <w:numPr>
                          <w:ilvl w:val="0"/>
                          <w:numId w:val="38"/>
                        </w:numPr>
                        <w:ind w:leftChars="0"/>
                      </w:pPr>
                      <w:r>
                        <w:rPr>
                          <w:rFonts w:hint="eastAsia"/>
                        </w:rPr>
                        <w:t>2013.5 「戦略的目標」を策定</w:t>
                      </w:r>
                    </w:p>
                    <w:p w14:paraId="3341A05F" w14:textId="77777777" w:rsidR="007C2E1E" w:rsidRDefault="007C2E1E"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7C2E1E" w:rsidRDefault="007C2E1E" w:rsidP="000A1B5C">
                      <w:pPr>
                        <w:pStyle w:val="af0"/>
                        <w:numPr>
                          <w:ilvl w:val="0"/>
                          <w:numId w:val="38"/>
                        </w:numPr>
                        <w:ind w:leftChars="0"/>
                      </w:pPr>
                      <w:r>
                        <w:rPr>
                          <w:rFonts w:hint="eastAsia"/>
                        </w:rPr>
                        <w:t>2013.5 リニューアル総括および次期業務・システム最適化計画策定</w:t>
                      </w:r>
                    </w:p>
                    <w:p w14:paraId="069A7D63" w14:textId="77777777" w:rsidR="007C2E1E" w:rsidRDefault="007C2E1E" w:rsidP="000A1B5C">
                      <w:pPr>
                        <w:pStyle w:val="af0"/>
                        <w:numPr>
                          <w:ilvl w:val="0"/>
                          <w:numId w:val="38"/>
                        </w:numPr>
                        <w:ind w:leftChars="0"/>
                      </w:pPr>
                      <w:r>
                        <w:rPr>
                          <w:rFonts w:hint="eastAsia"/>
                        </w:rPr>
                        <w:t>2013.7 民間のオンライン資料の制度収集開始</w:t>
                      </w:r>
                    </w:p>
                    <w:p w14:paraId="6FC8E70D" w14:textId="77777777" w:rsidR="007C2E1E" w:rsidRDefault="007C2E1E"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15:appearance w15:val="hidden"/>
                        <w:text w:multiLine="1"/>
                      </w:sdtPr>
                      <w:sdtContent>
                        <w:p w14:paraId="0954BE62" w14:textId="77777777" w:rsidR="007C2E1E" w:rsidRDefault="007C2E1E"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7AA2CEF5" w14:textId="77777777" w:rsidR="00AA598D" w:rsidRDefault="00AA598D" w:rsidP="00AA598D"/>
    <w:p w14:paraId="0CD30996" w14:textId="77777777" w:rsidR="00AA598D" w:rsidRDefault="00AA598D" w:rsidP="00AA598D">
      <w:pPr>
        <w:pStyle w:val="1"/>
        <w:ind w:left="513" w:hanging="513"/>
      </w:pPr>
      <w:bookmarkStart w:id="596" w:name="_Toc444339028"/>
      <w:r>
        <w:rPr>
          <w:rFonts w:hint="eastAsia"/>
        </w:rPr>
        <w:t>ナショナルアーカイブの機能イメージ</w:t>
      </w:r>
      <w:bookmarkEnd w:id="596"/>
    </w:p>
    <w:p w14:paraId="17237299" w14:textId="77777777" w:rsidR="00AA598D" w:rsidRDefault="00AA598D" w:rsidP="00AA598D"/>
    <w:p w14:paraId="45F0066A" w14:textId="77777777" w:rsidR="00AA598D" w:rsidRDefault="00AA598D" w:rsidP="00AA598D">
      <w:r>
        <w:rPr>
          <w:rFonts w:hint="eastAsia"/>
        </w:rPr>
        <w:t>新たな知識の創造</w:t>
      </w:r>
    </w:p>
    <w:p w14:paraId="2432D824" w14:textId="77777777" w:rsidR="00AA598D" w:rsidRDefault="00AA598D" w:rsidP="00AA598D">
      <w:r>
        <w:rPr>
          <w:rFonts w:hint="eastAsia"/>
        </w:rPr>
        <w:t>地域活性化</w:t>
      </w:r>
    </w:p>
    <w:p w14:paraId="4D9AA96E" w14:textId="77777777" w:rsidR="00AA598D" w:rsidRDefault="00AA598D" w:rsidP="00AA598D">
      <w:r>
        <w:rPr>
          <w:rFonts w:hint="eastAsia"/>
        </w:rPr>
        <w:t>新産業創出イノベーション</w:t>
      </w:r>
    </w:p>
    <w:p w14:paraId="4162BE52" w14:textId="77777777" w:rsidR="00AA598D" w:rsidRDefault="00AA598D" w:rsidP="00AA598D">
      <w:r>
        <w:rPr>
          <w:rFonts w:hint="eastAsia"/>
        </w:rPr>
        <w:t>防災・滅災</w:t>
      </w:r>
    </w:p>
    <w:p w14:paraId="042C3612" w14:textId="77777777" w:rsidR="00AA598D" w:rsidRDefault="00AA598D" w:rsidP="00AA598D">
      <w:r>
        <w:rPr>
          <w:rFonts w:hint="eastAsia"/>
        </w:rPr>
        <w:t>観光</w:t>
      </w:r>
    </w:p>
    <w:p w14:paraId="2F2301B2" w14:textId="77777777" w:rsidR="00AA598D" w:rsidRDefault="00AA598D" w:rsidP="00AA598D">
      <w:r>
        <w:rPr>
          <w:rFonts w:hint="eastAsia"/>
        </w:rPr>
        <w:t>教育活用</w:t>
      </w:r>
    </w:p>
    <w:p w14:paraId="6D04C322" w14:textId="77777777" w:rsidR="00AA598D" w:rsidRDefault="00AA598D" w:rsidP="00AA598D">
      <w:r>
        <w:rPr>
          <w:rFonts w:hint="eastAsia"/>
        </w:rPr>
        <w:t>教養・娯楽</w:t>
      </w:r>
    </w:p>
    <w:p w14:paraId="6ABED567" w14:textId="77777777" w:rsidR="00AA598D" w:rsidRDefault="00AA598D" w:rsidP="00AA598D">
      <w:r>
        <w:rPr>
          <w:rFonts w:hint="eastAsia"/>
        </w:rPr>
        <w:t>国際文化交流</w:t>
      </w:r>
    </w:p>
    <w:p w14:paraId="360DB98B" w14:textId="77777777" w:rsidR="00AA598D" w:rsidRDefault="00AA598D" w:rsidP="00AA598D"/>
    <w:p w14:paraId="4793DD44" w14:textId="77777777" w:rsidR="00AA598D" w:rsidRDefault="00AA598D" w:rsidP="00AA598D">
      <w:r>
        <w:rPr>
          <w:rFonts w:hint="eastAsia"/>
        </w:rPr>
        <w:t>情報発信基盤（目的別）</w:t>
      </w:r>
    </w:p>
    <w:p w14:paraId="0E9C5665" w14:textId="77777777" w:rsidR="00AA598D" w:rsidRDefault="00AA598D" w:rsidP="00AA598D"/>
    <w:p w14:paraId="1EAB0842" w14:textId="77777777" w:rsidR="00AA598D" w:rsidRDefault="00AA598D" w:rsidP="00AA598D">
      <w:r>
        <w:rPr>
          <w:rFonts w:hint="eastAsia"/>
        </w:rPr>
        <w:t>文献・</w:t>
      </w:r>
      <w:r>
        <w:rPr>
          <w:rFonts w:hint="eastAsia"/>
        </w:rPr>
        <w:t>Web</w:t>
      </w:r>
      <w:r>
        <w:rPr>
          <w:rFonts w:hint="eastAsia"/>
        </w:rPr>
        <w:t>情報サイト</w:t>
      </w:r>
    </w:p>
    <w:p w14:paraId="22687BDC" w14:textId="77777777" w:rsidR="00AA598D" w:rsidRDefault="00AA598D" w:rsidP="00AA598D">
      <w:r>
        <w:rPr>
          <w:rFonts w:hint="eastAsia"/>
        </w:rPr>
        <w:t>学術情報サイト</w:t>
      </w:r>
    </w:p>
    <w:p w14:paraId="1D645D06" w14:textId="77777777" w:rsidR="00AA598D" w:rsidRDefault="00AA598D" w:rsidP="00AA598D">
      <w:r>
        <w:rPr>
          <w:rFonts w:hint="eastAsia"/>
        </w:rPr>
        <w:t>科学技術情報サイト</w:t>
      </w:r>
    </w:p>
    <w:p w14:paraId="2E516834" w14:textId="77777777" w:rsidR="00AA598D" w:rsidRDefault="00AA598D" w:rsidP="00AA598D">
      <w:r>
        <w:rPr>
          <w:rFonts w:hint="eastAsia"/>
        </w:rPr>
        <w:t>災害情報サイト</w:t>
      </w:r>
    </w:p>
    <w:p w14:paraId="04174F23" w14:textId="77777777" w:rsidR="00AA598D" w:rsidRDefault="00AA598D" w:rsidP="00AA598D">
      <w:r>
        <w:rPr>
          <w:rFonts w:hint="eastAsia"/>
        </w:rPr>
        <w:t>文化財情報サイト</w:t>
      </w:r>
    </w:p>
    <w:p w14:paraId="0D43A6B1" w14:textId="77777777" w:rsidR="00AA598D" w:rsidRDefault="00AA598D" w:rsidP="00AA598D">
      <w:r>
        <w:rPr>
          <w:rFonts w:hint="eastAsia"/>
        </w:rPr>
        <w:t>日本文化の発信サイト</w:t>
      </w:r>
    </w:p>
    <w:p w14:paraId="775E97E2" w14:textId="77777777" w:rsidR="00AA598D" w:rsidRDefault="00AA598D" w:rsidP="00AA598D"/>
    <w:p w14:paraId="02F5B32A" w14:textId="77777777" w:rsidR="00AA598D" w:rsidRDefault="00AA598D" w:rsidP="00AA598D">
      <w:r>
        <w:rPr>
          <w:rFonts w:hint="eastAsia"/>
        </w:rPr>
        <w:lastRenderedPageBreak/>
        <w:t>情報検索支援・レファレンスサービス</w:t>
      </w:r>
    </w:p>
    <w:p w14:paraId="26E701B0" w14:textId="77777777" w:rsidR="00AA598D" w:rsidRDefault="00AA598D" w:rsidP="00AA598D"/>
    <w:p w14:paraId="073895F5" w14:textId="77777777" w:rsidR="00AA598D" w:rsidRDefault="00AA598D" w:rsidP="00AA598D">
      <w:r>
        <w:rPr>
          <w:rFonts w:hint="eastAsia"/>
        </w:rPr>
        <w:t>知識創造基盤（分野別）</w:t>
      </w:r>
    </w:p>
    <w:p w14:paraId="20DD9A65" w14:textId="77777777" w:rsidR="00AA598D" w:rsidRDefault="00AA598D" w:rsidP="00AA598D"/>
    <w:p w14:paraId="7078C59E" w14:textId="77777777" w:rsidR="00AA598D" w:rsidRDefault="00AA598D" w:rsidP="00AA598D">
      <w:r>
        <w:rPr>
          <w:rFonts w:hint="eastAsia"/>
        </w:rPr>
        <w:t>創造活動</w:t>
      </w:r>
    </w:p>
    <w:p w14:paraId="64422FB0" w14:textId="77777777" w:rsidR="00AA598D" w:rsidRDefault="00AA598D" w:rsidP="00AA598D">
      <w:r>
        <w:rPr>
          <w:rFonts w:hint="eastAsia"/>
        </w:rPr>
        <w:t>文化財（有形・無形）の映像化・画像化・テキスト化</w:t>
      </w:r>
    </w:p>
    <w:p w14:paraId="5A2C655A" w14:textId="77777777" w:rsidR="00AA598D" w:rsidRDefault="00AA598D" w:rsidP="00AA598D">
      <w:r>
        <w:rPr>
          <w:rFonts w:hint="eastAsia"/>
        </w:rPr>
        <w:t>新たな知識の創作活動</w:t>
      </w:r>
    </w:p>
    <w:p w14:paraId="7439158B" w14:textId="77777777" w:rsidR="00AA598D" w:rsidRDefault="00AA598D" w:rsidP="00AA598D">
      <w:r>
        <w:rPr>
          <w:rFonts w:hint="eastAsia"/>
        </w:rPr>
        <w:t>付加価値情報付け</w:t>
      </w:r>
    </w:p>
    <w:p w14:paraId="4CFC6C42" w14:textId="77777777" w:rsidR="00AA598D" w:rsidRDefault="00AA598D" w:rsidP="00AA598D">
      <w:r>
        <w:rPr>
          <w:rFonts w:hint="eastAsia"/>
        </w:rPr>
        <w:t>情報間の関連付け</w:t>
      </w:r>
    </w:p>
    <w:p w14:paraId="0AD1F613" w14:textId="77777777" w:rsidR="00AA598D" w:rsidRDefault="00AA598D" w:rsidP="00AA598D">
      <w:r>
        <w:rPr>
          <w:rFonts w:hint="eastAsia"/>
        </w:rPr>
        <w:t>デジタルギャラリ</w:t>
      </w:r>
    </w:p>
    <w:p w14:paraId="33D9DF11" w14:textId="77777777" w:rsidR="00AA598D" w:rsidRDefault="00AA598D" w:rsidP="00AA598D"/>
    <w:p w14:paraId="484F5070" w14:textId="77777777" w:rsidR="00AA598D" w:rsidRDefault="00AA598D" w:rsidP="00AA598D">
      <w:r>
        <w:rPr>
          <w:rFonts w:hint="eastAsia"/>
        </w:rPr>
        <w:t>創造活動支援</w:t>
      </w:r>
    </w:p>
    <w:p w14:paraId="25CDBA8C" w14:textId="77777777" w:rsidR="00AA598D" w:rsidRDefault="00AA598D" w:rsidP="00AA598D">
      <w:r>
        <w:rPr>
          <w:rFonts w:hint="eastAsia"/>
        </w:rPr>
        <w:t>基本情報付与（メタデータ付与）</w:t>
      </w:r>
    </w:p>
    <w:p w14:paraId="607A48E0" w14:textId="77777777" w:rsidR="00AA598D" w:rsidRDefault="00AA598D" w:rsidP="00AA598D">
      <w:r>
        <w:rPr>
          <w:rFonts w:hint="eastAsia"/>
        </w:rPr>
        <w:t>組織化・構造化（マイクロコンテンツ化）</w:t>
      </w:r>
    </w:p>
    <w:p w14:paraId="4E4AA62C" w14:textId="77777777" w:rsidR="00AA598D" w:rsidRDefault="00AA598D" w:rsidP="00AA598D">
      <w:r>
        <w:rPr>
          <w:rFonts w:hint="eastAsia"/>
        </w:rPr>
        <w:t>辞書・典拠・シソーラス類の作成</w:t>
      </w:r>
    </w:p>
    <w:p w14:paraId="20D5B5EF" w14:textId="77777777" w:rsidR="00AA598D" w:rsidRDefault="00AA598D" w:rsidP="00AA598D"/>
    <w:p w14:paraId="41B16465" w14:textId="77777777" w:rsidR="00AA598D" w:rsidRDefault="00AA598D" w:rsidP="00AA598D">
      <w:r>
        <w:rPr>
          <w:rFonts w:hint="eastAsia"/>
        </w:rPr>
        <w:t>恒久的保存基盤（目的・分野を問わない）</w:t>
      </w:r>
    </w:p>
    <w:p w14:paraId="4D6556F9" w14:textId="77777777" w:rsidR="00AA598D" w:rsidRDefault="00AA598D" w:rsidP="00AA598D"/>
    <w:p w14:paraId="43C677F5" w14:textId="77777777" w:rsidR="00AA598D" w:rsidRDefault="00AA598D" w:rsidP="00AA598D">
      <w:r>
        <w:rPr>
          <w:rFonts w:hint="eastAsia"/>
        </w:rPr>
        <w:t>保存用コンテンツ</w:t>
      </w:r>
    </w:p>
    <w:p w14:paraId="2FF4C241" w14:textId="77777777" w:rsidR="00AA598D" w:rsidRDefault="00AA598D" w:rsidP="00AA598D">
      <w:r>
        <w:rPr>
          <w:rFonts w:hint="eastAsia"/>
        </w:rPr>
        <w:t>永久保存庫</w:t>
      </w:r>
    </w:p>
    <w:p w14:paraId="5BCCFFB1" w14:textId="77777777" w:rsidR="00AA598D" w:rsidRDefault="00AA598D" w:rsidP="00AA598D">
      <w:r>
        <w:rPr>
          <w:rFonts w:hint="eastAsia"/>
        </w:rPr>
        <w:t>書誌・所在情報</w:t>
      </w:r>
    </w:p>
    <w:p w14:paraId="627A1F76" w14:textId="77777777" w:rsidR="00AA598D" w:rsidRDefault="00AA598D" w:rsidP="00AA598D"/>
    <w:p w14:paraId="0215DCDE" w14:textId="77777777" w:rsidR="00AA598D" w:rsidRDefault="00AA598D" w:rsidP="00AA598D">
      <w:r>
        <w:rPr>
          <w:rFonts w:hint="eastAsia"/>
        </w:rPr>
        <w:t>情報検索・コンテンツ提供システム（網羅性を保証した検索</w:t>
      </w:r>
      <w:r>
        <w:rPr>
          <w:rFonts w:hint="eastAsia"/>
        </w:rPr>
        <w:t>API</w:t>
      </w:r>
      <w:r>
        <w:rPr>
          <w:rFonts w:hint="eastAsia"/>
        </w:rPr>
        <w:t>）</w:t>
      </w:r>
    </w:p>
    <w:p w14:paraId="1BC6F2D0" w14:textId="77777777" w:rsidR="00AA598D" w:rsidRDefault="00AA598D" w:rsidP="00AA598D">
      <w:r>
        <w:rPr>
          <w:rFonts w:hint="eastAsia"/>
        </w:rPr>
        <w:t>収集業務・システム</w:t>
      </w:r>
    </w:p>
    <w:p w14:paraId="3A5DD7F4" w14:textId="77777777" w:rsidR="00AA598D" w:rsidRDefault="00AA598D" w:rsidP="00AA598D">
      <w:r>
        <w:rPr>
          <w:rFonts w:hint="eastAsia"/>
        </w:rPr>
        <w:t>永久保存システム（マイグレーション・エミュレーション・ディザスタリカバリを含む）</w:t>
      </w:r>
    </w:p>
    <w:p w14:paraId="3D327393" w14:textId="77777777" w:rsidR="00AA598D" w:rsidRDefault="00AA598D" w:rsidP="00AA598D"/>
    <w:p w14:paraId="53889043" w14:textId="77777777" w:rsidR="00AA598D" w:rsidRDefault="00AA598D" w:rsidP="00AA598D">
      <w:r>
        <w:rPr>
          <w:rFonts w:hint="eastAsia"/>
        </w:rPr>
        <w:t>メタデータコンテンツ</w:t>
      </w:r>
    </w:p>
    <w:p w14:paraId="39134D95" w14:textId="77777777" w:rsidR="00AA598D" w:rsidRDefault="00AA598D" w:rsidP="00AA598D"/>
    <w:p w14:paraId="34940E8B" w14:textId="77777777" w:rsidR="00AA598D" w:rsidRDefault="00AA598D" w:rsidP="00AA598D">
      <w:r>
        <w:rPr>
          <w:rFonts w:hint="eastAsia"/>
        </w:rPr>
        <w:t>文化財</w:t>
      </w:r>
    </w:p>
    <w:p w14:paraId="2EFEB3ED" w14:textId="77777777" w:rsidR="00AA598D" w:rsidRDefault="00AA598D" w:rsidP="00AA598D">
      <w:r>
        <w:rPr>
          <w:rFonts w:hint="eastAsia"/>
        </w:rPr>
        <w:t>災害情報関連</w:t>
      </w:r>
    </w:p>
    <w:p w14:paraId="7C49653C" w14:textId="77777777" w:rsidR="00AA598D" w:rsidRDefault="00AA598D" w:rsidP="00AA598D">
      <w:r>
        <w:rPr>
          <w:rFonts w:hint="eastAsia"/>
        </w:rPr>
        <w:t>学校文献</w:t>
      </w:r>
    </w:p>
    <w:p w14:paraId="26BD9C58" w14:textId="77777777" w:rsidR="00AA598D" w:rsidRDefault="00AA598D" w:rsidP="00AA598D">
      <w:r>
        <w:rPr>
          <w:rFonts w:hint="eastAsia"/>
        </w:rPr>
        <w:t>出版界</w:t>
      </w:r>
    </w:p>
    <w:p w14:paraId="5323A506" w14:textId="77777777" w:rsidR="00AA598D" w:rsidRDefault="00AA598D" w:rsidP="00AA598D">
      <w:r>
        <w:rPr>
          <w:rFonts w:hint="eastAsia"/>
        </w:rPr>
        <w:t>図書館</w:t>
      </w:r>
    </w:p>
    <w:p w14:paraId="197EB4D8" w14:textId="77777777" w:rsidR="00AA598D" w:rsidRDefault="00AA598D" w:rsidP="00AA598D"/>
    <w:p w14:paraId="2CEC77E5" w14:textId="77777777" w:rsidR="00AA598D" w:rsidRDefault="00AA598D" w:rsidP="00AA598D">
      <w:r>
        <w:rPr>
          <w:rFonts w:hint="eastAsia"/>
        </w:rPr>
        <w:t>アグリゲーター</w:t>
      </w:r>
    </w:p>
    <w:p w14:paraId="06C0533A" w14:textId="77777777" w:rsidR="00AA598D" w:rsidRDefault="00AA598D" w:rsidP="00AA598D">
      <w:r>
        <w:rPr>
          <w:rFonts w:hint="eastAsia"/>
        </w:rPr>
        <w:t>コンテンツ保存機関</w:t>
      </w:r>
    </w:p>
    <w:p w14:paraId="1B45930B" w14:textId="77777777" w:rsidR="00AA598D" w:rsidRDefault="00AA598D" w:rsidP="00AA598D">
      <w:r>
        <w:rPr>
          <w:rFonts w:hint="eastAsia"/>
        </w:rPr>
        <w:lastRenderedPageBreak/>
        <w:t>美術館・博物館・文書館</w:t>
      </w:r>
    </w:p>
    <w:p w14:paraId="5726BE99" w14:textId="77777777" w:rsidR="00AA598D" w:rsidRDefault="00AA598D" w:rsidP="00AA598D">
      <w:r>
        <w:rPr>
          <w:rFonts w:hint="eastAsia"/>
        </w:rPr>
        <w:t>大学・研究機関、出版社、</w:t>
      </w:r>
    </w:p>
    <w:p w14:paraId="046AD6DE" w14:textId="77777777" w:rsidR="00AA598D" w:rsidRDefault="00AA598D" w:rsidP="00AA598D">
      <w:r>
        <w:rPr>
          <w:rFonts w:hint="eastAsia"/>
        </w:rPr>
        <w:t>個人、民間企業、自社・仏閣</w:t>
      </w:r>
    </w:p>
    <w:p w14:paraId="11C1A99D" w14:textId="77777777" w:rsidR="00AA598D" w:rsidRPr="00F5463C" w:rsidRDefault="00AA598D" w:rsidP="00AA598D">
      <w:r>
        <w:rPr>
          <w:rFonts w:hint="eastAsia"/>
        </w:rPr>
        <w:t>図書館、国等</w:t>
      </w:r>
    </w:p>
    <w:p w14:paraId="54B354DF" w14:textId="77777777" w:rsidR="00AA598D" w:rsidRDefault="00AA598D" w:rsidP="00AA598D"/>
    <w:p w14:paraId="223FDD18" w14:textId="77777777" w:rsidR="00AA598D" w:rsidRPr="00AA598D" w:rsidRDefault="00AA598D" w:rsidP="00AA598D"/>
    <w:p w14:paraId="386172C2" w14:textId="77777777" w:rsidR="00565236" w:rsidRDefault="00565236" w:rsidP="00565236">
      <w:pPr>
        <w:pStyle w:val="1"/>
        <w:ind w:left="513" w:hanging="513"/>
      </w:pPr>
      <w:bookmarkStart w:id="597" w:name="_Toc444339029"/>
      <w:r>
        <w:rPr>
          <w:rFonts w:hint="eastAsia"/>
        </w:rPr>
        <w:t>今までに作ってきた「見たこともない図書館」</w:t>
      </w:r>
      <w:bookmarkEnd w:id="597"/>
    </w:p>
    <w:p w14:paraId="0D7C3C8B" w14:textId="77777777" w:rsidR="00565236" w:rsidRDefault="00565236" w:rsidP="00565236">
      <w:pPr>
        <w:pStyle w:val="2"/>
        <w:ind w:left="568" w:hanging="568"/>
      </w:pPr>
      <w:bookmarkStart w:id="598" w:name="_Toc444339030"/>
      <w:r>
        <w:rPr>
          <w:rFonts w:hint="eastAsia"/>
        </w:rPr>
        <w:t>・電子図書館システムや</w:t>
      </w:r>
      <w:r>
        <w:rPr>
          <w:rFonts w:hint="eastAsia"/>
        </w:rPr>
        <w:t>NDL</w:t>
      </w:r>
      <w:r>
        <w:rPr>
          <w:rFonts w:hint="eastAsia"/>
        </w:rPr>
        <w:t>のデジタルアーカイブ、</w:t>
      </w:r>
      <w:r>
        <w:rPr>
          <w:rFonts w:hint="eastAsia"/>
        </w:rPr>
        <w:t>NDL</w:t>
      </w:r>
      <w:r>
        <w:rPr>
          <w:rFonts w:hint="eastAsia"/>
        </w:rPr>
        <w:t>サーチ、電子配信等</w:t>
      </w:r>
      <w:bookmarkEnd w:id="598"/>
    </w:p>
    <w:p w14:paraId="722B5F95" w14:textId="77777777" w:rsidR="00565236" w:rsidRPr="00804949" w:rsidRDefault="00565236" w:rsidP="00FA05CB">
      <w:pPr>
        <w:pStyle w:val="af0"/>
        <w:numPr>
          <w:ilvl w:val="0"/>
          <w:numId w:val="7"/>
        </w:numPr>
        <w:ind w:leftChars="0"/>
        <w:rPr>
          <w:color w:val="FF0000"/>
        </w:rPr>
      </w:pPr>
      <w:r w:rsidRPr="00804949">
        <w:rPr>
          <w:rFonts w:hint="eastAsia"/>
          <w:color w:val="FF0000"/>
        </w:rPr>
        <w:t>・「見たことがあるようなもの」にされなかった理由</w:t>
      </w:r>
    </w:p>
    <w:p w14:paraId="04FED516" w14:textId="77777777" w:rsidR="00565236" w:rsidRPr="002667A2" w:rsidRDefault="00565236" w:rsidP="00FA05CB">
      <w:pPr>
        <w:pStyle w:val="af0"/>
        <w:numPr>
          <w:ilvl w:val="1"/>
          <w:numId w:val="7"/>
        </w:numPr>
        <w:ind w:leftChars="0"/>
        <w:rPr>
          <w:color w:val="0070C0"/>
        </w:rPr>
      </w:pPr>
      <w:r w:rsidRPr="002667A2">
        <w:rPr>
          <w:rFonts w:hint="eastAsia"/>
          <w:color w:val="0070C0"/>
        </w:rPr>
        <w:t>私は情報システム屋であり、図書館屋でなかったから、そもそも図書館がどんなサービスを行ってきたかよくわかっていなかった。それは今も。。</w:t>
      </w:r>
    </w:p>
    <w:p w14:paraId="3F416D81" w14:textId="77777777" w:rsidR="00565236" w:rsidRPr="002667A2" w:rsidRDefault="00565236" w:rsidP="00FA05CB">
      <w:pPr>
        <w:pStyle w:val="af0"/>
        <w:numPr>
          <w:ilvl w:val="1"/>
          <w:numId w:val="7"/>
        </w:numPr>
        <w:ind w:leftChars="0"/>
        <w:rPr>
          <w:color w:val="0070C0"/>
        </w:rPr>
      </w:pPr>
      <w:r w:rsidRPr="002667A2">
        <w:rPr>
          <w:rFonts w:hint="eastAsia"/>
          <w:color w:val="0070C0"/>
        </w:rPr>
        <w:t>当館の位置付けの再認識（私見）【2009年】</w:t>
      </w:r>
    </w:p>
    <w:p w14:paraId="4C12D6C3" w14:textId="77777777" w:rsidR="00565236" w:rsidRPr="002667A2" w:rsidRDefault="00565236" w:rsidP="00FA05CB">
      <w:pPr>
        <w:pStyle w:val="af0"/>
        <w:numPr>
          <w:ilvl w:val="2"/>
          <w:numId w:val="7"/>
        </w:numPr>
        <w:ind w:leftChars="0"/>
        <w:rPr>
          <w:color w:val="0070C0"/>
        </w:rPr>
      </w:pPr>
      <w:r w:rsidRPr="002667A2">
        <w:rPr>
          <w:rFonts w:hint="eastAsia"/>
          <w:color w:val="0070C0"/>
        </w:rPr>
        <w:t>当館の位置付け</w:t>
      </w:r>
    </w:p>
    <w:p w14:paraId="09C5DC12" w14:textId="77777777" w:rsidR="00565236" w:rsidRPr="002667A2" w:rsidRDefault="00565236" w:rsidP="00FA05CB">
      <w:pPr>
        <w:pStyle w:val="af0"/>
        <w:numPr>
          <w:ilvl w:val="3"/>
          <w:numId w:val="7"/>
        </w:numPr>
        <w:ind w:leftChars="0"/>
        <w:rPr>
          <w:color w:val="0070C0"/>
        </w:rPr>
      </w:pPr>
      <w:r w:rsidRPr="002667A2">
        <w:rPr>
          <w:rFonts w:hint="eastAsia"/>
          <w:color w:val="0070C0"/>
        </w:rPr>
        <w:t>世界の国立図書館の一つ</w:t>
      </w:r>
    </w:p>
    <w:p w14:paraId="0698613B"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唯一の国立図書館</w:t>
      </w:r>
    </w:p>
    <w:p w14:paraId="1ED6BAE0"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公共図書館の中央館</w:t>
      </w:r>
    </w:p>
    <w:p w14:paraId="2ECBDDD2" w14:textId="77777777" w:rsidR="00565236" w:rsidRPr="002667A2" w:rsidRDefault="00565236" w:rsidP="00FA05CB">
      <w:pPr>
        <w:pStyle w:val="af0"/>
        <w:numPr>
          <w:ilvl w:val="2"/>
          <w:numId w:val="7"/>
        </w:numPr>
        <w:ind w:leftChars="0"/>
        <w:rPr>
          <w:color w:val="0070C0"/>
        </w:rPr>
      </w:pPr>
      <w:r w:rsidRPr="002667A2">
        <w:rPr>
          <w:rFonts w:hint="eastAsia"/>
          <w:color w:val="0070C0"/>
        </w:rPr>
        <w:t>使命と現実</w:t>
      </w:r>
    </w:p>
    <w:p w14:paraId="5E098ED7" w14:textId="77777777" w:rsidR="00565236" w:rsidRPr="002667A2" w:rsidRDefault="00565236" w:rsidP="00FA05CB">
      <w:pPr>
        <w:pStyle w:val="af0"/>
        <w:numPr>
          <w:ilvl w:val="3"/>
          <w:numId w:val="7"/>
        </w:numPr>
        <w:ind w:leftChars="0"/>
        <w:rPr>
          <w:color w:val="0070C0"/>
        </w:rPr>
      </w:pPr>
      <w:r w:rsidRPr="002667A2">
        <w:rPr>
          <w:rFonts w:hint="eastAsia"/>
          <w:color w:val="0070C0"/>
        </w:rPr>
        <w:t>納本制度のもとで、国内の刊行物を網羅的に収集して提供する使命を持っている</w:t>
      </w:r>
      <w:r w:rsidRPr="002667A2">
        <w:rPr>
          <w:rFonts w:hint="eastAsia"/>
          <w:color w:val="0070C0"/>
        </w:rPr>
        <w:br/>
        <w:t>→しかしながらすべてを収集することは不可能</w:t>
      </w:r>
    </w:p>
    <w:p w14:paraId="2FB9A7DF" w14:textId="77777777" w:rsidR="00565236" w:rsidRPr="002667A2" w:rsidRDefault="00565236" w:rsidP="00FA05CB">
      <w:pPr>
        <w:pStyle w:val="af0"/>
        <w:numPr>
          <w:ilvl w:val="3"/>
          <w:numId w:val="7"/>
        </w:numPr>
        <w:ind w:leftChars="0"/>
        <w:rPr>
          <w:color w:val="0070C0"/>
        </w:rPr>
      </w:pPr>
      <w:r w:rsidRPr="002667A2">
        <w:rPr>
          <w:rFonts w:hint="eastAsia"/>
          <w:color w:val="0070C0"/>
        </w:rPr>
        <w:t>歴史的資料は、公文書館、博物館、図書館等で、分散所蔵している</w:t>
      </w:r>
    </w:p>
    <w:p w14:paraId="0069E0B8" w14:textId="77777777" w:rsidR="00565236" w:rsidRPr="002667A2" w:rsidRDefault="00565236" w:rsidP="00FA05CB">
      <w:pPr>
        <w:pStyle w:val="af0"/>
        <w:numPr>
          <w:ilvl w:val="3"/>
          <w:numId w:val="7"/>
        </w:numPr>
        <w:ind w:leftChars="0"/>
        <w:rPr>
          <w:color w:val="0070C0"/>
        </w:rPr>
      </w:pPr>
      <w:r w:rsidRPr="002667A2">
        <w:rPr>
          <w:rFonts w:hint="eastAsia"/>
          <w:color w:val="0070C0"/>
        </w:rPr>
        <w:t>当館単独で、すべての利用者ニーズに応えることはできない</w:t>
      </w:r>
      <w:r w:rsidRPr="002667A2">
        <w:rPr>
          <w:rFonts w:hint="eastAsia"/>
          <w:color w:val="0070C0"/>
        </w:rPr>
        <w:br/>
        <w:t>→民間DB。学術情報、MLA、日中韓、WDLとのサービス連携を視野に</w:t>
      </w:r>
    </w:p>
    <w:p w14:paraId="78DEA9FD"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使命があっても、当館には技術はない</w:t>
      </w:r>
      <w:r w:rsidRPr="002667A2">
        <w:rPr>
          <w:rFonts w:hint="eastAsia"/>
          <w:color w:val="0070C0"/>
        </w:rPr>
        <w:br/>
        <w:t>→政府や民間の技術の移転が必要</w:t>
      </w:r>
    </w:p>
    <w:p w14:paraId="112C4321" w14:textId="77777777" w:rsidR="00565236" w:rsidRPr="002667A2" w:rsidRDefault="00565236" w:rsidP="00FA05CB">
      <w:pPr>
        <w:pStyle w:val="af0"/>
        <w:numPr>
          <w:ilvl w:val="2"/>
          <w:numId w:val="7"/>
        </w:numPr>
        <w:ind w:leftChars="0"/>
        <w:rPr>
          <w:color w:val="0070C0"/>
        </w:rPr>
      </w:pPr>
      <w:r w:rsidRPr="002667A2">
        <w:rPr>
          <w:rFonts w:hint="eastAsia"/>
          <w:color w:val="0070C0"/>
        </w:rPr>
        <w:t>意識の改革</w:t>
      </w:r>
    </w:p>
    <w:p w14:paraId="6A18005C" w14:textId="77777777" w:rsidR="00565236" w:rsidRPr="002667A2" w:rsidRDefault="00565236" w:rsidP="00FA05CB">
      <w:pPr>
        <w:pStyle w:val="af0"/>
        <w:numPr>
          <w:ilvl w:val="3"/>
          <w:numId w:val="7"/>
        </w:numPr>
        <w:ind w:leftChars="0"/>
        <w:rPr>
          <w:color w:val="0070C0"/>
        </w:rPr>
      </w:pPr>
      <w:r w:rsidRPr="002667A2">
        <w:rPr>
          <w:rFonts w:hint="eastAsia"/>
          <w:color w:val="0070C0"/>
        </w:rPr>
        <w:t>国の機関であっても、民間レベルのサービスを</w:t>
      </w:r>
    </w:p>
    <w:p w14:paraId="35D2AC2E" w14:textId="77777777" w:rsidR="00565236" w:rsidRPr="002667A2" w:rsidRDefault="00565236" w:rsidP="00FA05CB">
      <w:pPr>
        <w:pStyle w:val="af0"/>
        <w:numPr>
          <w:ilvl w:val="3"/>
          <w:numId w:val="7"/>
        </w:numPr>
        <w:ind w:leftChars="0"/>
        <w:rPr>
          <w:color w:val="0070C0"/>
        </w:rPr>
      </w:pPr>
      <w:r w:rsidRPr="002667A2">
        <w:rPr>
          <w:rFonts w:hint="eastAsia"/>
          <w:color w:val="0070C0"/>
        </w:rPr>
        <w:t>国だからできないという先入観念を持たない</w:t>
      </w:r>
    </w:p>
    <w:p w14:paraId="6E24239F" w14:textId="77777777" w:rsidR="00565236" w:rsidRPr="002667A2" w:rsidRDefault="00565236" w:rsidP="00FA05CB">
      <w:pPr>
        <w:pStyle w:val="af0"/>
        <w:numPr>
          <w:ilvl w:val="3"/>
          <w:numId w:val="7"/>
        </w:numPr>
        <w:ind w:leftChars="0"/>
        <w:rPr>
          <w:color w:val="0070C0"/>
        </w:rPr>
      </w:pPr>
      <w:r w:rsidRPr="002667A2">
        <w:rPr>
          <w:rFonts w:hint="eastAsia"/>
          <w:color w:val="0070C0"/>
        </w:rPr>
        <w:t>唯一の国立図書館としての単館主義から、関係機関との対等・同列な関係での連携</w:t>
      </w:r>
    </w:p>
    <w:p w14:paraId="7B776C77" w14:textId="77777777" w:rsidR="00565236" w:rsidRPr="002667A2" w:rsidRDefault="00565236" w:rsidP="00FA05CB">
      <w:pPr>
        <w:pStyle w:val="af0"/>
        <w:numPr>
          <w:ilvl w:val="3"/>
          <w:numId w:val="7"/>
        </w:numPr>
        <w:ind w:leftChars="0"/>
        <w:rPr>
          <w:color w:val="0070C0"/>
        </w:rPr>
      </w:pPr>
      <w:r w:rsidRPr="002667A2">
        <w:rPr>
          <w:rFonts w:hint="eastAsia"/>
          <w:color w:val="0070C0"/>
        </w:rPr>
        <w:t>管理指向からユーザ指向へ</w:t>
      </w:r>
    </w:p>
    <w:p w14:paraId="2F890C0A"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ために情報資産を管理している</w:t>
      </w:r>
    </w:p>
    <w:p w14:paraId="379FAA62" w14:textId="77777777" w:rsidR="00565236" w:rsidRPr="002667A2" w:rsidRDefault="00565236" w:rsidP="00FA05CB">
      <w:pPr>
        <w:pStyle w:val="af0"/>
        <w:numPr>
          <w:ilvl w:val="3"/>
          <w:numId w:val="7"/>
        </w:numPr>
        <w:ind w:leftChars="0"/>
        <w:rPr>
          <w:color w:val="0070C0"/>
        </w:rPr>
      </w:pPr>
      <w:r w:rsidRPr="002667A2">
        <w:rPr>
          <w:rFonts w:hint="eastAsia"/>
          <w:color w:val="0070C0"/>
        </w:rPr>
        <w:t>当館の情報資源を可能な限り公開提供</w:t>
      </w:r>
    </w:p>
    <w:p w14:paraId="035847C6" w14:textId="77777777" w:rsidR="00565236" w:rsidRPr="00804949" w:rsidRDefault="00565236" w:rsidP="00FA05CB">
      <w:pPr>
        <w:pStyle w:val="af0"/>
        <w:numPr>
          <w:ilvl w:val="0"/>
          <w:numId w:val="7"/>
        </w:numPr>
        <w:ind w:leftChars="0"/>
        <w:rPr>
          <w:color w:val="FF0000"/>
        </w:rPr>
      </w:pPr>
      <w:r w:rsidRPr="00804949">
        <w:rPr>
          <w:rFonts w:hint="eastAsia"/>
          <w:color w:val="FF0000"/>
        </w:rPr>
        <w:t>・なぜ現在のような形になったのか？</w:t>
      </w:r>
    </w:p>
    <w:p w14:paraId="6CC6260F" w14:textId="77777777" w:rsidR="00565236" w:rsidRPr="002667A2" w:rsidRDefault="00565236" w:rsidP="00FA05CB">
      <w:pPr>
        <w:pStyle w:val="af0"/>
        <w:numPr>
          <w:ilvl w:val="1"/>
          <w:numId w:val="7"/>
        </w:numPr>
        <w:ind w:leftChars="0"/>
        <w:rPr>
          <w:color w:val="0070C0"/>
        </w:rPr>
      </w:pPr>
      <w:r w:rsidRPr="002667A2">
        <w:rPr>
          <w:rFonts w:hint="eastAsia"/>
          <w:color w:val="0070C0"/>
        </w:rPr>
        <w:t>図書館システムを特別なものとして考えず、一般的な情報の探索、入手に必要なメタデータデータベース、コンテンツデータベースとして考察した</w:t>
      </w:r>
    </w:p>
    <w:p w14:paraId="08AEF0F5" w14:textId="77777777" w:rsidR="00565236" w:rsidRPr="002667A2" w:rsidRDefault="00565236" w:rsidP="00FA05CB">
      <w:pPr>
        <w:pStyle w:val="af0"/>
        <w:numPr>
          <w:ilvl w:val="1"/>
          <w:numId w:val="7"/>
        </w:numPr>
        <w:ind w:leftChars="0"/>
        <w:rPr>
          <w:color w:val="0070C0"/>
        </w:rPr>
      </w:pPr>
      <w:r w:rsidRPr="002667A2">
        <w:rPr>
          <w:rFonts w:hint="eastAsia"/>
          <w:color w:val="0070C0"/>
        </w:rPr>
        <w:lastRenderedPageBreak/>
        <w:t>ウェブアーカイブにおいて、ロボット収集では、深層であるデータベース内のコンテンツは収集できない</w:t>
      </w:r>
    </w:p>
    <w:p w14:paraId="3A5EA2DF" w14:textId="77777777" w:rsidR="00565236" w:rsidRPr="002667A2" w:rsidRDefault="00565236" w:rsidP="00FA05CB">
      <w:pPr>
        <w:pStyle w:val="af0"/>
        <w:numPr>
          <w:ilvl w:val="1"/>
          <w:numId w:val="7"/>
        </w:numPr>
        <w:ind w:leftChars="0"/>
        <w:rPr>
          <w:color w:val="0070C0"/>
        </w:rPr>
      </w:pPr>
      <w:r w:rsidRPr="002667A2">
        <w:rPr>
          <w:color w:val="0070C0"/>
        </w:rPr>
        <w:t>Dnavi</w:t>
      </w:r>
      <w:r w:rsidRPr="002667A2">
        <w:rPr>
          <w:rFonts w:hint="eastAsia"/>
          <w:color w:val="0070C0"/>
        </w:rPr>
        <w:t>のようなリンク集では、データベースの中のコンテンツは見つけ出すことができない</w:t>
      </w:r>
    </w:p>
    <w:p w14:paraId="5B9B23DF" w14:textId="77777777" w:rsidR="00565236" w:rsidRPr="002667A2" w:rsidRDefault="00565236" w:rsidP="00FA05CB">
      <w:pPr>
        <w:pStyle w:val="af0"/>
        <w:numPr>
          <w:ilvl w:val="2"/>
          <w:numId w:val="7"/>
        </w:numPr>
        <w:ind w:leftChars="0"/>
        <w:rPr>
          <w:color w:val="0070C0"/>
        </w:rPr>
      </w:pPr>
      <w:r w:rsidRPr="002667A2">
        <w:rPr>
          <w:rFonts w:hint="eastAsia"/>
          <w:color w:val="0070C0"/>
        </w:rPr>
        <w:t>→インターネット上の全てのデータベース内のコンテンツを見つけ出すことができるように</w:t>
      </w:r>
    </w:p>
    <w:p w14:paraId="69BBFA33" w14:textId="77777777" w:rsidR="00565236" w:rsidRPr="002667A2" w:rsidRDefault="00565236" w:rsidP="00FA05CB">
      <w:pPr>
        <w:pStyle w:val="af0"/>
        <w:numPr>
          <w:ilvl w:val="2"/>
          <w:numId w:val="7"/>
        </w:numPr>
        <w:ind w:leftChars="0"/>
        <w:rPr>
          <w:color w:val="0070C0"/>
        </w:rPr>
      </w:pPr>
      <w:r w:rsidRPr="002667A2">
        <w:rPr>
          <w:rFonts w:hint="eastAsia"/>
          <w:color w:val="0070C0"/>
        </w:rPr>
        <w:t>多くのDBを統合検索するためには、個々に対応していては進まない⇒個々のDBが、共通インターフェース（API）を持って、共通のメタデータ仕様で記述されていることが効率がいい</w:t>
      </w:r>
    </w:p>
    <w:p w14:paraId="6B7A6EB6"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それを決めていくにあたって重要であった判断</w:t>
      </w:r>
    </w:p>
    <w:p w14:paraId="52F62371" w14:textId="77777777" w:rsidR="00565236" w:rsidRPr="002667A2" w:rsidRDefault="00565236" w:rsidP="00FA05CB">
      <w:pPr>
        <w:pStyle w:val="af0"/>
        <w:numPr>
          <w:ilvl w:val="1"/>
          <w:numId w:val="7"/>
        </w:numPr>
        <w:ind w:leftChars="0"/>
        <w:rPr>
          <w:color w:val="0070C0"/>
        </w:rPr>
      </w:pPr>
      <w:r w:rsidRPr="002667A2">
        <w:rPr>
          <w:rFonts w:hint="eastAsia"/>
          <w:color w:val="0070C0"/>
        </w:rPr>
        <w:t>効率性。作る側も利用する側も。</w:t>
      </w:r>
    </w:p>
    <w:p w14:paraId="47BA9279" w14:textId="77777777" w:rsidR="00565236" w:rsidRPr="002667A2" w:rsidRDefault="00565236" w:rsidP="00FA05CB">
      <w:pPr>
        <w:pStyle w:val="af0"/>
        <w:numPr>
          <w:ilvl w:val="2"/>
          <w:numId w:val="7"/>
        </w:numPr>
        <w:ind w:leftChars="0"/>
        <w:rPr>
          <w:color w:val="0070C0"/>
        </w:rPr>
      </w:pPr>
      <w:r w:rsidRPr="002667A2">
        <w:rPr>
          <w:rFonts w:hint="eastAsia"/>
          <w:color w:val="0070C0"/>
        </w:rPr>
        <w:t>図書館員の業務、利用者の情報探索行動において、ルーチンワーク的な作業を、何故、人手をかけて行っているのかとの疑問から、効率的なサービスの提供を念頭においていた。</w:t>
      </w:r>
    </w:p>
    <w:p w14:paraId="5B91FF6D" w14:textId="77777777" w:rsidR="00565236" w:rsidRPr="002667A2" w:rsidRDefault="00565236" w:rsidP="00FA05CB">
      <w:pPr>
        <w:pStyle w:val="af0"/>
        <w:numPr>
          <w:ilvl w:val="2"/>
          <w:numId w:val="7"/>
        </w:numPr>
        <w:ind w:leftChars="0"/>
        <w:rPr>
          <w:color w:val="0070C0"/>
        </w:rPr>
      </w:pPr>
      <w:r w:rsidRPr="002667A2">
        <w:rPr>
          <w:rFonts w:hint="eastAsia"/>
          <w:color w:val="0070C0"/>
        </w:rPr>
        <w:t>私は、社会人になってからずっと労働集約的な業務から、IT技術を利用して効率化させ、それによって得られた時間を、より創造的な業務にシフトできるようにすることを目指してきた。「デジタルとITの活用によって、効率的で創造性のある社会を夢みる。」</w:t>
      </w:r>
    </w:p>
    <w:p w14:paraId="0B00DFC7"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行われた調査・分析やその中で注目された点</w:t>
      </w:r>
    </w:p>
    <w:p w14:paraId="3B958D57" w14:textId="77777777" w:rsidR="00565236" w:rsidRPr="00FC5447" w:rsidRDefault="00565236" w:rsidP="00FA05CB">
      <w:pPr>
        <w:pStyle w:val="af0"/>
        <w:numPr>
          <w:ilvl w:val="1"/>
          <w:numId w:val="7"/>
        </w:numPr>
        <w:ind w:leftChars="0"/>
        <w:rPr>
          <w:color w:val="FF0000"/>
        </w:rPr>
      </w:pPr>
      <w:r w:rsidRPr="00FC5447">
        <w:rPr>
          <w:rFonts w:hint="eastAsia"/>
          <w:color w:val="FF0000"/>
        </w:rPr>
        <w:t>共通メタデータ仕様、通信規約</w:t>
      </w:r>
    </w:p>
    <w:p w14:paraId="735C1759" w14:textId="77777777" w:rsidR="00565236" w:rsidRPr="002667A2" w:rsidRDefault="00565236" w:rsidP="00FA05CB">
      <w:pPr>
        <w:pStyle w:val="af0"/>
        <w:numPr>
          <w:ilvl w:val="2"/>
          <w:numId w:val="7"/>
        </w:numPr>
        <w:ind w:leftChars="0"/>
        <w:rPr>
          <w:color w:val="0070C0"/>
        </w:rPr>
      </w:pPr>
      <w:r w:rsidRPr="002667A2">
        <w:rPr>
          <w:rFonts w:hint="eastAsia"/>
          <w:color w:val="0070C0"/>
        </w:rPr>
        <w:t>人間が読むことの困難なMARCでなく、人もシステムも可読なXMLベースで、図書館以外でも共通に適用可能性の高いダブリンコア（DC）ベース、従来型図書館システムの検索プロトコルであるZ39.50でなく、検索プロトコルとして、WebサービスプロトコルであるSOAPを活用したSRW（SRU/SOAP）、SRU、OpenSearch、リンクリゾルバのOpenURL、メタデータハーベスト用プロトコルとしてOAI-PMH、簡易なプロトコルのRSSを実装</w:t>
      </w:r>
    </w:p>
    <w:p w14:paraId="2EF89BE2" w14:textId="77777777" w:rsidR="00565236" w:rsidRPr="006A7DED" w:rsidRDefault="00565236" w:rsidP="00FA05CB">
      <w:pPr>
        <w:pStyle w:val="af0"/>
        <w:numPr>
          <w:ilvl w:val="1"/>
          <w:numId w:val="7"/>
        </w:numPr>
        <w:ind w:leftChars="0"/>
        <w:rPr>
          <w:color w:val="FF0000"/>
        </w:rPr>
      </w:pPr>
      <w:r w:rsidRPr="006A7DED">
        <w:rPr>
          <w:rFonts w:hint="eastAsia"/>
          <w:color w:val="FF0000"/>
        </w:rPr>
        <w:t>CMS（コンテンツマネジメントシステム）、RSSによる情報の機械的入手の効率化</w:t>
      </w:r>
    </w:p>
    <w:p w14:paraId="1280EBF8" w14:textId="77777777" w:rsidR="00565236" w:rsidRPr="002667A2" w:rsidRDefault="00565236" w:rsidP="00FA05CB">
      <w:pPr>
        <w:pStyle w:val="af0"/>
        <w:numPr>
          <w:ilvl w:val="2"/>
          <w:numId w:val="7"/>
        </w:numPr>
        <w:ind w:leftChars="0"/>
        <w:rPr>
          <w:color w:val="0070C0"/>
        </w:rPr>
      </w:pPr>
      <w:r w:rsidRPr="002667A2">
        <w:rPr>
          <w:rFonts w:hint="eastAsia"/>
          <w:color w:val="0070C0"/>
        </w:rPr>
        <w:t>2002年当時、ウェブページ上のコンテンツは、ツールを使わずにhtmlで書かれていた。そのため、個々のコンテンツのタイトル、作成日、分類等が機械的に判断しづらかった。</w:t>
      </w:r>
    </w:p>
    <w:p w14:paraId="76E94BC7" w14:textId="77777777" w:rsidR="00565236" w:rsidRPr="002667A2" w:rsidRDefault="00565236" w:rsidP="00FA05CB">
      <w:pPr>
        <w:pStyle w:val="af0"/>
        <w:numPr>
          <w:ilvl w:val="2"/>
          <w:numId w:val="7"/>
        </w:numPr>
        <w:ind w:leftChars="0"/>
        <w:rPr>
          <w:color w:val="0070C0"/>
        </w:rPr>
      </w:pPr>
      <w:r w:rsidRPr="002667A2">
        <w:rPr>
          <w:rFonts w:hint="eastAsia"/>
          <w:color w:val="0070C0"/>
        </w:rPr>
        <w:t>ウェブページがBlogのようにCMS（コンテンツマネジメントシステム）を利用していれば、個々のコンテンツにタイトル等として付けられ、また、最新情報をRSSリーダ機能で取り出せるようになった。</w:t>
      </w:r>
    </w:p>
    <w:p w14:paraId="6F0D0475" w14:textId="77777777" w:rsidR="00565236" w:rsidRPr="006A7DED" w:rsidRDefault="00565236" w:rsidP="00FA05CB">
      <w:pPr>
        <w:pStyle w:val="af0"/>
        <w:numPr>
          <w:ilvl w:val="1"/>
          <w:numId w:val="7"/>
        </w:numPr>
        <w:ind w:leftChars="0"/>
        <w:rPr>
          <w:color w:val="FF0000"/>
        </w:rPr>
      </w:pPr>
      <w:r w:rsidRPr="006A7DED">
        <w:rPr>
          <w:rFonts w:hint="eastAsia"/>
          <w:color w:val="FF0000"/>
        </w:rPr>
        <w:t>立法府であるNDLの「電子図書館中期計画2004」で目指す事業が、政府の施策に組み込まれるように。</w:t>
      </w:r>
    </w:p>
    <w:p w14:paraId="6170DD62" w14:textId="77777777" w:rsidR="00565236" w:rsidRPr="002667A2" w:rsidRDefault="00565236" w:rsidP="00FA05CB">
      <w:pPr>
        <w:pStyle w:val="af0"/>
        <w:numPr>
          <w:ilvl w:val="2"/>
          <w:numId w:val="7"/>
        </w:numPr>
        <w:ind w:leftChars="0"/>
        <w:rPr>
          <w:color w:val="0070C0"/>
        </w:rPr>
      </w:pPr>
      <w:r w:rsidRPr="002667A2">
        <w:rPr>
          <w:rFonts w:hint="eastAsia"/>
          <w:color w:val="0070C0"/>
        </w:rPr>
        <w:t>NDLの前は経済産業省の外郭団体であるIPAにいたので、政府の施策に組み込ま</w:t>
      </w:r>
      <w:r w:rsidRPr="002667A2">
        <w:rPr>
          <w:rFonts w:hint="eastAsia"/>
          <w:color w:val="0070C0"/>
        </w:rPr>
        <w:lastRenderedPageBreak/>
        <w:t>れることが、電子図書館事業を加速できると考えていた。</w:t>
      </w:r>
    </w:p>
    <w:p w14:paraId="41E9F38F" w14:textId="77777777" w:rsidR="00565236" w:rsidRPr="002667A2" w:rsidRDefault="00565236" w:rsidP="00FA05CB">
      <w:pPr>
        <w:pStyle w:val="af0"/>
        <w:numPr>
          <w:ilvl w:val="2"/>
          <w:numId w:val="7"/>
        </w:numPr>
        <w:ind w:leftChars="0"/>
        <w:rPr>
          <w:color w:val="0070C0"/>
        </w:rPr>
      </w:pPr>
      <w:r w:rsidRPr="002667A2">
        <w:rPr>
          <w:rFonts w:hint="eastAsia"/>
          <w:color w:val="0070C0"/>
        </w:rPr>
        <w:t>e-</w:t>
      </w:r>
      <w:r w:rsidRPr="002667A2">
        <w:rPr>
          <w:color w:val="0070C0"/>
        </w:rPr>
        <w:t>Japan</w:t>
      </w:r>
      <w:r w:rsidRPr="002667A2">
        <w:rPr>
          <w:rFonts w:hint="eastAsia"/>
          <w:color w:val="0070C0"/>
        </w:rPr>
        <w:t>重点計画2003、2004</w:t>
      </w:r>
    </w:p>
    <w:p w14:paraId="4731918F" w14:textId="77777777" w:rsidR="00565236" w:rsidRPr="002667A2" w:rsidRDefault="00565236" w:rsidP="00FA05CB">
      <w:pPr>
        <w:pStyle w:val="af0"/>
        <w:numPr>
          <w:ilvl w:val="3"/>
          <w:numId w:val="7"/>
        </w:numPr>
        <w:ind w:leftChars="0"/>
        <w:rPr>
          <w:i/>
          <w:color w:val="0070C0"/>
        </w:rPr>
      </w:pPr>
      <w:r w:rsidRPr="002667A2">
        <w:rPr>
          <w:rFonts w:hint="eastAsia"/>
          <w:i/>
          <w:color w:val="0070C0"/>
        </w:rPr>
        <w:t>「デジタルアーカイブの推進に向けた申し入れ」(2003年7月29日 デジタルアーカイブ小委員会)により、自由民主党e-Japan重点計画特命委員会から政府に申し入れられている。</w:t>
      </w:r>
    </w:p>
    <w:p w14:paraId="53AA0845" w14:textId="77777777" w:rsidR="00565236" w:rsidRPr="004F63E8" w:rsidRDefault="00565236" w:rsidP="00FA05CB">
      <w:pPr>
        <w:pStyle w:val="af0"/>
        <w:numPr>
          <w:ilvl w:val="4"/>
          <w:numId w:val="7"/>
        </w:numPr>
        <w:ind w:leftChars="0"/>
        <w:rPr>
          <w:color w:val="FF0000"/>
        </w:rPr>
      </w:pPr>
      <w:r w:rsidRPr="004F63E8">
        <w:rPr>
          <w:rFonts w:hint="eastAsia"/>
          <w:color w:val="FF0000"/>
        </w:rPr>
        <w:t>国立国会図書館は、国が保存し、国民に提供すべきコンテンツのアーカイブ化に努めること</w:t>
      </w:r>
    </w:p>
    <w:p w14:paraId="3D0C196E" w14:textId="77777777" w:rsidR="00565236" w:rsidRPr="004F63E8" w:rsidRDefault="00565236" w:rsidP="00FA05CB">
      <w:pPr>
        <w:pStyle w:val="af0"/>
        <w:numPr>
          <w:ilvl w:val="4"/>
          <w:numId w:val="7"/>
        </w:numPr>
        <w:ind w:leftChars="0"/>
        <w:rPr>
          <w:color w:val="FF0000"/>
        </w:rPr>
      </w:pPr>
      <w:r w:rsidRPr="004F63E8">
        <w:rPr>
          <w:rFonts w:hint="eastAsia"/>
          <w:color w:val="FF0000"/>
        </w:rPr>
        <w:t>関係府省等の協力のもと、「国立デジタルアーカイブ」のポータルサイトを運営すること</w:t>
      </w:r>
    </w:p>
    <w:p w14:paraId="14386D0D" w14:textId="77777777" w:rsidR="00565236" w:rsidRPr="002667A2" w:rsidRDefault="00565236" w:rsidP="00FA05CB">
      <w:pPr>
        <w:pStyle w:val="af0"/>
        <w:numPr>
          <w:ilvl w:val="4"/>
          <w:numId w:val="7"/>
        </w:numPr>
        <w:ind w:leftChars="0"/>
        <w:rPr>
          <w:color w:val="0070C0"/>
        </w:rPr>
      </w:pPr>
      <w:r w:rsidRPr="002667A2">
        <w:rPr>
          <w:rFonts w:hint="eastAsia"/>
          <w:color w:val="0070C0"/>
        </w:rPr>
        <w:t>各種ポータルサイト、地方自治体・民間のアーカイブと連携し、国民が必要とするあらゆるコンテンツへの道しるべとしての役割を果たすこと</w:t>
      </w:r>
    </w:p>
    <w:p w14:paraId="53BC4844" w14:textId="77777777" w:rsidR="00565236" w:rsidRPr="004F63E8" w:rsidRDefault="00565236" w:rsidP="00FA05CB">
      <w:pPr>
        <w:pStyle w:val="af0"/>
        <w:numPr>
          <w:ilvl w:val="4"/>
          <w:numId w:val="7"/>
        </w:numPr>
        <w:ind w:leftChars="0"/>
        <w:rPr>
          <w:color w:val="FF0000"/>
        </w:rPr>
      </w:pPr>
      <w:r w:rsidRPr="004F63E8">
        <w:rPr>
          <w:rFonts w:hint="eastAsia"/>
          <w:color w:val="FF0000"/>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792D298C" w14:textId="77777777" w:rsidR="00565236" w:rsidRPr="00804949" w:rsidRDefault="00565236" w:rsidP="00FA05CB">
      <w:pPr>
        <w:pStyle w:val="af0"/>
        <w:numPr>
          <w:ilvl w:val="0"/>
          <w:numId w:val="7"/>
        </w:numPr>
        <w:ind w:leftChars="0"/>
        <w:rPr>
          <w:color w:val="FF0000"/>
        </w:rPr>
      </w:pPr>
      <w:r w:rsidRPr="00804949">
        <w:rPr>
          <w:rFonts w:hint="eastAsia"/>
          <w:color w:val="FF0000"/>
        </w:rPr>
        <w:t>・実現する上での障壁はなかったか？</w:t>
      </w:r>
    </w:p>
    <w:p w14:paraId="549FDFB0" w14:textId="77777777" w:rsidR="00565236" w:rsidRPr="002667A2" w:rsidRDefault="00565236" w:rsidP="00FA05CB">
      <w:pPr>
        <w:pStyle w:val="af0"/>
        <w:numPr>
          <w:ilvl w:val="1"/>
          <w:numId w:val="7"/>
        </w:numPr>
        <w:ind w:leftChars="0"/>
        <w:rPr>
          <w:color w:val="0070C0"/>
        </w:rPr>
      </w:pPr>
      <w:r w:rsidRPr="002667A2">
        <w:rPr>
          <w:rFonts w:hint="eastAsia"/>
          <w:color w:val="0070C0"/>
        </w:rPr>
        <w:t>立法府の計画が行政府の計画に組み込まれること、行政府に倣うことへの抵抗感。</w:t>
      </w:r>
    </w:p>
    <w:p w14:paraId="14553849" w14:textId="77777777" w:rsidR="00565236" w:rsidRPr="002667A2" w:rsidRDefault="00565236" w:rsidP="00FA05CB">
      <w:pPr>
        <w:pStyle w:val="af0"/>
        <w:numPr>
          <w:ilvl w:val="1"/>
          <w:numId w:val="7"/>
        </w:numPr>
        <w:ind w:leftChars="0"/>
        <w:rPr>
          <w:color w:val="0070C0"/>
        </w:rPr>
      </w:pPr>
      <w:r w:rsidRPr="002667A2">
        <w:rPr>
          <w:rFonts w:hint="eastAsia"/>
          <w:color w:val="0070C0"/>
        </w:rPr>
        <w:t>目指したポータルとリンク集の違いが理解されづらかった</w:t>
      </w:r>
    </w:p>
    <w:p w14:paraId="245CF7BA" w14:textId="77777777" w:rsidR="00565236" w:rsidRPr="002667A2" w:rsidRDefault="00565236" w:rsidP="00FA05CB">
      <w:pPr>
        <w:pStyle w:val="af0"/>
        <w:numPr>
          <w:ilvl w:val="1"/>
          <w:numId w:val="7"/>
        </w:numPr>
        <w:ind w:leftChars="0"/>
        <w:rPr>
          <w:color w:val="0070C0"/>
        </w:rPr>
      </w:pPr>
      <w:r w:rsidRPr="002667A2">
        <w:rPr>
          <w:rFonts w:hint="eastAsia"/>
          <w:color w:val="0070C0"/>
        </w:rPr>
        <w:t>NDLが持っていない情報を提供することへの抵抗感</w:t>
      </w:r>
    </w:p>
    <w:p w14:paraId="1D985EAF" w14:textId="77777777" w:rsidR="00565236" w:rsidRDefault="00565236" w:rsidP="00FA05CB">
      <w:pPr>
        <w:pStyle w:val="af0"/>
        <w:numPr>
          <w:ilvl w:val="1"/>
          <w:numId w:val="7"/>
        </w:numPr>
        <w:ind w:leftChars="0"/>
      </w:pPr>
    </w:p>
    <w:p w14:paraId="79751751" w14:textId="77777777" w:rsidR="00565236" w:rsidRPr="00804949" w:rsidRDefault="00565236" w:rsidP="00FA05CB">
      <w:pPr>
        <w:pStyle w:val="af0"/>
        <w:numPr>
          <w:ilvl w:val="0"/>
          <w:numId w:val="7"/>
        </w:numPr>
        <w:ind w:leftChars="0"/>
        <w:rPr>
          <w:color w:val="FF0000"/>
        </w:rPr>
      </w:pPr>
      <w:r w:rsidRPr="00804949">
        <w:rPr>
          <w:rFonts w:hint="eastAsia"/>
          <w:color w:val="FF0000"/>
        </w:rPr>
        <w:t>・一番の課題とそれを乗り越えた方法は</w:t>
      </w:r>
    </w:p>
    <w:p w14:paraId="1C0C8407" w14:textId="77777777" w:rsidR="00565236" w:rsidRPr="002667A2" w:rsidRDefault="00565236" w:rsidP="00FA05CB">
      <w:pPr>
        <w:pStyle w:val="af0"/>
        <w:numPr>
          <w:ilvl w:val="1"/>
          <w:numId w:val="7"/>
        </w:numPr>
        <w:ind w:leftChars="0"/>
        <w:rPr>
          <w:color w:val="0070C0"/>
        </w:rPr>
      </w:pPr>
      <w:r w:rsidRPr="002667A2">
        <w:rPr>
          <w:rFonts w:hint="eastAsia"/>
          <w:color w:val="0070C0"/>
        </w:rPr>
        <w:t>ことあるごとに持論を述べる。サブリミナル効果。</w:t>
      </w:r>
    </w:p>
    <w:p w14:paraId="2731AEED" w14:textId="77777777" w:rsidR="00565236" w:rsidRPr="002667A2" w:rsidRDefault="00565236" w:rsidP="00FA05CB">
      <w:pPr>
        <w:pStyle w:val="af0"/>
        <w:numPr>
          <w:ilvl w:val="1"/>
          <w:numId w:val="7"/>
        </w:numPr>
        <w:ind w:leftChars="0"/>
        <w:rPr>
          <w:color w:val="0070C0"/>
        </w:rPr>
      </w:pPr>
      <w:r w:rsidRPr="002667A2">
        <w:rPr>
          <w:rFonts w:hint="eastAsia"/>
          <w:color w:val="0070C0"/>
        </w:rPr>
        <w:t>「失敗したら私が責任を取る」。館内の否定的な空気を吹き払って、新しいチャレンジを受け入れてくれた、長尾前館長、田屋元副館長の姿勢と支援。</w:t>
      </w:r>
    </w:p>
    <w:p w14:paraId="38107E49" w14:textId="77777777" w:rsidR="00565236" w:rsidRPr="002667A2" w:rsidRDefault="00565236" w:rsidP="00FA05CB">
      <w:pPr>
        <w:pStyle w:val="af0"/>
        <w:numPr>
          <w:ilvl w:val="1"/>
          <w:numId w:val="7"/>
        </w:numPr>
        <w:ind w:leftChars="0"/>
        <w:rPr>
          <w:color w:val="0070C0"/>
        </w:rPr>
      </w:pPr>
      <w:r w:rsidRPr="002667A2">
        <w:rPr>
          <w:rFonts w:hint="eastAsia"/>
          <w:color w:val="0070C0"/>
        </w:rPr>
        <w:t>高い信念と創造的な思考を持って、リーダーシップを執る人材</w:t>
      </w:r>
    </w:p>
    <w:p w14:paraId="2ADAE2CA" w14:textId="77777777" w:rsidR="00565236" w:rsidRDefault="00565236" w:rsidP="00565236">
      <w:pPr>
        <w:pStyle w:val="1"/>
        <w:ind w:left="513" w:hanging="513"/>
      </w:pPr>
      <w:bookmarkStart w:id="599" w:name="_Toc444339031"/>
      <w:r>
        <w:rPr>
          <w:rFonts w:hint="eastAsia"/>
        </w:rPr>
        <w:t>これからの「見たこともない図書館」</w:t>
      </w:r>
      <w:bookmarkEnd w:id="599"/>
    </w:p>
    <w:p w14:paraId="19425FDC" w14:textId="77777777" w:rsidR="00C9058E" w:rsidRDefault="00C9058E" w:rsidP="00C86BE7">
      <w:pPr>
        <w:pStyle w:val="2"/>
        <w:numPr>
          <w:ilvl w:val="1"/>
          <w:numId w:val="25"/>
        </w:numPr>
        <w:tabs>
          <w:tab w:val="num" w:pos="579"/>
        </w:tabs>
        <w:ind w:left="625" w:hanging="625"/>
        <w:rPr>
          <w:sz w:val="22"/>
          <w:szCs w:val="22"/>
        </w:rPr>
      </w:pPr>
      <w:bookmarkStart w:id="600" w:name="_Toc444339032"/>
      <w:r>
        <w:rPr>
          <w:rFonts w:hint="eastAsia"/>
          <w:sz w:val="22"/>
          <w:szCs w:val="22"/>
        </w:rPr>
        <w:t>自己紹介</w:t>
      </w:r>
      <w:bookmarkEnd w:id="600"/>
    </w:p>
    <w:p w14:paraId="22643C09" w14:textId="77777777" w:rsidR="00C9058E" w:rsidRDefault="00C9058E" w:rsidP="00C86BE7">
      <w:pPr>
        <w:pStyle w:val="af0"/>
        <w:numPr>
          <w:ilvl w:val="0"/>
          <w:numId w:val="29"/>
        </w:numPr>
        <w:ind w:leftChars="0"/>
        <w:rPr>
          <w:sz w:val="22"/>
          <w:szCs w:val="22"/>
        </w:rPr>
      </w:pPr>
      <w:r>
        <w:rPr>
          <w:rFonts w:hint="eastAsia"/>
          <w:sz w:val="22"/>
          <w:szCs w:val="22"/>
        </w:rPr>
        <w:t>2002年、国立国会図書館に「情報システム、電子図書館サービス関連業務」の選考採用により、入館した。</w:t>
      </w:r>
    </w:p>
    <w:p w14:paraId="7A5FF930" w14:textId="77777777" w:rsidR="00C9058E" w:rsidRDefault="00C9058E" w:rsidP="00C86BE7">
      <w:pPr>
        <w:pStyle w:val="af0"/>
        <w:numPr>
          <w:ilvl w:val="1"/>
          <w:numId w:val="29"/>
        </w:numPr>
        <w:ind w:leftChars="0"/>
        <w:rPr>
          <w:sz w:val="22"/>
          <w:szCs w:val="22"/>
        </w:rPr>
      </w:pPr>
      <w:r>
        <w:rPr>
          <w:rFonts w:hint="eastAsia"/>
          <w:sz w:val="22"/>
          <w:szCs w:val="22"/>
        </w:rPr>
        <w:t>入館する前は、</w:t>
      </w:r>
    </w:p>
    <w:p w14:paraId="4EE7910F" w14:textId="77777777" w:rsidR="00C9058E" w:rsidRDefault="00C9058E" w:rsidP="00C86BE7">
      <w:pPr>
        <w:pStyle w:val="af0"/>
        <w:numPr>
          <w:ilvl w:val="2"/>
          <w:numId w:val="29"/>
        </w:numPr>
        <w:ind w:leftChars="0"/>
        <w:rPr>
          <w:sz w:val="22"/>
          <w:szCs w:val="22"/>
        </w:rPr>
      </w:pPr>
      <w:r>
        <w:rPr>
          <w:rFonts w:hint="eastAsia"/>
          <w:sz w:val="22"/>
          <w:szCs w:val="22"/>
        </w:rPr>
        <w:t>1995～1998年（平成7～10年）、通産省高度情報化事業の一環として、教育や行政情報の電子化、新産業創造のためのデータベース構築と共に、国立国会図書館と共同で電子図書館システムの実験と運用を行う機会を得ました。複数プロジエクトのシステムを運用する情報基盤センターにおいて、他のシステムとともに、電子図書館の実証実験・総合目録システムを実質的な責任者として運用してきました。</w:t>
      </w:r>
    </w:p>
    <w:p w14:paraId="24B4D893" w14:textId="77777777" w:rsidR="00C9058E" w:rsidRDefault="00C9058E" w:rsidP="00C86BE7">
      <w:pPr>
        <w:pStyle w:val="af0"/>
        <w:numPr>
          <w:ilvl w:val="1"/>
          <w:numId w:val="29"/>
        </w:numPr>
        <w:ind w:leftChars="0"/>
        <w:rPr>
          <w:sz w:val="22"/>
          <w:szCs w:val="22"/>
        </w:rPr>
      </w:pPr>
      <w:r>
        <w:rPr>
          <w:rFonts w:hint="eastAsia"/>
          <w:sz w:val="22"/>
          <w:szCs w:val="22"/>
        </w:rPr>
        <w:lastRenderedPageBreak/>
        <w:t>志望動機の中で、</w:t>
      </w:r>
    </w:p>
    <w:p w14:paraId="48E53700" w14:textId="77777777" w:rsidR="00C9058E" w:rsidRDefault="00C9058E" w:rsidP="00C86BE7">
      <w:pPr>
        <w:pStyle w:val="af0"/>
        <w:numPr>
          <w:ilvl w:val="2"/>
          <w:numId w:val="29"/>
        </w:numPr>
        <w:ind w:leftChars="0"/>
        <w:rPr>
          <w:sz w:val="22"/>
          <w:szCs w:val="22"/>
        </w:rPr>
      </w:pPr>
      <w:r>
        <w:rPr>
          <w:rFonts w:hint="eastAsia"/>
          <w:sz w:val="22"/>
          <w:szCs w:val="22"/>
        </w:rPr>
        <w:t>情報基盤センターでの電子図書館プロジェクトを通じて、</w:t>
      </w:r>
      <w:r>
        <w:rPr>
          <w:rFonts w:hint="eastAsia"/>
          <w:b/>
          <w:sz w:val="22"/>
          <w:szCs w:val="22"/>
        </w:rPr>
        <w:t>国会図書館が多くの書籍、情報を網羅的に収集し、過去や現在の文化資料を広く一般の関覧に供し、また、電子化においては最新の技術を駆使して保存し将来に残していくことや、様々な機関が分散して保管している資料の所在を一元的に把握できるようにして、一般の人にも利用を可能にすることは、文化の発展に大きく貢献し、大変有意義なことだと感じました。</w:t>
      </w:r>
    </w:p>
    <w:p w14:paraId="1C7BCC4D" w14:textId="77777777" w:rsidR="00C9058E" w:rsidRDefault="00C9058E" w:rsidP="00C86BE7">
      <w:pPr>
        <w:pStyle w:val="af0"/>
        <w:numPr>
          <w:ilvl w:val="0"/>
          <w:numId w:val="29"/>
        </w:numPr>
        <w:ind w:leftChars="0"/>
        <w:rPr>
          <w:sz w:val="22"/>
          <w:szCs w:val="22"/>
        </w:rPr>
      </w:pPr>
      <w:r>
        <w:rPr>
          <w:rFonts w:hint="eastAsia"/>
          <w:sz w:val="22"/>
          <w:szCs w:val="22"/>
        </w:rPr>
        <w:t>国立国会図書館において、総務部情報システム課長、総務部副部長、電子情報部長を歴任し、電子図書館事業や関係機関と連携した電子情報サービスの構築事業を統括してきた。</w:t>
      </w:r>
    </w:p>
    <w:p w14:paraId="54595C85" w14:textId="77777777" w:rsidR="00C9058E" w:rsidRDefault="00C9058E" w:rsidP="00C86BE7">
      <w:pPr>
        <w:pStyle w:val="af0"/>
        <w:numPr>
          <w:ilvl w:val="0"/>
          <w:numId w:val="29"/>
        </w:numPr>
        <w:ind w:leftChars="0"/>
        <w:rPr>
          <w:sz w:val="22"/>
          <w:szCs w:val="22"/>
        </w:rPr>
      </w:pPr>
      <w:r>
        <w:rPr>
          <w:rFonts w:hint="eastAsia"/>
          <w:sz w:val="22"/>
          <w:szCs w:val="22"/>
        </w:rPr>
        <w:t>図書館サービスシステムの構築・運用、資料のデジタル化、インターネット資料・オンライン資料の収集・保存・提供、関係機関と連携した国立国会図書館サーチの企画・構築、東日本大震災アーカイブ（ひなぎく）の構築・運用等の事業を統括した。</w:t>
      </w:r>
    </w:p>
    <w:p w14:paraId="033F3D27" w14:textId="77777777" w:rsidR="00C9058E" w:rsidRDefault="00C9058E" w:rsidP="00C86BE7">
      <w:pPr>
        <w:pStyle w:val="af0"/>
        <w:numPr>
          <w:ilvl w:val="0"/>
          <w:numId w:val="29"/>
        </w:numPr>
        <w:ind w:leftChars="0"/>
        <w:rPr>
          <w:sz w:val="22"/>
          <w:szCs w:val="22"/>
        </w:rPr>
      </w:pPr>
      <w:r>
        <w:rPr>
          <w:rFonts w:hint="eastAsia"/>
          <w:sz w:val="22"/>
          <w:szCs w:val="22"/>
        </w:rPr>
        <w:t>また、CIO（情報化統括責任者）として、次世代図書館サービスの構築に向けた業務システム最適化計画を策定し、業務・システムを効率化し、より創造的なサービスの実現を目指してきた。</w:t>
      </w:r>
    </w:p>
    <w:p w14:paraId="2C19A4AF" w14:textId="77777777" w:rsidR="00C9058E" w:rsidRDefault="00C9058E" w:rsidP="00C86BE7">
      <w:pPr>
        <w:pStyle w:val="af0"/>
        <w:numPr>
          <w:ilvl w:val="0"/>
          <w:numId w:val="29"/>
        </w:numPr>
        <w:ind w:leftChars="0"/>
        <w:rPr>
          <w:sz w:val="22"/>
          <w:szCs w:val="22"/>
        </w:rPr>
      </w:pPr>
      <w:r>
        <w:rPr>
          <w:rFonts w:hint="eastAsia"/>
          <w:sz w:val="22"/>
          <w:szCs w:val="22"/>
        </w:rPr>
        <w:t>2014年4月から専門調査員総務部司書監事務取扱に就任し、現在は国立国会図書館の情報化統括を担当している。</w:t>
      </w:r>
    </w:p>
    <w:p w14:paraId="6ECFAB29" w14:textId="77777777" w:rsidR="00C9058E" w:rsidRDefault="00C9058E" w:rsidP="00C86BE7">
      <w:pPr>
        <w:pStyle w:val="af0"/>
        <w:numPr>
          <w:ilvl w:val="1"/>
          <w:numId w:val="29"/>
        </w:numPr>
        <w:ind w:leftChars="0"/>
        <w:rPr>
          <w:sz w:val="22"/>
          <w:szCs w:val="22"/>
        </w:rPr>
      </w:pPr>
      <w:r>
        <w:rPr>
          <w:rFonts w:hint="eastAsia"/>
          <w:sz w:val="22"/>
          <w:szCs w:val="22"/>
        </w:rPr>
        <w:t>IT関連の要員として、入館して以来、13年間、情報システムを活用した図書館サービスの構築、デジタルアーカイブの構築に直接的に関与し、また、現在は、部局を離れてフリーな立場で、助言する形で間接的に取り組んでいる。</w:t>
      </w:r>
    </w:p>
    <w:p w14:paraId="2FE62FB8" w14:textId="77777777" w:rsidR="00C9058E" w:rsidRDefault="00C9058E" w:rsidP="00C86BE7">
      <w:pPr>
        <w:pStyle w:val="af0"/>
        <w:numPr>
          <w:ilvl w:val="0"/>
          <w:numId w:val="29"/>
        </w:numPr>
        <w:ind w:leftChars="0"/>
        <w:rPr>
          <w:sz w:val="22"/>
          <w:szCs w:val="22"/>
        </w:rPr>
      </w:pPr>
      <w:r>
        <w:rPr>
          <w:rFonts w:hint="eastAsia"/>
          <w:sz w:val="22"/>
          <w:szCs w:val="22"/>
        </w:rPr>
        <w:t>13年間の実践を踏まえて、今後10年を見据えて、国としての方向性、その中でのNDLの役割として想定していることを、まとめておきたいと考えている。</w:t>
      </w:r>
    </w:p>
    <w:p w14:paraId="2CC16802" w14:textId="77777777" w:rsidR="00C9058E" w:rsidRDefault="00C9058E" w:rsidP="00C86BE7">
      <w:pPr>
        <w:pStyle w:val="af0"/>
        <w:numPr>
          <w:ilvl w:val="1"/>
          <w:numId w:val="29"/>
        </w:numPr>
        <w:ind w:leftChars="0"/>
        <w:rPr>
          <w:sz w:val="22"/>
          <w:szCs w:val="22"/>
        </w:rPr>
      </w:pPr>
      <w:r>
        <w:rPr>
          <w:rFonts w:hint="eastAsia"/>
          <w:sz w:val="22"/>
          <w:szCs w:val="22"/>
        </w:rPr>
        <w:t>NDLとして、当館の使命・目標の達成を目指す。</w:t>
      </w:r>
    </w:p>
    <w:p w14:paraId="12BFD71E" w14:textId="77777777" w:rsidR="00C9058E" w:rsidRDefault="00C9058E" w:rsidP="00C86BE7">
      <w:pPr>
        <w:pStyle w:val="af0"/>
        <w:numPr>
          <w:ilvl w:val="2"/>
          <w:numId w:val="29"/>
        </w:numPr>
        <w:ind w:leftChars="0"/>
        <w:rPr>
          <w:sz w:val="22"/>
          <w:szCs w:val="22"/>
        </w:rPr>
      </w:pPr>
      <w:r>
        <w:rPr>
          <w:rFonts w:hint="eastAsia"/>
          <w:sz w:val="22"/>
          <w:szCs w:val="22"/>
        </w:rPr>
        <w:t>当館は、唯一の国立図書館として、納本制度、インターネット資料の制度収集、オンライン資料の制度収集、保存のためのデジタル化等、法律により「権限」が与えられており、確実な収集・保存・提供の実施の「責任と義務」を負っております。しかし、紙媒体の情報については国内の出版物に限られており、しかも、100パーセント完全に収集できているわけではありません。更に、デジタル化された出版物は、全てを１つの組織で収集・保存すること自体が不可能です。当館が主体的にアーカイブできる部分は「選択的」にならざるを得ませんが、可能な範囲ではなく、他の機関に分担の「協力」を求め、国全体で、文化資産のアーカイブの網羅性を確保することにより、当館の使命・目標の達成を目指すことが重要です。</w:t>
      </w:r>
    </w:p>
    <w:p w14:paraId="64AC4AD3" w14:textId="77777777" w:rsidR="00C9058E" w:rsidRDefault="00C9058E" w:rsidP="00C86BE7">
      <w:pPr>
        <w:pStyle w:val="af0"/>
        <w:numPr>
          <w:ilvl w:val="1"/>
          <w:numId w:val="29"/>
        </w:numPr>
        <w:ind w:leftChars="0"/>
        <w:rPr>
          <w:sz w:val="22"/>
          <w:szCs w:val="22"/>
        </w:rPr>
      </w:pPr>
      <w:r>
        <w:rPr>
          <w:rFonts w:hint="eastAsia"/>
          <w:sz w:val="22"/>
          <w:szCs w:val="22"/>
        </w:rPr>
        <w:t>国として、文化財全体を網羅したアーカイブを構築する</w:t>
      </w:r>
    </w:p>
    <w:p w14:paraId="40BF71F2" w14:textId="77777777" w:rsidR="00C9058E" w:rsidRDefault="00C9058E" w:rsidP="00C86BE7">
      <w:pPr>
        <w:pStyle w:val="af0"/>
        <w:numPr>
          <w:ilvl w:val="2"/>
          <w:numId w:val="29"/>
        </w:numPr>
        <w:ind w:leftChars="0"/>
        <w:rPr>
          <w:sz w:val="22"/>
          <w:szCs w:val="22"/>
        </w:rPr>
      </w:pPr>
      <w:r>
        <w:rPr>
          <w:rFonts w:hint="eastAsia"/>
          <w:sz w:val="22"/>
          <w:szCs w:val="22"/>
        </w:rPr>
        <w:lastRenderedPageBreak/>
        <w:t>デジタル情報時代を踏まえ、物理媒体としての原資料は文化財として保存するために、デジタル化していく必要があり、一方では、収集すべき出版物は、物理媒体からデジタル化コンテンツへ移行しつつあります。このようにデジタル化が進む状況において、文化的資産をあらゆる人々が将来にわたり享受、活用できるようにし、人々の創造的な活用に貢献するためには、社会全体でデジタル情報資源の充実に取り組む必要があり、デジタルアーカイブは重要な役割を果たすことになります。</w:t>
      </w:r>
    </w:p>
    <w:p w14:paraId="0B831CF8" w14:textId="77777777" w:rsidR="00C9058E" w:rsidRDefault="00C9058E" w:rsidP="00C86BE7">
      <w:pPr>
        <w:pStyle w:val="af0"/>
        <w:numPr>
          <w:ilvl w:val="2"/>
          <w:numId w:val="29"/>
        </w:numPr>
        <w:ind w:leftChars="0"/>
        <w:rPr>
          <w:sz w:val="22"/>
          <w:szCs w:val="22"/>
        </w:rPr>
      </w:pPr>
      <w:r>
        <w:rPr>
          <w:rFonts w:hint="eastAsia"/>
          <w:sz w:val="22"/>
          <w:szCs w:val="22"/>
        </w:rPr>
        <w:t>産学官のそれぞれの組織は、それぞれの所掌範囲で「デジタルアーカイブの構築と利活用」の施策を計画していますが、これらの施策が同一の方向性を持って、相互に資源を補完し合っていく必要があります。国として、ナショナルアーカイブを構築し、さらに、日中韓、東アジアでのポータル、さらに、世界レベルでの「インターナショナルアーカイブ」の構築へと発展することを目指し、当館は、その一翼を担っていきたいと考えています。</w:t>
      </w:r>
    </w:p>
    <w:p w14:paraId="5FDE2EF8" w14:textId="3F612826" w:rsidR="00C9058E" w:rsidRDefault="00C9058E" w:rsidP="00C86BE7">
      <w:pPr>
        <w:pStyle w:val="2"/>
        <w:numPr>
          <w:ilvl w:val="1"/>
          <w:numId w:val="25"/>
        </w:numPr>
        <w:tabs>
          <w:tab w:val="num" w:pos="579"/>
        </w:tabs>
        <w:ind w:left="625" w:hanging="625"/>
        <w:rPr>
          <w:sz w:val="22"/>
          <w:szCs w:val="22"/>
        </w:rPr>
      </w:pPr>
      <w:bookmarkStart w:id="601" w:name="_Toc444339033"/>
      <w:r>
        <w:rPr>
          <w:rFonts w:hint="eastAsia"/>
          <w:sz w:val="22"/>
          <w:szCs w:val="22"/>
        </w:rPr>
        <w:t>図書館情報学学生へ</w:t>
      </w:r>
      <w:bookmarkEnd w:id="601"/>
    </w:p>
    <w:p w14:paraId="69BCC88B" w14:textId="77777777" w:rsidR="00C9058E" w:rsidRDefault="00C9058E" w:rsidP="00C86BE7">
      <w:pPr>
        <w:pStyle w:val="af0"/>
        <w:numPr>
          <w:ilvl w:val="0"/>
          <w:numId w:val="26"/>
        </w:numPr>
        <w:ind w:leftChars="0"/>
        <w:rPr>
          <w:sz w:val="22"/>
          <w:szCs w:val="22"/>
        </w:rPr>
      </w:pPr>
      <w:r>
        <w:rPr>
          <w:rFonts w:hint="eastAsia"/>
          <w:sz w:val="22"/>
          <w:szCs w:val="22"/>
        </w:rPr>
        <w:t>分析</w:t>
      </w:r>
    </w:p>
    <w:p w14:paraId="0A665E48" w14:textId="77777777" w:rsidR="00C9058E" w:rsidRDefault="00C9058E" w:rsidP="00C86BE7">
      <w:pPr>
        <w:pStyle w:val="af0"/>
        <w:numPr>
          <w:ilvl w:val="1"/>
          <w:numId w:val="26"/>
        </w:numPr>
        <w:ind w:leftChars="0"/>
        <w:rPr>
          <w:sz w:val="22"/>
          <w:szCs w:val="22"/>
        </w:rPr>
      </w:pPr>
      <w:r>
        <w:rPr>
          <w:rFonts w:hint="eastAsia"/>
          <w:sz w:val="22"/>
          <w:szCs w:val="22"/>
        </w:rPr>
        <w:t>自社ならではの強みは何か？</w:t>
      </w:r>
    </w:p>
    <w:p w14:paraId="143BA535" w14:textId="77777777" w:rsidR="00C9058E" w:rsidRDefault="00C9058E" w:rsidP="00C86BE7">
      <w:pPr>
        <w:pStyle w:val="af0"/>
        <w:numPr>
          <w:ilvl w:val="2"/>
          <w:numId w:val="26"/>
        </w:numPr>
        <w:ind w:leftChars="0"/>
        <w:rPr>
          <w:sz w:val="22"/>
          <w:szCs w:val="22"/>
        </w:rPr>
      </w:pPr>
      <w:r>
        <w:rPr>
          <w:rFonts w:hint="eastAsia"/>
          <w:sz w:val="22"/>
          <w:szCs w:val="22"/>
        </w:rPr>
        <w:t>システム関連の実務経験</w:t>
      </w:r>
    </w:p>
    <w:p w14:paraId="4F3DACCF" w14:textId="77777777" w:rsidR="00C9058E" w:rsidRDefault="00C9058E" w:rsidP="00C86BE7">
      <w:pPr>
        <w:pStyle w:val="af0"/>
        <w:numPr>
          <w:ilvl w:val="2"/>
          <w:numId w:val="26"/>
        </w:numPr>
        <w:ind w:leftChars="0"/>
        <w:rPr>
          <w:sz w:val="22"/>
          <w:szCs w:val="22"/>
        </w:rPr>
      </w:pPr>
      <w:r>
        <w:rPr>
          <w:rFonts w:hint="eastAsia"/>
          <w:sz w:val="22"/>
          <w:szCs w:val="22"/>
        </w:rPr>
        <w:t>民間、政府機関、立法機関での国の施策との関わりと施策立案への参画経験</w:t>
      </w:r>
    </w:p>
    <w:p w14:paraId="0C1B50C7" w14:textId="77777777" w:rsidR="00C9058E" w:rsidRDefault="00C9058E" w:rsidP="00C86BE7">
      <w:pPr>
        <w:pStyle w:val="af0"/>
        <w:numPr>
          <w:ilvl w:val="2"/>
          <w:numId w:val="26"/>
        </w:numPr>
        <w:ind w:leftChars="0"/>
        <w:rPr>
          <w:sz w:val="22"/>
          <w:szCs w:val="22"/>
        </w:rPr>
      </w:pPr>
      <w:r>
        <w:rPr>
          <w:rFonts w:hint="eastAsia"/>
          <w:sz w:val="22"/>
          <w:szCs w:val="22"/>
        </w:rPr>
        <w:t>デジタルアーカイブ及びポータルの構築経験</w:t>
      </w:r>
    </w:p>
    <w:p w14:paraId="0EF69207" w14:textId="77777777" w:rsidR="00C9058E" w:rsidRDefault="00C9058E" w:rsidP="00C86BE7">
      <w:pPr>
        <w:pStyle w:val="af0"/>
        <w:numPr>
          <w:ilvl w:val="1"/>
          <w:numId w:val="26"/>
        </w:numPr>
        <w:ind w:leftChars="0"/>
        <w:rPr>
          <w:sz w:val="22"/>
          <w:szCs w:val="22"/>
        </w:rPr>
      </w:pPr>
      <w:r>
        <w:rPr>
          <w:rFonts w:hint="eastAsia"/>
          <w:sz w:val="22"/>
          <w:szCs w:val="22"/>
        </w:rPr>
        <w:t>その強みを必要とする顧客は誰か？（ターゲット顧客）</w:t>
      </w:r>
    </w:p>
    <w:p w14:paraId="244CBEB5" w14:textId="77777777" w:rsidR="00C9058E" w:rsidRDefault="00C9058E" w:rsidP="00C86BE7">
      <w:pPr>
        <w:pStyle w:val="af0"/>
        <w:numPr>
          <w:ilvl w:val="2"/>
          <w:numId w:val="26"/>
        </w:numPr>
        <w:ind w:leftChars="0"/>
        <w:rPr>
          <w:sz w:val="22"/>
          <w:szCs w:val="22"/>
        </w:rPr>
      </w:pPr>
      <w:r>
        <w:rPr>
          <w:rFonts w:hint="eastAsia"/>
          <w:sz w:val="22"/>
          <w:szCs w:val="22"/>
        </w:rPr>
        <w:t>サービスの構築及び提供サイドの組織体の職員</w:t>
      </w:r>
    </w:p>
    <w:p w14:paraId="2F3CE705" w14:textId="77777777" w:rsidR="00C9058E" w:rsidRDefault="00C9058E" w:rsidP="00C86BE7">
      <w:pPr>
        <w:pStyle w:val="af0"/>
        <w:numPr>
          <w:ilvl w:val="1"/>
          <w:numId w:val="26"/>
        </w:numPr>
        <w:ind w:leftChars="0"/>
        <w:rPr>
          <w:sz w:val="22"/>
          <w:szCs w:val="22"/>
        </w:rPr>
      </w:pPr>
      <w:r>
        <w:rPr>
          <w:rFonts w:hint="eastAsia"/>
          <w:sz w:val="22"/>
          <w:szCs w:val="22"/>
        </w:rPr>
        <w:t>その顧客は何を必要としているか？（課題）</w:t>
      </w:r>
    </w:p>
    <w:p w14:paraId="4E77664F" w14:textId="77777777" w:rsidR="00C9058E" w:rsidRDefault="00C9058E" w:rsidP="00C86BE7">
      <w:pPr>
        <w:pStyle w:val="af0"/>
        <w:numPr>
          <w:ilvl w:val="2"/>
          <w:numId w:val="26"/>
        </w:numPr>
        <w:ind w:leftChars="0"/>
        <w:rPr>
          <w:sz w:val="22"/>
          <w:szCs w:val="22"/>
        </w:rPr>
      </w:pPr>
      <w:r>
        <w:rPr>
          <w:rFonts w:hint="eastAsia"/>
          <w:sz w:val="22"/>
          <w:szCs w:val="22"/>
        </w:rPr>
        <w:t>どんなサービスをどのように構築して提供して行けばいいかのアドバイス、コンサルテーション</w:t>
      </w:r>
    </w:p>
    <w:p w14:paraId="559CC714" w14:textId="77777777" w:rsidR="00C9058E" w:rsidRDefault="00C9058E" w:rsidP="00C86BE7">
      <w:pPr>
        <w:pStyle w:val="af0"/>
        <w:numPr>
          <w:ilvl w:val="2"/>
          <w:numId w:val="26"/>
        </w:numPr>
        <w:ind w:leftChars="0"/>
        <w:rPr>
          <w:sz w:val="22"/>
          <w:szCs w:val="22"/>
        </w:rPr>
      </w:pPr>
      <w:r>
        <w:rPr>
          <w:rFonts w:hint="eastAsia"/>
          <w:sz w:val="22"/>
          <w:szCs w:val="22"/>
        </w:rPr>
        <w:t>自らの創造力を高める</w:t>
      </w:r>
    </w:p>
    <w:p w14:paraId="7A8E370F" w14:textId="77777777" w:rsidR="00C9058E" w:rsidRDefault="00C9058E" w:rsidP="00C86BE7">
      <w:pPr>
        <w:pStyle w:val="af0"/>
        <w:numPr>
          <w:ilvl w:val="1"/>
          <w:numId w:val="26"/>
        </w:numPr>
        <w:ind w:leftChars="0"/>
        <w:rPr>
          <w:sz w:val="22"/>
          <w:szCs w:val="22"/>
        </w:rPr>
      </w:pPr>
      <w:r>
        <w:rPr>
          <w:rFonts w:hint="eastAsia"/>
          <w:sz w:val="22"/>
          <w:szCs w:val="22"/>
        </w:rPr>
        <w:t>顧客が自社を選ぶためには、どうすればよいか？（解決策）</w:t>
      </w:r>
    </w:p>
    <w:p w14:paraId="3CE330C3" w14:textId="77777777" w:rsidR="00C9058E" w:rsidRDefault="00C9058E" w:rsidP="00C86BE7">
      <w:pPr>
        <w:pStyle w:val="af0"/>
        <w:numPr>
          <w:ilvl w:val="2"/>
          <w:numId w:val="26"/>
        </w:numPr>
        <w:ind w:leftChars="0"/>
        <w:rPr>
          <w:sz w:val="22"/>
          <w:szCs w:val="22"/>
        </w:rPr>
      </w:pPr>
      <w:r>
        <w:rPr>
          <w:rFonts w:hint="eastAsia"/>
          <w:sz w:val="22"/>
          <w:szCs w:val="22"/>
        </w:rPr>
        <w:t>情報処理技術の活用の有用性を理解してもらうこと</w:t>
      </w:r>
    </w:p>
    <w:p w14:paraId="72D27B7C" w14:textId="77777777" w:rsidR="00C9058E" w:rsidRDefault="00C9058E" w:rsidP="00C86BE7">
      <w:pPr>
        <w:pStyle w:val="af0"/>
        <w:numPr>
          <w:ilvl w:val="0"/>
          <w:numId w:val="26"/>
        </w:numPr>
        <w:ind w:leftChars="0"/>
        <w:rPr>
          <w:sz w:val="22"/>
          <w:szCs w:val="22"/>
        </w:rPr>
      </w:pPr>
      <w:r>
        <w:rPr>
          <w:rFonts w:hint="eastAsia"/>
          <w:sz w:val="22"/>
          <w:szCs w:val="22"/>
        </w:rPr>
        <w:t>私の役割</w:t>
      </w:r>
    </w:p>
    <w:p w14:paraId="0FD82B4D" w14:textId="77777777" w:rsidR="00C9058E" w:rsidRDefault="00C9058E" w:rsidP="00C86BE7">
      <w:pPr>
        <w:pStyle w:val="af0"/>
        <w:numPr>
          <w:ilvl w:val="1"/>
          <w:numId w:val="26"/>
        </w:numPr>
        <w:ind w:leftChars="0"/>
        <w:rPr>
          <w:sz w:val="22"/>
          <w:szCs w:val="22"/>
        </w:rPr>
      </w:pPr>
      <w:r>
        <w:rPr>
          <w:rFonts w:hint="eastAsia"/>
          <w:sz w:val="22"/>
          <w:szCs w:val="22"/>
        </w:rPr>
        <w:t>民間、行政、立法機関で、情報システムの構築に関わってきた経験から、ノウハウ等の技術移転</w:t>
      </w:r>
    </w:p>
    <w:p w14:paraId="7301E822" w14:textId="77777777" w:rsidR="00C9058E" w:rsidRDefault="00C9058E" w:rsidP="00C86BE7">
      <w:pPr>
        <w:pStyle w:val="af0"/>
        <w:numPr>
          <w:ilvl w:val="1"/>
          <w:numId w:val="26"/>
        </w:numPr>
        <w:ind w:leftChars="0"/>
        <w:rPr>
          <w:sz w:val="22"/>
          <w:szCs w:val="22"/>
        </w:rPr>
      </w:pPr>
      <w:r>
        <w:rPr>
          <w:rFonts w:hint="eastAsia"/>
          <w:sz w:val="22"/>
          <w:szCs w:val="22"/>
        </w:rPr>
        <w:t>トップダウン的思考能力</w:t>
      </w:r>
    </w:p>
    <w:p w14:paraId="2B336547" w14:textId="77777777" w:rsidR="00C9058E" w:rsidRDefault="00C9058E" w:rsidP="00C86BE7">
      <w:pPr>
        <w:pStyle w:val="af0"/>
        <w:numPr>
          <w:ilvl w:val="2"/>
          <w:numId w:val="26"/>
        </w:numPr>
        <w:ind w:leftChars="0"/>
        <w:rPr>
          <w:sz w:val="22"/>
          <w:szCs w:val="22"/>
        </w:rPr>
      </w:pPr>
      <w:r>
        <w:rPr>
          <w:rFonts w:hint="eastAsia"/>
          <w:sz w:val="22"/>
          <w:szCs w:val="22"/>
        </w:rPr>
        <w:t>社会の中での役割分担としての思考</w:t>
      </w:r>
    </w:p>
    <w:p w14:paraId="6DC11142" w14:textId="77777777" w:rsidR="00C9058E" w:rsidRDefault="00C9058E" w:rsidP="00C86BE7">
      <w:pPr>
        <w:pStyle w:val="af0"/>
        <w:numPr>
          <w:ilvl w:val="1"/>
          <w:numId w:val="26"/>
        </w:numPr>
        <w:ind w:leftChars="0"/>
        <w:rPr>
          <w:sz w:val="22"/>
          <w:szCs w:val="22"/>
        </w:rPr>
      </w:pPr>
      <w:r>
        <w:rPr>
          <w:rFonts w:hint="eastAsia"/>
          <w:sz w:val="22"/>
          <w:szCs w:val="22"/>
        </w:rPr>
        <w:t>IT関連</w:t>
      </w:r>
    </w:p>
    <w:p w14:paraId="22C00139" w14:textId="77777777" w:rsidR="00C9058E" w:rsidRDefault="00C9058E" w:rsidP="00C86BE7">
      <w:pPr>
        <w:pStyle w:val="af0"/>
        <w:numPr>
          <w:ilvl w:val="2"/>
          <w:numId w:val="26"/>
        </w:numPr>
        <w:ind w:leftChars="0"/>
        <w:rPr>
          <w:sz w:val="22"/>
          <w:szCs w:val="22"/>
        </w:rPr>
      </w:pPr>
      <w:r>
        <w:rPr>
          <w:rFonts w:hint="eastAsia"/>
          <w:sz w:val="22"/>
          <w:szCs w:val="22"/>
        </w:rPr>
        <w:t>ITでの実現性の困難度、容易度の経験的な見極め力</w:t>
      </w:r>
    </w:p>
    <w:p w14:paraId="3AFB9F14" w14:textId="77777777" w:rsidR="00C9058E" w:rsidRDefault="00C9058E" w:rsidP="00C86BE7">
      <w:pPr>
        <w:pStyle w:val="af0"/>
        <w:numPr>
          <w:ilvl w:val="2"/>
          <w:numId w:val="26"/>
        </w:numPr>
        <w:ind w:leftChars="0"/>
        <w:rPr>
          <w:sz w:val="22"/>
          <w:szCs w:val="22"/>
        </w:rPr>
      </w:pPr>
      <w:r>
        <w:rPr>
          <w:rFonts w:hint="eastAsia"/>
          <w:sz w:val="22"/>
          <w:szCs w:val="22"/>
        </w:rPr>
        <w:t>要件定義能力、要件定義に基づくシステム化要件の定義</w:t>
      </w:r>
    </w:p>
    <w:p w14:paraId="6212A505" w14:textId="77777777" w:rsidR="00C9058E" w:rsidRDefault="00C9058E" w:rsidP="00C86BE7">
      <w:pPr>
        <w:pStyle w:val="af0"/>
        <w:numPr>
          <w:ilvl w:val="1"/>
          <w:numId w:val="26"/>
        </w:numPr>
        <w:ind w:leftChars="0"/>
        <w:rPr>
          <w:sz w:val="22"/>
          <w:szCs w:val="22"/>
        </w:rPr>
      </w:pPr>
      <w:r>
        <w:rPr>
          <w:rFonts w:hint="eastAsia"/>
          <w:sz w:val="22"/>
          <w:szCs w:val="22"/>
        </w:rPr>
        <w:lastRenderedPageBreak/>
        <w:t>デジタル化及びDB化</w:t>
      </w:r>
    </w:p>
    <w:p w14:paraId="00519A18" w14:textId="77777777" w:rsidR="00C9058E" w:rsidRDefault="00C9058E" w:rsidP="00C86BE7">
      <w:pPr>
        <w:pStyle w:val="af0"/>
        <w:numPr>
          <w:ilvl w:val="2"/>
          <w:numId w:val="26"/>
        </w:numPr>
        <w:ind w:leftChars="0"/>
        <w:rPr>
          <w:sz w:val="22"/>
          <w:szCs w:val="22"/>
        </w:rPr>
      </w:pPr>
      <w:r>
        <w:rPr>
          <w:rFonts w:hint="eastAsia"/>
          <w:sz w:val="22"/>
          <w:szCs w:val="22"/>
        </w:rPr>
        <w:t>分散アーカイブ、分散アーカイブ内のコンテンツの相互運用性を高めるための、共通的なデジタル化・テキスト化仕様、メタデータの共通的な記述要素、記述規則、通信プロトコル</w:t>
      </w:r>
    </w:p>
    <w:p w14:paraId="55914610" w14:textId="77777777" w:rsidR="00C9058E" w:rsidRDefault="00C9058E" w:rsidP="00C86BE7">
      <w:pPr>
        <w:pStyle w:val="af0"/>
        <w:numPr>
          <w:ilvl w:val="2"/>
          <w:numId w:val="26"/>
        </w:numPr>
        <w:ind w:leftChars="0"/>
        <w:rPr>
          <w:sz w:val="22"/>
          <w:szCs w:val="22"/>
        </w:rPr>
      </w:pPr>
      <w:r>
        <w:rPr>
          <w:rFonts w:hint="eastAsia"/>
          <w:sz w:val="22"/>
          <w:szCs w:val="22"/>
        </w:rPr>
        <w:t>クラウドソーシング</w:t>
      </w:r>
    </w:p>
    <w:p w14:paraId="4139A842" w14:textId="77777777" w:rsidR="00C9058E" w:rsidRDefault="00C9058E" w:rsidP="00C86BE7">
      <w:pPr>
        <w:pStyle w:val="af0"/>
        <w:numPr>
          <w:ilvl w:val="0"/>
          <w:numId w:val="26"/>
        </w:numPr>
        <w:ind w:leftChars="0"/>
        <w:rPr>
          <w:sz w:val="22"/>
          <w:szCs w:val="22"/>
        </w:rPr>
      </w:pPr>
      <w:r>
        <w:rPr>
          <w:rFonts w:hint="eastAsia"/>
          <w:sz w:val="22"/>
          <w:szCs w:val="22"/>
        </w:rPr>
        <w:t>図書館の方向性</w:t>
      </w:r>
    </w:p>
    <w:p w14:paraId="5BF8C909" w14:textId="77777777" w:rsidR="00C9058E" w:rsidRDefault="00C9058E" w:rsidP="00C86BE7">
      <w:pPr>
        <w:pStyle w:val="af0"/>
        <w:numPr>
          <w:ilvl w:val="1"/>
          <w:numId w:val="26"/>
        </w:numPr>
        <w:ind w:leftChars="0"/>
        <w:rPr>
          <w:sz w:val="22"/>
          <w:szCs w:val="22"/>
        </w:rPr>
      </w:pPr>
      <w:r>
        <w:rPr>
          <w:rFonts w:hint="eastAsia"/>
          <w:sz w:val="22"/>
          <w:szCs w:val="22"/>
        </w:rPr>
        <w:t>利用者志向、図書館は情報探索のOneOfThem。</w:t>
      </w:r>
    </w:p>
    <w:p w14:paraId="72454F09" w14:textId="77777777" w:rsidR="00C9058E" w:rsidRDefault="00C9058E" w:rsidP="00C86BE7">
      <w:pPr>
        <w:pStyle w:val="af0"/>
        <w:numPr>
          <w:ilvl w:val="1"/>
          <w:numId w:val="26"/>
        </w:numPr>
        <w:ind w:leftChars="0"/>
        <w:rPr>
          <w:sz w:val="22"/>
          <w:szCs w:val="22"/>
        </w:rPr>
      </w:pPr>
      <w:r>
        <w:rPr>
          <w:rFonts w:hint="eastAsia"/>
          <w:sz w:val="22"/>
          <w:szCs w:val="22"/>
        </w:rPr>
        <w:t>知識創造を支援。知のリサイクルに図書館が一翼を担えるように</w:t>
      </w:r>
    </w:p>
    <w:p w14:paraId="67F5F445" w14:textId="77777777" w:rsidR="00C9058E" w:rsidRDefault="00C9058E" w:rsidP="00C86BE7">
      <w:pPr>
        <w:pStyle w:val="af0"/>
        <w:numPr>
          <w:ilvl w:val="0"/>
          <w:numId w:val="26"/>
        </w:numPr>
        <w:ind w:leftChars="0"/>
        <w:rPr>
          <w:sz w:val="22"/>
          <w:szCs w:val="22"/>
        </w:rPr>
      </w:pPr>
    </w:p>
    <w:p w14:paraId="61A8D966" w14:textId="77777777" w:rsidR="00C9058E" w:rsidRDefault="00C9058E" w:rsidP="00C86BE7">
      <w:pPr>
        <w:pStyle w:val="af0"/>
        <w:numPr>
          <w:ilvl w:val="0"/>
          <w:numId w:val="26"/>
        </w:numPr>
        <w:ind w:leftChars="0"/>
        <w:rPr>
          <w:sz w:val="22"/>
          <w:szCs w:val="22"/>
        </w:rPr>
      </w:pPr>
      <w:r>
        <w:rPr>
          <w:rFonts w:hint="eastAsia"/>
          <w:sz w:val="22"/>
          <w:szCs w:val="22"/>
        </w:rPr>
        <w:t>図書館員の姿勢の現状の今後</w:t>
      </w:r>
    </w:p>
    <w:p w14:paraId="25A91232" w14:textId="77777777" w:rsidR="00C9058E" w:rsidRDefault="00C9058E" w:rsidP="00C86BE7">
      <w:pPr>
        <w:pStyle w:val="af0"/>
        <w:numPr>
          <w:ilvl w:val="1"/>
          <w:numId w:val="26"/>
        </w:numPr>
        <w:ind w:leftChars="0"/>
        <w:rPr>
          <w:sz w:val="22"/>
          <w:szCs w:val="22"/>
        </w:rPr>
      </w:pPr>
      <w:r>
        <w:rPr>
          <w:rFonts w:hint="eastAsia"/>
          <w:sz w:val="22"/>
          <w:szCs w:val="22"/>
        </w:rPr>
        <w:t>現状</w:t>
      </w:r>
    </w:p>
    <w:p w14:paraId="622BD078" w14:textId="77777777" w:rsidR="00C9058E" w:rsidRDefault="00C9058E" w:rsidP="00C86BE7">
      <w:pPr>
        <w:pStyle w:val="af0"/>
        <w:numPr>
          <w:ilvl w:val="2"/>
          <w:numId w:val="26"/>
        </w:numPr>
        <w:ind w:leftChars="0"/>
        <w:rPr>
          <w:sz w:val="22"/>
          <w:szCs w:val="22"/>
        </w:rPr>
      </w:pPr>
      <w:r>
        <w:rPr>
          <w:rFonts w:hint="eastAsia"/>
          <w:sz w:val="22"/>
          <w:szCs w:val="22"/>
        </w:rPr>
        <w:t>客観的な意見を述べるには、実現のための難易度、負荷を認識できていることが必要。</w:t>
      </w:r>
    </w:p>
    <w:p w14:paraId="45E9704C" w14:textId="77777777" w:rsidR="00C9058E" w:rsidRDefault="00C9058E" w:rsidP="00C86BE7">
      <w:pPr>
        <w:pStyle w:val="af0"/>
        <w:numPr>
          <w:ilvl w:val="2"/>
          <w:numId w:val="26"/>
        </w:numPr>
        <w:ind w:leftChars="0"/>
        <w:rPr>
          <w:sz w:val="22"/>
          <w:szCs w:val="22"/>
        </w:rPr>
      </w:pPr>
      <w:r>
        <w:rPr>
          <w:rFonts w:hint="eastAsia"/>
          <w:sz w:val="22"/>
          <w:szCs w:val="22"/>
        </w:rPr>
        <w:t>広く浅い知識により、知ったふうに言うのは、説得力に欠ける。</w:t>
      </w:r>
    </w:p>
    <w:p w14:paraId="2785F23F" w14:textId="77777777" w:rsidR="00C9058E" w:rsidRDefault="00C9058E" w:rsidP="00C86BE7">
      <w:pPr>
        <w:pStyle w:val="af0"/>
        <w:numPr>
          <w:ilvl w:val="2"/>
          <w:numId w:val="26"/>
        </w:numPr>
        <w:ind w:leftChars="0"/>
        <w:rPr>
          <w:sz w:val="22"/>
          <w:szCs w:val="22"/>
        </w:rPr>
      </w:pPr>
      <w:r>
        <w:rPr>
          <w:rFonts w:hint="eastAsia"/>
          <w:sz w:val="22"/>
          <w:szCs w:val="22"/>
        </w:rPr>
        <w:t>図書館は、職業柄か、そういう人が多く見受けられる。</w:t>
      </w:r>
    </w:p>
    <w:p w14:paraId="58AB1E2C" w14:textId="77777777" w:rsidR="00C9058E" w:rsidRDefault="00C9058E" w:rsidP="00C86BE7">
      <w:pPr>
        <w:pStyle w:val="af0"/>
        <w:numPr>
          <w:ilvl w:val="1"/>
          <w:numId w:val="26"/>
        </w:numPr>
        <w:ind w:leftChars="0"/>
        <w:rPr>
          <w:sz w:val="22"/>
          <w:szCs w:val="22"/>
        </w:rPr>
      </w:pPr>
      <w:r>
        <w:rPr>
          <w:rFonts w:hint="eastAsia"/>
          <w:sz w:val="22"/>
          <w:szCs w:val="22"/>
        </w:rPr>
        <w:t>利用者との関係</w:t>
      </w:r>
    </w:p>
    <w:p w14:paraId="37B15C2C" w14:textId="77777777" w:rsidR="00C9058E" w:rsidRDefault="00C9058E" w:rsidP="00C86BE7">
      <w:pPr>
        <w:pStyle w:val="af0"/>
        <w:numPr>
          <w:ilvl w:val="2"/>
          <w:numId w:val="26"/>
        </w:numPr>
        <w:ind w:leftChars="0"/>
        <w:rPr>
          <w:sz w:val="22"/>
          <w:szCs w:val="22"/>
        </w:rPr>
      </w:pPr>
      <w:r>
        <w:rPr>
          <w:rFonts w:hint="eastAsia"/>
          <w:sz w:val="22"/>
          <w:szCs w:val="22"/>
        </w:rPr>
        <w:t>図書館員のスキルに応じた利用者が利用する。レファレンスサービスも、図書館員が可能な助言のレベルで十分な人がサービスを求める</w:t>
      </w:r>
    </w:p>
    <w:p w14:paraId="2A29C3D3" w14:textId="77777777" w:rsidR="00C9058E" w:rsidRDefault="00C9058E" w:rsidP="00C86BE7">
      <w:pPr>
        <w:pStyle w:val="af0"/>
        <w:numPr>
          <w:ilvl w:val="2"/>
          <w:numId w:val="26"/>
        </w:numPr>
        <w:ind w:leftChars="0"/>
        <w:rPr>
          <w:sz w:val="22"/>
          <w:szCs w:val="22"/>
        </w:rPr>
      </w:pPr>
      <w:r>
        <w:rPr>
          <w:rFonts w:hint="eastAsia"/>
          <w:sz w:val="22"/>
          <w:szCs w:val="22"/>
        </w:rPr>
        <w:t>⇒高度な知識を必要とする人は、利用しない。</w:t>
      </w:r>
    </w:p>
    <w:p w14:paraId="1F4A4634" w14:textId="77777777" w:rsidR="00C9058E" w:rsidRDefault="00C9058E" w:rsidP="00C86BE7">
      <w:pPr>
        <w:pStyle w:val="af0"/>
        <w:numPr>
          <w:ilvl w:val="1"/>
          <w:numId w:val="26"/>
        </w:numPr>
        <w:ind w:leftChars="0"/>
        <w:rPr>
          <w:sz w:val="22"/>
          <w:szCs w:val="22"/>
        </w:rPr>
      </w:pPr>
      <w:r>
        <w:rPr>
          <w:rFonts w:hint="eastAsia"/>
          <w:sz w:val="22"/>
          <w:szCs w:val="22"/>
        </w:rPr>
        <w:t>物と情報</w:t>
      </w:r>
    </w:p>
    <w:p w14:paraId="7F73F67A" w14:textId="77777777" w:rsidR="00C9058E" w:rsidRDefault="00C9058E" w:rsidP="00C86BE7">
      <w:pPr>
        <w:pStyle w:val="af0"/>
        <w:numPr>
          <w:ilvl w:val="2"/>
          <w:numId w:val="26"/>
        </w:numPr>
        <w:ind w:leftChars="0"/>
        <w:rPr>
          <w:sz w:val="22"/>
          <w:szCs w:val="22"/>
        </w:rPr>
      </w:pPr>
    </w:p>
    <w:p w14:paraId="1EC3B25D" w14:textId="77777777" w:rsidR="00C9058E" w:rsidRDefault="00C9058E" w:rsidP="00C86BE7">
      <w:pPr>
        <w:pStyle w:val="af0"/>
        <w:numPr>
          <w:ilvl w:val="1"/>
          <w:numId w:val="26"/>
        </w:numPr>
        <w:ind w:leftChars="0"/>
        <w:rPr>
          <w:sz w:val="22"/>
          <w:szCs w:val="22"/>
        </w:rPr>
      </w:pPr>
      <w:r>
        <w:rPr>
          <w:rFonts w:hint="eastAsia"/>
          <w:sz w:val="22"/>
          <w:szCs w:val="22"/>
        </w:rPr>
        <w:t>人とシステムの協調</w:t>
      </w:r>
    </w:p>
    <w:p w14:paraId="549E5FFE" w14:textId="77777777" w:rsidR="00C9058E" w:rsidRDefault="00C9058E" w:rsidP="00C86BE7">
      <w:pPr>
        <w:pStyle w:val="af0"/>
        <w:numPr>
          <w:ilvl w:val="2"/>
          <w:numId w:val="26"/>
        </w:numPr>
        <w:ind w:leftChars="0"/>
        <w:rPr>
          <w:sz w:val="22"/>
          <w:szCs w:val="22"/>
        </w:rPr>
      </w:pPr>
      <w:r>
        <w:rPr>
          <w:rFonts w:hint="eastAsia"/>
          <w:sz w:val="22"/>
          <w:szCs w:val="22"/>
        </w:rPr>
        <w:t>調べ方は、データベースに蓄積</w:t>
      </w:r>
    </w:p>
    <w:p w14:paraId="5AD574AE" w14:textId="77777777" w:rsidR="00C9058E" w:rsidRDefault="00C9058E" w:rsidP="00C86BE7">
      <w:pPr>
        <w:pStyle w:val="af0"/>
        <w:numPr>
          <w:ilvl w:val="1"/>
          <w:numId w:val="26"/>
        </w:numPr>
        <w:ind w:leftChars="0"/>
        <w:rPr>
          <w:sz w:val="22"/>
          <w:szCs w:val="22"/>
        </w:rPr>
      </w:pPr>
      <w:r>
        <w:rPr>
          <w:rFonts w:hint="eastAsia"/>
          <w:sz w:val="22"/>
          <w:szCs w:val="22"/>
        </w:rPr>
        <w:t>必要なスキル</w:t>
      </w:r>
    </w:p>
    <w:p w14:paraId="49EA1625" w14:textId="77777777" w:rsidR="00C9058E" w:rsidRDefault="00C9058E" w:rsidP="00C86BE7">
      <w:pPr>
        <w:pStyle w:val="af0"/>
        <w:numPr>
          <w:ilvl w:val="2"/>
          <w:numId w:val="26"/>
        </w:numPr>
        <w:ind w:leftChars="0"/>
        <w:rPr>
          <w:sz w:val="22"/>
          <w:szCs w:val="22"/>
        </w:rPr>
      </w:pPr>
      <w:r>
        <w:rPr>
          <w:rFonts w:hint="eastAsia"/>
          <w:sz w:val="22"/>
          <w:szCs w:val="22"/>
        </w:rPr>
        <w:t>利用者以上のITリテラシー</w:t>
      </w:r>
    </w:p>
    <w:p w14:paraId="3460689A" w14:textId="77777777" w:rsidR="00C9058E" w:rsidRDefault="00C9058E" w:rsidP="00C86BE7">
      <w:pPr>
        <w:pStyle w:val="af0"/>
        <w:numPr>
          <w:ilvl w:val="2"/>
          <w:numId w:val="26"/>
        </w:numPr>
        <w:ind w:leftChars="0"/>
        <w:rPr>
          <w:sz w:val="22"/>
          <w:szCs w:val="22"/>
        </w:rPr>
      </w:pPr>
      <w:r>
        <w:rPr>
          <w:rFonts w:hint="eastAsia"/>
          <w:sz w:val="22"/>
          <w:szCs w:val="22"/>
        </w:rPr>
        <w:t>創造力を駆使した要件定義</w:t>
      </w:r>
    </w:p>
    <w:p w14:paraId="7199A9A5" w14:textId="77777777" w:rsidR="00C9058E" w:rsidRDefault="00C9058E" w:rsidP="00C86BE7">
      <w:pPr>
        <w:pStyle w:val="af0"/>
        <w:numPr>
          <w:ilvl w:val="2"/>
          <w:numId w:val="26"/>
        </w:numPr>
        <w:ind w:leftChars="0"/>
        <w:rPr>
          <w:sz w:val="22"/>
          <w:szCs w:val="22"/>
        </w:rPr>
      </w:pPr>
      <w:r>
        <w:rPr>
          <w:rFonts w:hint="eastAsia"/>
          <w:sz w:val="22"/>
          <w:szCs w:val="22"/>
        </w:rPr>
        <w:t>ソフトウェア開発管理</w:t>
      </w:r>
    </w:p>
    <w:p w14:paraId="2F0E06A5" w14:textId="77777777" w:rsidR="00C9058E" w:rsidRDefault="00C9058E" w:rsidP="00C86BE7">
      <w:pPr>
        <w:pStyle w:val="af0"/>
        <w:numPr>
          <w:ilvl w:val="1"/>
          <w:numId w:val="26"/>
        </w:numPr>
        <w:ind w:leftChars="0"/>
        <w:rPr>
          <w:sz w:val="22"/>
          <w:szCs w:val="22"/>
        </w:rPr>
      </w:pPr>
      <w:r>
        <w:rPr>
          <w:rFonts w:hint="eastAsia"/>
          <w:sz w:val="22"/>
          <w:szCs w:val="22"/>
        </w:rPr>
        <w:t>｢IT教育｣が有益である､これだけの理由。今や｢できることをやる｣の時代ではない。</w:t>
      </w:r>
    </w:p>
    <w:p w14:paraId="4821AA67" w14:textId="77777777" w:rsidR="00C9058E" w:rsidRDefault="007C2E1E" w:rsidP="00C86BE7">
      <w:pPr>
        <w:numPr>
          <w:ilvl w:val="2"/>
          <w:numId w:val="30"/>
        </w:numPr>
        <w:rPr>
          <w:rFonts w:ascii="ＭＳ 明朝"/>
          <w:kern w:val="0"/>
          <w:sz w:val="22"/>
          <w:szCs w:val="22"/>
        </w:rPr>
      </w:pPr>
      <w:hyperlink r:id="rId130" w:history="1">
        <w:r w:rsidR="00C9058E">
          <w:rPr>
            <w:rStyle w:val="a3"/>
            <w:rFonts w:ascii="ＭＳ 明朝" w:hint="eastAsia"/>
            <w:kern w:val="0"/>
            <w:sz w:val="22"/>
            <w:szCs w:val="22"/>
          </w:rPr>
          <w:t>http://toyokeizai.net/articles/-/55987</w:t>
        </w:r>
      </w:hyperlink>
    </w:p>
    <w:p w14:paraId="4E930FAD"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は決して代替できない創造力とコミュニケーション力こそが求められている</w:t>
      </w:r>
    </w:p>
    <w:p w14:paraId="7ACD4D0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びは「詰め込み・暗記型」から、「思考や創造、表現型」へ変化していかなくてはいけない</w:t>
      </w:r>
    </w:p>
    <w:p w14:paraId="3110853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自分のスキルに基づいてやることを決めるのではなく、「これがしたい」というアイデア・発想ありきで、足りないリソースは世界中から集めてき</w:t>
      </w:r>
      <w:r>
        <w:rPr>
          <w:rFonts w:ascii="ＭＳ 明朝" w:hint="eastAsia"/>
          <w:kern w:val="0"/>
          <w:sz w:val="22"/>
          <w:szCs w:val="22"/>
        </w:rPr>
        <w:lastRenderedPageBreak/>
        <w:t>て協働すればよい。</w:t>
      </w:r>
    </w:p>
    <w:p w14:paraId="61D47FD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論理的に考え、問題を解決し、他者と協働し、新しい価値を創造する力を養ってほしい</w:t>
      </w:r>
    </w:p>
    <w:p w14:paraId="3039B05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関する原理的な理解があるかないかによって、社会のありとあらゆる場面における対処能力が、大きく変わってくるはず</w:t>
      </w:r>
    </w:p>
    <w:p w14:paraId="302F4496"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これからも最先端のものがあって、ワクワクする場所であるべき</w:t>
      </w:r>
    </w:p>
    <w:p w14:paraId="20670AC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いちばん強く、安全で、つねに最先端かつ大量の情報が集まる町一番の情報基地であってほしい</w:t>
      </w:r>
    </w:p>
    <w:p w14:paraId="2C165249"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これまで行われてきたような授業は、事前に家で動画を見てきてもらい、学校の教室では、より発展的な授業をする</w:t>
      </w:r>
    </w:p>
    <w:p w14:paraId="6F5F7F00" w14:textId="77777777" w:rsidR="00C9058E" w:rsidRDefault="00C9058E" w:rsidP="00C86BE7">
      <w:pPr>
        <w:numPr>
          <w:ilvl w:val="2"/>
          <w:numId w:val="30"/>
        </w:numPr>
        <w:ind w:leftChars="400" w:left="1220"/>
        <w:rPr>
          <w:rFonts w:ascii="ＭＳ 明朝"/>
          <w:kern w:val="0"/>
          <w:sz w:val="22"/>
          <w:szCs w:val="22"/>
        </w:rPr>
      </w:pPr>
    </w:p>
    <w:p w14:paraId="3D9823F4" w14:textId="77777777" w:rsidR="00C9058E" w:rsidRDefault="00C9058E" w:rsidP="00C86BE7">
      <w:pPr>
        <w:numPr>
          <w:ilvl w:val="2"/>
          <w:numId w:val="30"/>
        </w:numPr>
        <w:rPr>
          <w:rFonts w:ascii="ＭＳ 明朝"/>
          <w:color w:val="0070C0"/>
          <w:kern w:val="0"/>
          <w:sz w:val="22"/>
          <w:szCs w:val="22"/>
        </w:rPr>
      </w:pPr>
    </w:p>
    <w:p w14:paraId="10A81259" w14:textId="77777777" w:rsidR="00C9058E" w:rsidRDefault="00C9058E" w:rsidP="00C86BE7">
      <w:pPr>
        <w:pStyle w:val="af0"/>
        <w:numPr>
          <w:ilvl w:val="1"/>
          <w:numId w:val="30"/>
        </w:numPr>
        <w:ind w:leftChars="0"/>
        <w:rPr>
          <w:sz w:val="22"/>
          <w:szCs w:val="22"/>
        </w:rPr>
      </w:pPr>
      <w:r>
        <w:rPr>
          <w:rFonts w:hint="eastAsia"/>
          <w:sz w:val="22"/>
          <w:szCs w:val="22"/>
        </w:rPr>
        <w:t>これから図書館あるいはいわゆるMLA、GLAM及びその近縁業界に足を踏み入れる人に</w:t>
      </w:r>
    </w:p>
    <w:p w14:paraId="1AD4977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68C41788"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45C7B20B"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19063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1D827CC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31F99E0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情報組織化スキル</w:t>
      </w:r>
    </w:p>
    <w:p w14:paraId="50316F0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137D479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8315DB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28E48C0C" w14:textId="77777777" w:rsidR="00C9058E" w:rsidRDefault="00C9058E" w:rsidP="00C86BE7">
      <w:pPr>
        <w:numPr>
          <w:ilvl w:val="2"/>
          <w:numId w:val="30"/>
        </w:numPr>
        <w:rPr>
          <w:rFonts w:ascii="ＭＳ 明朝"/>
          <w:kern w:val="0"/>
          <w:sz w:val="22"/>
          <w:szCs w:val="22"/>
        </w:rPr>
      </w:pPr>
    </w:p>
    <w:p w14:paraId="62DD710A" w14:textId="77777777" w:rsidR="00C9058E" w:rsidRDefault="00C9058E" w:rsidP="00C86BE7">
      <w:pPr>
        <w:numPr>
          <w:ilvl w:val="1"/>
          <w:numId w:val="30"/>
        </w:numPr>
        <w:rPr>
          <w:rFonts w:ascii="ＭＳ 明朝"/>
          <w:color w:val="FF0000"/>
          <w:kern w:val="0"/>
          <w:sz w:val="22"/>
          <w:szCs w:val="22"/>
        </w:rPr>
      </w:pPr>
      <w:r>
        <w:rPr>
          <w:rFonts w:ascii="ＭＳ 明朝" w:hint="eastAsia"/>
          <w:color w:val="FF0000"/>
          <w:kern w:val="0"/>
          <w:sz w:val="22"/>
          <w:szCs w:val="22"/>
        </w:rPr>
        <w:t>どのような知識や技能、あるいはスタイルを身につける必要があるでしょうか？そういった人材はどうすれば育成することができる</w:t>
      </w:r>
    </w:p>
    <w:p w14:paraId="64466DD0"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7CEFB4F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12FDE02A"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308D77E9"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3E3DF88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6A73B5B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lastRenderedPageBreak/>
        <w:t>高度な情報組織化スキル</w:t>
      </w:r>
    </w:p>
    <w:p w14:paraId="7410396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2D76F62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7CE89B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59851C5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姿勢</w:t>
      </w:r>
    </w:p>
    <w:p w14:paraId="629E56E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蔵書等の管理指向から、利用者指向に</w:t>
      </w:r>
    </w:p>
    <w:p w14:paraId="6F77E4EE" w14:textId="77777777" w:rsidR="00C9058E" w:rsidRDefault="00C9058E" w:rsidP="00C86BE7">
      <w:pPr>
        <w:numPr>
          <w:ilvl w:val="3"/>
          <w:numId w:val="30"/>
        </w:numPr>
        <w:rPr>
          <w:rFonts w:ascii="ＭＳ 明朝"/>
          <w:kern w:val="0"/>
          <w:sz w:val="22"/>
          <w:szCs w:val="22"/>
        </w:rPr>
      </w:pPr>
    </w:p>
    <w:p w14:paraId="65966D9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育成方法</w:t>
      </w:r>
    </w:p>
    <w:p w14:paraId="56F6AEFD"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司書課程を履修する</w:t>
      </w:r>
    </w:p>
    <w:p w14:paraId="50A4132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OJT（スキルを持った人による。利害関係のある業者でなく）</w:t>
      </w:r>
    </w:p>
    <w:p w14:paraId="417F8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自己研さん</w:t>
      </w:r>
    </w:p>
    <w:p w14:paraId="53749D8F"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大所高所からの視点、トップダウン思考</w:t>
      </w:r>
    </w:p>
    <w:p w14:paraId="3BCD5117"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創造力、発想力、アイデア</w:t>
      </w:r>
    </w:p>
    <w:p w14:paraId="4EACA689"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現状維持で満足しない</w:t>
      </w:r>
    </w:p>
    <w:p w14:paraId="507DC50A" w14:textId="77777777" w:rsidR="00C9058E" w:rsidRDefault="00C9058E" w:rsidP="00C86BE7">
      <w:pPr>
        <w:pStyle w:val="af0"/>
        <w:numPr>
          <w:ilvl w:val="1"/>
          <w:numId w:val="26"/>
        </w:numPr>
        <w:ind w:leftChars="0"/>
        <w:rPr>
          <w:sz w:val="22"/>
          <w:szCs w:val="22"/>
        </w:rPr>
      </w:pPr>
    </w:p>
    <w:p w14:paraId="03FCE05C" w14:textId="405F85E4" w:rsidR="00C9058E" w:rsidRDefault="00C9058E" w:rsidP="00C86BE7">
      <w:pPr>
        <w:pStyle w:val="2"/>
        <w:numPr>
          <w:ilvl w:val="1"/>
          <w:numId w:val="25"/>
        </w:numPr>
        <w:tabs>
          <w:tab w:val="num" w:pos="579"/>
        </w:tabs>
        <w:ind w:left="625" w:hanging="625"/>
        <w:rPr>
          <w:sz w:val="22"/>
          <w:szCs w:val="22"/>
        </w:rPr>
      </w:pPr>
      <w:bookmarkStart w:id="602" w:name="_Toc444339034"/>
      <w:r>
        <w:rPr>
          <w:rFonts w:hint="eastAsia"/>
          <w:sz w:val="22"/>
          <w:szCs w:val="22"/>
        </w:rPr>
        <w:t>デジタル文化財関係者へ</w:t>
      </w:r>
      <w:bookmarkEnd w:id="602"/>
    </w:p>
    <w:p w14:paraId="1737E717" w14:textId="77777777" w:rsidR="00C9058E" w:rsidRDefault="00C9058E" w:rsidP="00C86BE7">
      <w:pPr>
        <w:pStyle w:val="af0"/>
        <w:numPr>
          <w:ilvl w:val="0"/>
          <w:numId w:val="26"/>
        </w:numPr>
        <w:ind w:leftChars="0"/>
        <w:rPr>
          <w:sz w:val="22"/>
          <w:szCs w:val="22"/>
        </w:rPr>
      </w:pPr>
      <w:r>
        <w:rPr>
          <w:rFonts w:hint="eastAsia"/>
          <w:sz w:val="22"/>
          <w:szCs w:val="22"/>
        </w:rPr>
        <w:t>司令塔的役割を果たす組織体の早期立ち上げ</w:t>
      </w:r>
    </w:p>
    <w:p w14:paraId="56A923A3" w14:textId="77777777" w:rsidR="00C9058E" w:rsidRDefault="00C9058E" w:rsidP="00C86BE7">
      <w:pPr>
        <w:pStyle w:val="af0"/>
        <w:numPr>
          <w:ilvl w:val="0"/>
          <w:numId w:val="26"/>
        </w:numPr>
        <w:ind w:leftChars="0"/>
        <w:rPr>
          <w:sz w:val="22"/>
          <w:szCs w:val="22"/>
        </w:rPr>
      </w:pPr>
    </w:p>
    <w:p w14:paraId="2A3B3B79" w14:textId="77777777" w:rsidR="00565236" w:rsidRPr="00870EAA" w:rsidRDefault="00565236" w:rsidP="00565236">
      <w:pPr>
        <w:pStyle w:val="2"/>
        <w:ind w:left="625" w:hanging="625"/>
        <w:rPr>
          <w:sz w:val="22"/>
          <w:szCs w:val="22"/>
        </w:rPr>
      </w:pPr>
      <w:bookmarkStart w:id="603" w:name="_Toc444339035"/>
      <w:r w:rsidRPr="00870EAA">
        <w:rPr>
          <w:rFonts w:hint="eastAsia"/>
          <w:sz w:val="22"/>
          <w:szCs w:val="22"/>
        </w:rPr>
        <w:t>これからの図書館あるいは関連領域でどんな将来展開</w:t>
      </w:r>
      <w:bookmarkEnd w:id="603"/>
    </w:p>
    <w:p w14:paraId="3D654D80" w14:textId="77777777" w:rsidR="00565236" w:rsidRDefault="00565236" w:rsidP="00FA05CB">
      <w:pPr>
        <w:pStyle w:val="af0"/>
        <w:numPr>
          <w:ilvl w:val="1"/>
          <w:numId w:val="7"/>
        </w:numPr>
        <w:ind w:leftChars="0"/>
        <w:rPr>
          <w:color w:val="0070C0"/>
        </w:rPr>
      </w:pPr>
      <w:r w:rsidRPr="003C723B">
        <w:rPr>
          <w:rFonts w:hint="eastAsia"/>
          <w:color w:val="0070C0"/>
        </w:rPr>
        <w:t>日本の文化資産全体のナショナルアーカイブ構築</w:t>
      </w:r>
    </w:p>
    <w:p w14:paraId="725AF858" w14:textId="77777777" w:rsidR="00565236" w:rsidRDefault="00565236" w:rsidP="00FA05CB">
      <w:pPr>
        <w:pStyle w:val="af0"/>
        <w:numPr>
          <w:ilvl w:val="2"/>
          <w:numId w:val="7"/>
        </w:numPr>
        <w:ind w:leftChars="0"/>
        <w:rPr>
          <w:color w:val="0070C0"/>
        </w:rPr>
      </w:pPr>
      <w:r>
        <w:rPr>
          <w:rFonts w:hint="eastAsia"/>
          <w:color w:val="0070C0"/>
        </w:rPr>
        <w:t>文献、文化財、記録・記憶、ファクトデータ等、あらゆる文化資産の網羅性を確保し、利用者の目的に応じて的確にアクセスできる知識インフラとなることを目指す</w:t>
      </w:r>
    </w:p>
    <w:p w14:paraId="26F647CC" w14:textId="77777777" w:rsidR="00565236" w:rsidRDefault="00565236" w:rsidP="00FA05CB">
      <w:pPr>
        <w:pStyle w:val="af0"/>
        <w:numPr>
          <w:ilvl w:val="2"/>
          <w:numId w:val="7"/>
        </w:numPr>
        <w:ind w:leftChars="0"/>
        <w:rPr>
          <w:color w:val="0070C0"/>
        </w:rPr>
      </w:pPr>
      <w:r>
        <w:rPr>
          <w:rFonts w:hint="eastAsia"/>
          <w:color w:val="0070C0"/>
        </w:rPr>
        <w:t>利用者の目的に応じて、図書館、美術館、博物館、文書館で、サービスを補完しあい、網羅性を確保する</w:t>
      </w:r>
    </w:p>
    <w:p w14:paraId="512D3274" w14:textId="77777777" w:rsidR="00565236" w:rsidRPr="00870EAA" w:rsidRDefault="00565236" w:rsidP="00565236">
      <w:pPr>
        <w:pStyle w:val="2"/>
        <w:ind w:left="625" w:hanging="625"/>
        <w:rPr>
          <w:sz w:val="22"/>
          <w:szCs w:val="22"/>
        </w:rPr>
      </w:pPr>
      <w:bookmarkStart w:id="604" w:name="_Toc444339036"/>
      <w:r w:rsidRPr="00870EAA">
        <w:rPr>
          <w:rFonts w:hint="eastAsia"/>
          <w:sz w:val="22"/>
          <w:szCs w:val="22"/>
        </w:rPr>
        <w:t>「それを実現するには」「過去に実現した際のご経験」</w:t>
      </w:r>
      <w:bookmarkEnd w:id="604"/>
    </w:p>
    <w:p w14:paraId="4DF561B5" w14:textId="77777777" w:rsidR="00565236" w:rsidRDefault="00565236" w:rsidP="00FA05CB">
      <w:pPr>
        <w:pStyle w:val="af0"/>
        <w:numPr>
          <w:ilvl w:val="1"/>
          <w:numId w:val="7"/>
        </w:numPr>
        <w:ind w:leftChars="0"/>
        <w:rPr>
          <w:color w:val="0070C0"/>
        </w:rPr>
      </w:pPr>
      <w:r>
        <w:rPr>
          <w:rFonts w:hint="eastAsia"/>
          <w:color w:val="0070C0"/>
        </w:rPr>
        <w:t>文献に特化せず、</w:t>
      </w:r>
      <w:r w:rsidRPr="00322355">
        <w:rPr>
          <w:rFonts w:hint="eastAsia"/>
          <w:color w:val="0070C0"/>
        </w:rPr>
        <w:t>産学官のそれぞれの組織</w:t>
      </w:r>
      <w:r>
        <w:rPr>
          <w:rFonts w:hint="eastAsia"/>
          <w:color w:val="0070C0"/>
        </w:rPr>
        <w:t>で縦割り構築しているアーカイブ構築の施策を、全体で同一の方向性を持って、相互に資源を補完しあえるようにする</w:t>
      </w:r>
    </w:p>
    <w:p w14:paraId="59B2473A" w14:textId="77777777" w:rsidR="00565236" w:rsidRDefault="00565236" w:rsidP="00FA05CB">
      <w:pPr>
        <w:pStyle w:val="af0"/>
        <w:numPr>
          <w:ilvl w:val="2"/>
          <w:numId w:val="7"/>
        </w:numPr>
        <w:ind w:leftChars="0"/>
        <w:rPr>
          <w:color w:val="0070C0"/>
        </w:rPr>
      </w:pPr>
      <w:r>
        <w:rPr>
          <w:rFonts w:hint="eastAsia"/>
          <w:color w:val="0070C0"/>
        </w:rPr>
        <w:t>電気製品のコンセント、プラグ類は、工業規格で統一されているから、各ベンダー製品が繋げられる。情報も同じ。図書館や文献の世界だけの規格では、民間の様々なサービスと連携（補完）できない</w:t>
      </w:r>
    </w:p>
    <w:p w14:paraId="27635A2F" w14:textId="77777777" w:rsidR="00565236" w:rsidRDefault="00565236" w:rsidP="00FA05CB">
      <w:pPr>
        <w:pStyle w:val="af0"/>
        <w:numPr>
          <w:ilvl w:val="1"/>
          <w:numId w:val="7"/>
        </w:numPr>
        <w:ind w:leftChars="0"/>
        <w:rPr>
          <w:color w:val="0070C0"/>
        </w:rPr>
      </w:pPr>
      <w:r>
        <w:rPr>
          <w:rFonts w:hint="eastAsia"/>
          <w:color w:val="0070C0"/>
        </w:rPr>
        <w:t>過去の経験</w:t>
      </w:r>
    </w:p>
    <w:p w14:paraId="298775F2" w14:textId="77777777" w:rsidR="00565236" w:rsidRDefault="00565236" w:rsidP="00FA05CB">
      <w:pPr>
        <w:pStyle w:val="af0"/>
        <w:numPr>
          <w:ilvl w:val="2"/>
          <w:numId w:val="7"/>
        </w:numPr>
        <w:ind w:leftChars="0"/>
        <w:rPr>
          <w:color w:val="0070C0"/>
        </w:rPr>
      </w:pPr>
      <w:r>
        <w:rPr>
          <w:rFonts w:hint="eastAsia"/>
          <w:color w:val="0070C0"/>
        </w:rPr>
        <w:t>IPA時代</w:t>
      </w:r>
    </w:p>
    <w:p w14:paraId="4CC49995" w14:textId="77777777" w:rsidR="00565236" w:rsidRDefault="00565236" w:rsidP="00FA05CB">
      <w:pPr>
        <w:pStyle w:val="af0"/>
        <w:numPr>
          <w:ilvl w:val="3"/>
          <w:numId w:val="7"/>
        </w:numPr>
        <w:ind w:leftChars="0"/>
        <w:rPr>
          <w:color w:val="0070C0"/>
        </w:rPr>
      </w:pPr>
      <w:r>
        <w:rPr>
          <w:rFonts w:hint="eastAsia"/>
          <w:color w:val="0070C0"/>
        </w:rPr>
        <w:lastRenderedPageBreak/>
        <w:t>1985年、</w:t>
      </w:r>
      <w:r w:rsidRPr="00E93575">
        <w:rPr>
          <w:rFonts w:hint="eastAsia"/>
          <w:color w:val="0070C0"/>
        </w:rPr>
        <w:t>ソフトウェア生産工業化システム</w:t>
      </w:r>
      <w:r>
        <w:rPr>
          <w:rFonts w:hint="eastAsia"/>
          <w:color w:val="0070C0"/>
        </w:rPr>
        <w:t>（Σシステム）でのベンダーに依存しないソフトウェア開発環境（ツール）、UNIX系のOS、ワークステーション</w:t>
      </w:r>
    </w:p>
    <w:p w14:paraId="2D44CCB6" w14:textId="77777777" w:rsidR="00565236" w:rsidRDefault="00565236" w:rsidP="00FA05CB">
      <w:pPr>
        <w:pStyle w:val="af0"/>
        <w:numPr>
          <w:ilvl w:val="3"/>
          <w:numId w:val="7"/>
        </w:numPr>
        <w:ind w:leftChars="0"/>
        <w:rPr>
          <w:color w:val="0070C0"/>
        </w:rPr>
      </w:pPr>
      <w:r>
        <w:rPr>
          <w:rFonts w:hint="eastAsia"/>
          <w:color w:val="0070C0"/>
        </w:rPr>
        <w:t>1995年、全国公共図書館総合目録ネットワークでのMARCデータの統合DB及び書誌の機械的な同定（基本書誌と所蔵館情報）</w:t>
      </w:r>
    </w:p>
    <w:p w14:paraId="436E24F4" w14:textId="77777777" w:rsidR="00565236" w:rsidRDefault="00565236" w:rsidP="00FA05CB">
      <w:pPr>
        <w:pStyle w:val="af0"/>
        <w:numPr>
          <w:ilvl w:val="2"/>
          <w:numId w:val="7"/>
        </w:numPr>
        <w:ind w:leftChars="0"/>
        <w:rPr>
          <w:color w:val="0070C0"/>
        </w:rPr>
      </w:pPr>
      <w:r>
        <w:rPr>
          <w:rFonts w:hint="eastAsia"/>
          <w:color w:val="0070C0"/>
        </w:rPr>
        <w:t>NDL</w:t>
      </w:r>
    </w:p>
    <w:p w14:paraId="738C7F60" w14:textId="77777777" w:rsidR="00565236" w:rsidRDefault="00565236" w:rsidP="00FA05CB">
      <w:pPr>
        <w:pStyle w:val="af0"/>
        <w:numPr>
          <w:ilvl w:val="3"/>
          <w:numId w:val="7"/>
        </w:numPr>
        <w:ind w:leftChars="0"/>
        <w:rPr>
          <w:color w:val="0070C0"/>
        </w:rPr>
      </w:pPr>
      <w:r>
        <w:rPr>
          <w:rFonts w:hint="eastAsia"/>
          <w:color w:val="0070C0"/>
        </w:rPr>
        <w:t>デジタルアーカイブポータルのプロトタイプ、PORT、NDLサーチの開発</w:t>
      </w:r>
    </w:p>
    <w:p w14:paraId="6FFF84CD" w14:textId="77777777" w:rsidR="00565236" w:rsidRDefault="00565236" w:rsidP="00FA05CB">
      <w:pPr>
        <w:pStyle w:val="af0"/>
        <w:numPr>
          <w:ilvl w:val="4"/>
          <w:numId w:val="7"/>
        </w:numPr>
        <w:ind w:leftChars="0"/>
        <w:rPr>
          <w:color w:val="0070C0"/>
        </w:rPr>
      </w:pPr>
      <w:r>
        <w:rPr>
          <w:rFonts w:hint="eastAsia"/>
          <w:color w:val="0070C0"/>
        </w:rPr>
        <w:t>共通メタデータ記述要素、記述規則、通信規約（プロトコル）</w:t>
      </w:r>
    </w:p>
    <w:p w14:paraId="3896A149" w14:textId="77777777" w:rsidR="00565236" w:rsidRPr="00EB513E" w:rsidRDefault="00565236" w:rsidP="00FA05CB">
      <w:pPr>
        <w:pStyle w:val="af0"/>
        <w:numPr>
          <w:ilvl w:val="3"/>
          <w:numId w:val="7"/>
        </w:numPr>
        <w:ind w:leftChars="0"/>
        <w:rPr>
          <w:color w:val="FF0000"/>
        </w:rPr>
      </w:pPr>
      <w:r w:rsidRPr="00EB513E">
        <w:rPr>
          <w:rFonts w:hint="eastAsia"/>
          <w:color w:val="FF0000"/>
        </w:rPr>
        <w:t>東日本大震災アーカイブ</w:t>
      </w:r>
    </w:p>
    <w:p w14:paraId="05B64E41" w14:textId="77777777" w:rsidR="00565236" w:rsidRPr="00EB513E" w:rsidRDefault="00565236" w:rsidP="00FA05CB">
      <w:pPr>
        <w:pStyle w:val="af0"/>
        <w:numPr>
          <w:ilvl w:val="4"/>
          <w:numId w:val="7"/>
        </w:numPr>
        <w:ind w:leftChars="0"/>
        <w:rPr>
          <w:color w:val="FF0000"/>
        </w:rPr>
      </w:pPr>
      <w:r w:rsidRPr="00EB513E">
        <w:rPr>
          <w:rFonts w:hint="eastAsia"/>
          <w:color w:val="FF0000"/>
        </w:rPr>
        <w:t>知識インフラの構築の一環で、分野を特定した実現形の先行事例として、2013年3月には、大震災に関するあらゆる記録、記憶を、関係機関と分担して収集・保存し、一元的に検索・閲覧できるようにする</w:t>
      </w:r>
    </w:p>
    <w:p w14:paraId="3DE4DA32" w14:textId="77777777" w:rsidR="00565236" w:rsidRDefault="00565236" w:rsidP="00FA05CB">
      <w:pPr>
        <w:pStyle w:val="af0"/>
        <w:numPr>
          <w:ilvl w:val="4"/>
          <w:numId w:val="7"/>
        </w:numPr>
        <w:ind w:leftChars="0"/>
        <w:rPr>
          <w:color w:val="0070C0"/>
        </w:rPr>
      </w:pPr>
      <w:r>
        <w:rPr>
          <w:rFonts w:hint="eastAsia"/>
          <w:color w:val="0070C0"/>
        </w:rPr>
        <w:t>NDLサーチとNDLデジタルコレクション、WARPを合体したようなシステム</w:t>
      </w:r>
    </w:p>
    <w:p w14:paraId="0F938E0D" w14:textId="77777777" w:rsidR="00565236" w:rsidRPr="00C56499" w:rsidRDefault="00565236" w:rsidP="00FA05CB">
      <w:pPr>
        <w:pStyle w:val="af0"/>
        <w:numPr>
          <w:ilvl w:val="4"/>
          <w:numId w:val="7"/>
        </w:numPr>
        <w:ind w:leftChars="0"/>
        <w:rPr>
          <w:color w:val="0070C0"/>
        </w:rPr>
      </w:pPr>
      <w:r>
        <w:rPr>
          <w:rFonts w:hint="eastAsia"/>
          <w:color w:val="0070C0"/>
        </w:rPr>
        <w:t>分散ファイルシステム（GlusterFS）</w:t>
      </w:r>
    </w:p>
    <w:p w14:paraId="2ABD530E" w14:textId="77777777" w:rsidR="00565236" w:rsidRDefault="00565236" w:rsidP="00FA05CB">
      <w:pPr>
        <w:pStyle w:val="af0"/>
        <w:numPr>
          <w:ilvl w:val="3"/>
          <w:numId w:val="7"/>
        </w:numPr>
        <w:ind w:leftChars="0"/>
        <w:rPr>
          <w:color w:val="0070C0"/>
        </w:rPr>
      </w:pPr>
      <w:r>
        <w:rPr>
          <w:rFonts w:hint="eastAsia"/>
          <w:color w:val="0070C0"/>
        </w:rPr>
        <w:t>OAIS</w:t>
      </w:r>
      <w:r>
        <w:rPr>
          <w:rFonts w:hint="eastAsia"/>
        </w:rPr>
        <w:t>（</w:t>
      </w:r>
      <w:r w:rsidRPr="00C56499">
        <w:rPr>
          <w:color w:val="0070C0"/>
        </w:rPr>
        <w:t>ISO 14721:2012</w:t>
      </w:r>
      <w:r>
        <w:rPr>
          <w:rFonts w:hint="eastAsia"/>
          <w:color w:val="0070C0"/>
        </w:rPr>
        <w:t>）に準拠したデジタルデポジットシステム（現在のNDLデジタルコレクション）</w:t>
      </w:r>
    </w:p>
    <w:p w14:paraId="3C27FAC1" w14:textId="77777777" w:rsidR="00565236" w:rsidRDefault="00565236" w:rsidP="00FA05CB">
      <w:pPr>
        <w:pStyle w:val="af0"/>
        <w:numPr>
          <w:ilvl w:val="4"/>
          <w:numId w:val="7"/>
        </w:numPr>
        <w:ind w:leftChars="0"/>
        <w:rPr>
          <w:color w:val="0070C0"/>
        </w:rPr>
      </w:pPr>
      <w:r w:rsidRPr="00351404">
        <w:rPr>
          <w:rFonts w:hint="eastAsia"/>
          <w:color w:val="0070C0"/>
        </w:rPr>
        <w:t>情報パッケージは内容情報と保存記述情報から成</w:t>
      </w:r>
      <w:r>
        <w:rPr>
          <w:rFonts w:hint="eastAsia"/>
          <w:color w:val="0070C0"/>
        </w:rPr>
        <w:t>る。提出用（SIP）、保管用（AIP）、配布用（DIP）</w:t>
      </w:r>
    </w:p>
    <w:p w14:paraId="64CBA091" w14:textId="77777777" w:rsidR="00565236" w:rsidRDefault="00565236" w:rsidP="00FA05CB">
      <w:pPr>
        <w:pStyle w:val="af0"/>
        <w:numPr>
          <w:ilvl w:val="5"/>
          <w:numId w:val="7"/>
        </w:numPr>
        <w:ind w:leftChars="0"/>
        <w:rPr>
          <w:color w:val="0070C0"/>
        </w:rPr>
      </w:pPr>
      <w:r w:rsidRPr="00351404">
        <w:rPr>
          <w:rFonts w:hint="eastAsia"/>
          <w:color w:val="0070C0"/>
        </w:rPr>
        <w:t>それらをパッケージ情報が包みこむ。保存記述情報には内容情報の由来を示す来歴(Provenance)、他の情報との関係を示すコンテクスト(Context)、内容情報を同定するための ID 情報である参照(Reference)、内容情報が変更されていないことを示す固定性(Fixity)の４種類</w:t>
      </w:r>
    </w:p>
    <w:p w14:paraId="72DBCE70" w14:textId="77777777" w:rsidR="00565236" w:rsidRDefault="00565236" w:rsidP="00FA05CB">
      <w:pPr>
        <w:pStyle w:val="af0"/>
        <w:numPr>
          <w:ilvl w:val="4"/>
          <w:numId w:val="7"/>
        </w:numPr>
        <w:ind w:leftChars="0"/>
        <w:rPr>
          <w:color w:val="0070C0"/>
        </w:rPr>
      </w:pPr>
      <w:r>
        <w:rPr>
          <w:rFonts w:hint="eastAsia"/>
          <w:color w:val="0070C0"/>
        </w:rPr>
        <w:t>受入、補完、データ管理、アクセス、運用統括、保存計画の6つの機能</w:t>
      </w:r>
    </w:p>
    <w:p w14:paraId="758B90E0" w14:textId="77777777" w:rsidR="00565236" w:rsidRPr="00351404" w:rsidRDefault="00565236" w:rsidP="00FA05CB">
      <w:pPr>
        <w:pStyle w:val="af0"/>
        <w:numPr>
          <w:ilvl w:val="3"/>
          <w:numId w:val="7"/>
        </w:numPr>
        <w:ind w:leftChars="0"/>
        <w:rPr>
          <w:color w:val="0070C0"/>
        </w:rPr>
      </w:pPr>
      <w:r>
        <w:rPr>
          <w:rFonts w:hint="eastAsia"/>
          <w:color w:val="0070C0"/>
        </w:rPr>
        <w:t>インターネットアーカイブ社が開発を主導したHeritorixを適用したインターネット情報収集事業（WARP）</w:t>
      </w:r>
    </w:p>
    <w:p w14:paraId="0641DAB0" w14:textId="77777777" w:rsidR="00565236" w:rsidRPr="00804949" w:rsidRDefault="00565236" w:rsidP="00565236">
      <w:pPr>
        <w:pStyle w:val="2"/>
        <w:ind w:left="568" w:hanging="568"/>
      </w:pPr>
      <w:bookmarkStart w:id="605" w:name="_Toc444339037"/>
      <w:r w:rsidRPr="00804949">
        <w:rPr>
          <w:rFonts w:hint="eastAsia"/>
        </w:rPr>
        <w:t>・書誌コントロールの進展（</w:t>
      </w:r>
      <w:r w:rsidRPr="00804949">
        <w:rPr>
          <w:rFonts w:hint="eastAsia"/>
        </w:rPr>
        <w:t>RDA</w:t>
      </w:r>
      <w:r w:rsidRPr="00804949">
        <w:rPr>
          <w:rFonts w:hint="eastAsia"/>
        </w:rPr>
        <w:t>、</w:t>
      </w:r>
      <w:r w:rsidRPr="00804949">
        <w:rPr>
          <w:rFonts w:hint="eastAsia"/>
        </w:rPr>
        <w:t>BIBFLAME</w:t>
      </w:r>
      <w:r w:rsidRPr="00804949">
        <w:rPr>
          <w:rFonts w:hint="eastAsia"/>
        </w:rPr>
        <w:t>等）＋コンテンツのデジタル化</w:t>
      </w:r>
      <w:bookmarkEnd w:id="605"/>
    </w:p>
    <w:p w14:paraId="276F486A" w14:textId="77777777" w:rsidR="00565236" w:rsidRPr="0039423A" w:rsidRDefault="00565236" w:rsidP="00FA05CB">
      <w:pPr>
        <w:pStyle w:val="af0"/>
        <w:numPr>
          <w:ilvl w:val="1"/>
          <w:numId w:val="7"/>
        </w:numPr>
        <w:ind w:leftChars="0"/>
      </w:pPr>
      <w:r>
        <w:rPr>
          <w:rFonts w:hint="eastAsia"/>
          <w:color w:val="0070C0"/>
        </w:rPr>
        <w:t>書誌コントロール</w:t>
      </w:r>
    </w:p>
    <w:p w14:paraId="7339C001" w14:textId="77777777" w:rsidR="00565236" w:rsidRPr="00EB513E" w:rsidRDefault="00565236" w:rsidP="00FA05CB">
      <w:pPr>
        <w:pStyle w:val="af0"/>
        <w:numPr>
          <w:ilvl w:val="2"/>
          <w:numId w:val="7"/>
        </w:numPr>
        <w:ind w:leftChars="0"/>
      </w:pPr>
      <w:r>
        <w:rPr>
          <w:rFonts w:hint="eastAsia"/>
          <w:color w:val="0070C0"/>
        </w:rPr>
        <w:t>NDLサーチ、ひなぎくの検索結果のグループ表示において、</w:t>
      </w:r>
      <w:r w:rsidRPr="00EB513E">
        <w:rPr>
          <w:rFonts w:hint="eastAsia"/>
          <w:color w:val="0070C0"/>
        </w:rPr>
        <w:t>書誌レコードの機能要件</w:t>
      </w:r>
      <w:r>
        <w:rPr>
          <w:rFonts w:hint="eastAsia"/>
          <w:color w:val="0070C0"/>
        </w:rPr>
        <w:t>（FRBR）のWORK（著作単位）での表示を意図する</w:t>
      </w:r>
    </w:p>
    <w:p w14:paraId="0987DABB" w14:textId="77777777" w:rsidR="00565236" w:rsidRPr="0039423A" w:rsidRDefault="00565236" w:rsidP="00FA05CB">
      <w:pPr>
        <w:pStyle w:val="af0"/>
        <w:numPr>
          <w:ilvl w:val="2"/>
          <w:numId w:val="7"/>
        </w:numPr>
        <w:ind w:leftChars="0"/>
      </w:pPr>
      <w:r>
        <w:rPr>
          <w:rFonts w:hint="eastAsia"/>
          <w:color w:val="0070C0"/>
        </w:rPr>
        <w:t>RDAの記述要素に、デジタルコンテンツのメタデータがどこまで付与できるかが課題。人手での付与は、量的にも不可能。</w:t>
      </w:r>
    </w:p>
    <w:p w14:paraId="3BDEEEDB" w14:textId="77777777" w:rsidR="00565236" w:rsidRDefault="00565236" w:rsidP="00FA05CB">
      <w:pPr>
        <w:pStyle w:val="af0"/>
        <w:numPr>
          <w:ilvl w:val="1"/>
          <w:numId w:val="7"/>
        </w:numPr>
        <w:ind w:leftChars="0"/>
      </w:pPr>
      <w:r>
        <w:rPr>
          <w:rFonts w:hint="eastAsia"/>
        </w:rPr>
        <w:t>コンテンツのデジタル化</w:t>
      </w:r>
    </w:p>
    <w:p w14:paraId="727E26DD" w14:textId="77777777" w:rsidR="00565236" w:rsidRPr="00AC32D5" w:rsidRDefault="00565236" w:rsidP="00FA05CB">
      <w:pPr>
        <w:pStyle w:val="af0"/>
        <w:numPr>
          <w:ilvl w:val="2"/>
          <w:numId w:val="7"/>
        </w:numPr>
        <w:ind w:leftChars="0"/>
        <w:rPr>
          <w:color w:val="FF0000"/>
        </w:rPr>
      </w:pPr>
      <w:r w:rsidRPr="00AC32D5">
        <w:rPr>
          <w:rFonts w:hint="eastAsia"/>
          <w:color w:val="FF0000"/>
        </w:rPr>
        <w:t>電子書籍</w:t>
      </w:r>
    </w:p>
    <w:p w14:paraId="6CA5EE49" w14:textId="77777777" w:rsidR="00565236" w:rsidRPr="00AC32D5" w:rsidRDefault="00565236" w:rsidP="00FA05CB">
      <w:pPr>
        <w:pStyle w:val="af0"/>
        <w:numPr>
          <w:ilvl w:val="3"/>
          <w:numId w:val="7"/>
        </w:numPr>
        <w:ind w:leftChars="0"/>
        <w:rPr>
          <w:color w:val="FF0000"/>
        </w:rPr>
      </w:pPr>
      <w:r w:rsidRPr="00AC32D5">
        <w:rPr>
          <w:rFonts w:hint="eastAsia"/>
          <w:color w:val="FF0000"/>
        </w:rPr>
        <w:t>リフロー型は、EPUB 3。XHTMLベースのHTML5とCSS3、縦組み、段組み、行</w:t>
      </w:r>
      <w:r w:rsidRPr="00AC32D5">
        <w:rPr>
          <w:rFonts w:hint="eastAsia"/>
          <w:color w:val="FF0000"/>
        </w:rPr>
        <w:lastRenderedPageBreak/>
        <w:t>末の揃え、禁則、ルビなどをサポート</w:t>
      </w:r>
    </w:p>
    <w:p w14:paraId="34B3460E" w14:textId="77777777" w:rsidR="00565236" w:rsidRPr="00AC32D5" w:rsidRDefault="00565236" w:rsidP="00FA05CB">
      <w:pPr>
        <w:pStyle w:val="af0"/>
        <w:numPr>
          <w:ilvl w:val="3"/>
          <w:numId w:val="7"/>
        </w:numPr>
        <w:ind w:leftChars="0"/>
        <w:rPr>
          <w:color w:val="FF0000"/>
        </w:rPr>
      </w:pPr>
      <w:r w:rsidRPr="00AC32D5">
        <w:rPr>
          <w:rFonts w:hint="eastAsia"/>
          <w:color w:val="FF0000"/>
        </w:rPr>
        <w:t>フィックス型は、現在はPDF。テキスト埋め込みはできるが、あくまで印刷イメージであり、文書の構造化ができない</w:t>
      </w:r>
    </w:p>
    <w:p w14:paraId="5C935157" w14:textId="77777777" w:rsidR="00565236" w:rsidRPr="00AC32D5" w:rsidRDefault="00565236" w:rsidP="00FA05CB">
      <w:pPr>
        <w:pStyle w:val="af0"/>
        <w:numPr>
          <w:ilvl w:val="3"/>
          <w:numId w:val="7"/>
        </w:numPr>
        <w:ind w:leftChars="0"/>
        <w:rPr>
          <w:color w:val="FF0000"/>
        </w:rPr>
      </w:pPr>
      <w:r w:rsidRPr="00AC32D5">
        <w:rPr>
          <w:rFonts w:hint="eastAsia"/>
          <w:color w:val="FF0000"/>
        </w:rPr>
        <w:t>デザイン雑誌はフィックスで、記事中心の雑誌はEPUBでリフローが読みやすい</w:t>
      </w:r>
    </w:p>
    <w:p w14:paraId="1AA450AC" w14:textId="77777777" w:rsidR="00565236" w:rsidRPr="00AC32D5" w:rsidRDefault="00565236" w:rsidP="00FA05CB">
      <w:pPr>
        <w:pStyle w:val="af0"/>
        <w:numPr>
          <w:ilvl w:val="3"/>
          <w:numId w:val="7"/>
        </w:numPr>
        <w:ind w:leftChars="0"/>
        <w:rPr>
          <w:color w:val="FF0000"/>
        </w:rPr>
      </w:pPr>
      <w:r w:rsidRPr="00AC32D5">
        <w:rPr>
          <w:rFonts w:hint="eastAsia"/>
          <w:color w:val="FF0000"/>
        </w:rPr>
        <w:t>EPUBにフィックスとリフローのハイブリット型が望まれる</w:t>
      </w:r>
    </w:p>
    <w:p w14:paraId="2CB796B3" w14:textId="77777777" w:rsidR="00565236" w:rsidRPr="00AC32D5" w:rsidRDefault="00565236" w:rsidP="00FA05CB">
      <w:pPr>
        <w:pStyle w:val="af0"/>
        <w:numPr>
          <w:ilvl w:val="4"/>
          <w:numId w:val="7"/>
        </w:numPr>
        <w:ind w:leftChars="0"/>
        <w:rPr>
          <w:color w:val="FF0000"/>
        </w:rPr>
      </w:pPr>
      <w:r w:rsidRPr="00AC32D5">
        <w:rPr>
          <w:rFonts w:hint="eastAsia"/>
          <w:color w:val="FF0000"/>
        </w:rPr>
        <w:t>長尾先生が提唱する、章節項、パラグラフ単位での検索・取り出しのためにも、</w:t>
      </w:r>
      <w:r>
        <w:rPr>
          <w:rFonts w:hint="eastAsia"/>
          <w:color w:val="FF0000"/>
        </w:rPr>
        <w:t>全文を</w:t>
      </w:r>
      <w:r w:rsidRPr="00AC32D5">
        <w:rPr>
          <w:rFonts w:hint="eastAsia"/>
          <w:color w:val="FF0000"/>
        </w:rPr>
        <w:t>構造化テキストが必須である</w:t>
      </w:r>
    </w:p>
    <w:p w14:paraId="1A1D1E0E" w14:textId="77777777" w:rsidR="00565236" w:rsidRPr="00AC32D5" w:rsidRDefault="00565236" w:rsidP="00FA05CB">
      <w:pPr>
        <w:pStyle w:val="af0"/>
        <w:numPr>
          <w:ilvl w:val="3"/>
          <w:numId w:val="7"/>
        </w:numPr>
        <w:ind w:leftChars="0"/>
        <w:rPr>
          <w:color w:val="FF0000"/>
        </w:rPr>
      </w:pPr>
      <w:r w:rsidRPr="00AC32D5">
        <w:rPr>
          <w:rFonts w:hint="eastAsia"/>
          <w:color w:val="FF0000"/>
        </w:rPr>
        <w:t>現在、電子書籍販売サイトが利用しているシステムごとにDRMのかけ方が異なるが、将来的には、ステガノグラフィ等の電子透かしが埋め込まれる形になるのではないか</w:t>
      </w:r>
    </w:p>
    <w:p w14:paraId="6A16CE6F" w14:textId="77777777" w:rsidR="00565236" w:rsidRPr="00AC32D5" w:rsidRDefault="00565236" w:rsidP="00FA05CB">
      <w:pPr>
        <w:pStyle w:val="af0"/>
        <w:numPr>
          <w:ilvl w:val="2"/>
          <w:numId w:val="7"/>
        </w:numPr>
        <w:ind w:leftChars="0"/>
        <w:rPr>
          <w:color w:val="FF0000"/>
        </w:rPr>
      </w:pPr>
      <w:r w:rsidRPr="00AC32D5">
        <w:rPr>
          <w:rFonts w:hint="eastAsia"/>
          <w:color w:val="FF0000"/>
        </w:rPr>
        <w:t>画像イメージ</w:t>
      </w:r>
    </w:p>
    <w:p w14:paraId="07FA5FE1" w14:textId="77777777" w:rsidR="00565236" w:rsidRPr="00AC32D5" w:rsidRDefault="00565236" w:rsidP="00FA05CB">
      <w:pPr>
        <w:pStyle w:val="af0"/>
        <w:numPr>
          <w:ilvl w:val="3"/>
          <w:numId w:val="7"/>
        </w:numPr>
        <w:ind w:leftChars="0"/>
        <w:rPr>
          <w:color w:val="FF0000"/>
        </w:rPr>
      </w:pPr>
      <w:r w:rsidRPr="00AC32D5">
        <w:rPr>
          <w:rFonts w:hint="eastAsia"/>
          <w:color w:val="FF0000"/>
        </w:rPr>
        <w:t>NDLでは、容量を小さくするために保存用はJpeg2000を採用、閲覧はJpeg、印刷要求ではイメージ画像をPDF化</w:t>
      </w:r>
      <w:r>
        <w:rPr>
          <w:rFonts w:hint="eastAsia"/>
          <w:color w:val="FF0000"/>
        </w:rPr>
        <w:t>。これから10年を見据えるとどんな？</w:t>
      </w:r>
    </w:p>
    <w:p w14:paraId="2B3CEF44" w14:textId="77777777" w:rsidR="00565236" w:rsidRPr="00AC32D5" w:rsidRDefault="00565236" w:rsidP="00FA05CB">
      <w:pPr>
        <w:pStyle w:val="af0"/>
        <w:numPr>
          <w:ilvl w:val="3"/>
          <w:numId w:val="7"/>
        </w:numPr>
        <w:ind w:leftChars="0"/>
        <w:rPr>
          <w:color w:val="FF0000"/>
        </w:rPr>
      </w:pPr>
      <w:r w:rsidRPr="00AC32D5">
        <w:rPr>
          <w:rFonts w:hint="eastAsia"/>
          <w:color w:val="FF0000"/>
        </w:rPr>
        <w:t>動画・音声は、市場で標準化されている</w:t>
      </w:r>
    </w:p>
    <w:p w14:paraId="5BB3C3D7" w14:textId="77777777" w:rsidR="00565236" w:rsidRDefault="00565236" w:rsidP="00565236">
      <w:pPr>
        <w:pStyle w:val="2"/>
        <w:ind w:left="568" w:hanging="568"/>
      </w:pPr>
      <w:bookmarkStart w:id="606" w:name="_Toc444339038"/>
      <w:r>
        <w:rPr>
          <w:rFonts w:hint="eastAsia"/>
        </w:rPr>
        <w:t>学習とそのサポート環境の変化の潮流</w:t>
      </w:r>
      <w:bookmarkEnd w:id="606"/>
    </w:p>
    <w:p w14:paraId="2BA05691" w14:textId="77777777" w:rsidR="00C9058E" w:rsidRPr="00C9058E" w:rsidRDefault="00C9058E" w:rsidP="00C9058E"/>
    <w:p w14:paraId="1A6CFB88" w14:textId="77777777" w:rsidR="00565236" w:rsidRPr="00804949" w:rsidRDefault="00565236" w:rsidP="00565236">
      <w:pPr>
        <w:pStyle w:val="2"/>
        <w:ind w:left="568" w:hanging="568"/>
      </w:pPr>
      <w:bookmarkStart w:id="607" w:name="_Toc444339039"/>
      <w:r w:rsidRPr="00804949">
        <w:rPr>
          <w:rFonts w:hint="eastAsia"/>
        </w:rPr>
        <w:t>Open Access</w:t>
      </w:r>
      <w:r w:rsidRPr="00804949">
        <w:rPr>
          <w:rFonts w:hint="eastAsia"/>
        </w:rPr>
        <w:t>、</w:t>
      </w:r>
      <w:r w:rsidRPr="00804949">
        <w:rPr>
          <w:rFonts w:hint="eastAsia"/>
        </w:rPr>
        <w:t>Open Data</w:t>
      </w:r>
      <w:r w:rsidRPr="00804949">
        <w:rPr>
          <w:rFonts w:hint="eastAsia"/>
        </w:rPr>
        <w:t>、</w:t>
      </w:r>
      <w:r w:rsidRPr="00804949">
        <w:rPr>
          <w:rFonts w:hint="eastAsia"/>
        </w:rPr>
        <w:t>Open GLAM</w:t>
      </w:r>
      <w:bookmarkEnd w:id="607"/>
    </w:p>
    <w:p w14:paraId="61FA3D83" w14:textId="77777777" w:rsidR="00565236" w:rsidRDefault="00565236" w:rsidP="00FA05CB">
      <w:pPr>
        <w:pStyle w:val="af0"/>
        <w:numPr>
          <w:ilvl w:val="1"/>
          <w:numId w:val="7"/>
        </w:numPr>
        <w:ind w:leftChars="0"/>
      </w:pPr>
      <w:r>
        <w:rPr>
          <w:rFonts w:hint="eastAsia"/>
        </w:rPr>
        <w:t xml:space="preserve">Open Access </w:t>
      </w:r>
    </w:p>
    <w:p w14:paraId="5816B1C4" w14:textId="77777777" w:rsidR="00565236" w:rsidRDefault="00565236" w:rsidP="00FA05CB">
      <w:pPr>
        <w:pStyle w:val="af0"/>
        <w:numPr>
          <w:ilvl w:val="2"/>
          <w:numId w:val="7"/>
        </w:numPr>
        <w:ind w:leftChars="0"/>
      </w:pPr>
      <w:r>
        <w:rPr>
          <w:rFonts w:hint="eastAsia"/>
        </w:rPr>
        <w:t>早期の公開により、その文献を活用した研究開発が促進される</w:t>
      </w:r>
    </w:p>
    <w:p w14:paraId="79AE8A9C" w14:textId="77777777" w:rsidR="00565236" w:rsidRDefault="00565236" w:rsidP="00FA05CB">
      <w:pPr>
        <w:pStyle w:val="af0"/>
        <w:numPr>
          <w:ilvl w:val="1"/>
          <w:numId w:val="7"/>
        </w:numPr>
        <w:ind w:leftChars="0"/>
      </w:pPr>
      <w:r>
        <w:rPr>
          <w:rFonts w:hint="eastAsia"/>
        </w:rPr>
        <w:t>Open Data</w:t>
      </w:r>
    </w:p>
    <w:p w14:paraId="38087DC8" w14:textId="77777777" w:rsidR="00565236" w:rsidRPr="002B1288" w:rsidRDefault="007C2E1E" w:rsidP="00FA05CB">
      <w:pPr>
        <w:pStyle w:val="af0"/>
        <w:numPr>
          <w:ilvl w:val="2"/>
          <w:numId w:val="7"/>
        </w:numPr>
        <w:ind w:left="1220"/>
      </w:pPr>
      <w:hyperlink r:id="rId131" w:history="1">
        <w:r w:rsidR="00565236" w:rsidRPr="002667A2">
          <w:rPr>
            <w:rStyle w:val="a3"/>
            <w:rFonts w:hint="eastAsia"/>
            <w:color w:val="0070C0"/>
          </w:rPr>
          <w:t>電子</w:t>
        </w:r>
      </w:hyperlink>
      <w:hyperlink r:id="rId132" w:history="1">
        <w:r w:rsidR="00565236" w:rsidRPr="002667A2">
          <w:rPr>
            <w:rStyle w:val="a3"/>
            <w:rFonts w:hint="eastAsia"/>
            <w:color w:val="0070C0"/>
          </w:rPr>
          <w:t>行政オープンデータ推進のための</w:t>
        </w:r>
      </w:hyperlink>
      <w:hyperlink r:id="rId133" w:history="1">
        <w:r w:rsidR="00565236" w:rsidRPr="002667A2">
          <w:rPr>
            <w:rStyle w:val="a3"/>
            <w:rFonts w:hint="eastAsia"/>
            <w:color w:val="0070C0"/>
          </w:rPr>
          <w:t>ロードマップ</w:t>
        </w:r>
      </w:hyperlink>
      <w:r w:rsidR="00565236" w:rsidRPr="002B1288">
        <w:rPr>
          <w:rFonts w:hint="eastAsia"/>
        </w:rPr>
        <w:t>（2013年6月14日高度情報通信ネットワーク社会推進戦略本部決定）</w:t>
      </w:r>
    </w:p>
    <w:p w14:paraId="38CE25EB" w14:textId="77777777" w:rsidR="00565236" w:rsidRDefault="00565236" w:rsidP="00FA05CB">
      <w:pPr>
        <w:pStyle w:val="af0"/>
        <w:numPr>
          <w:ilvl w:val="3"/>
          <w:numId w:val="7"/>
        </w:numPr>
        <w:ind w:leftChars="0"/>
      </w:pPr>
      <w:r>
        <w:rPr>
          <w:rFonts w:hint="eastAsia"/>
        </w:rPr>
        <w:t>機械判読1に適したデータ形式のデータを、営利目的も含めた二次利用が可能な利用ルールで公開する「オープンデータ」の取組を推進する</w:t>
      </w:r>
    </w:p>
    <w:p w14:paraId="57916E0E" w14:textId="77777777" w:rsidR="00565236" w:rsidRDefault="00565236" w:rsidP="00FA05CB">
      <w:pPr>
        <w:pStyle w:val="af0"/>
        <w:numPr>
          <w:ilvl w:val="4"/>
          <w:numId w:val="7"/>
        </w:numPr>
        <w:ind w:leftChars="0"/>
      </w:pPr>
      <w:r>
        <w:rPr>
          <w:rFonts w:hint="eastAsia"/>
        </w:rPr>
        <w:t>コンピュータが、当該データの論理的な構造を識別（判読）でき、構造中の値（表の中に入っている数値、テキスト等）が処理できるようになっている必要</w:t>
      </w:r>
    </w:p>
    <w:p w14:paraId="0137E615" w14:textId="77777777" w:rsidR="00565236" w:rsidRDefault="00565236" w:rsidP="00FA05CB">
      <w:pPr>
        <w:pStyle w:val="af0"/>
        <w:numPr>
          <w:ilvl w:val="3"/>
          <w:numId w:val="7"/>
        </w:numPr>
        <w:ind w:leftChars="0"/>
      </w:pPr>
      <w:r w:rsidRPr="00A24835">
        <w:rPr>
          <w:rFonts w:hint="eastAsia"/>
        </w:rPr>
        <w:t>電子行政オープンデータ推進のための具体的な取組</w:t>
      </w:r>
    </w:p>
    <w:p w14:paraId="588262AF" w14:textId="77777777" w:rsidR="00565236" w:rsidRDefault="00565236" w:rsidP="00FA05CB">
      <w:pPr>
        <w:pStyle w:val="af0"/>
        <w:numPr>
          <w:ilvl w:val="4"/>
          <w:numId w:val="7"/>
        </w:numPr>
        <w:ind w:leftChars="0"/>
      </w:pPr>
      <w:r w:rsidRPr="00A24835">
        <w:rPr>
          <w:rFonts w:hint="eastAsia"/>
        </w:rPr>
        <w:t>二次利用を促進する利用ルールの整備</w:t>
      </w:r>
    </w:p>
    <w:p w14:paraId="1D10B01D" w14:textId="77777777" w:rsidR="00565236" w:rsidRDefault="00565236" w:rsidP="00FA05CB">
      <w:pPr>
        <w:pStyle w:val="af0"/>
        <w:numPr>
          <w:ilvl w:val="4"/>
          <w:numId w:val="7"/>
        </w:numPr>
        <w:ind w:leftChars="0"/>
      </w:pPr>
      <w:r w:rsidRPr="00A24835">
        <w:rPr>
          <w:rFonts w:hint="eastAsia"/>
        </w:rPr>
        <w:t>機械判読に適したデータ形式での公開の拡大</w:t>
      </w:r>
    </w:p>
    <w:p w14:paraId="244113FD" w14:textId="77777777" w:rsidR="00565236" w:rsidRDefault="00565236" w:rsidP="00FA05CB">
      <w:pPr>
        <w:pStyle w:val="af0"/>
        <w:numPr>
          <w:ilvl w:val="4"/>
          <w:numId w:val="7"/>
        </w:numPr>
        <w:ind w:leftChars="0"/>
      </w:pPr>
      <w:r w:rsidRPr="00A24835">
        <w:rPr>
          <w:rFonts w:hint="eastAsia"/>
        </w:rPr>
        <w:t>データカタログ（ポータルサイト）の整備</w:t>
      </w:r>
    </w:p>
    <w:p w14:paraId="6FA8A760" w14:textId="77777777" w:rsidR="00565236" w:rsidRDefault="00565236" w:rsidP="00FA05CB">
      <w:pPr>
        <w:pStyle w:val="af0"/>
        <w:numPr>
          <w:ilvl w:val="4"/>
          <w:numId w:val="7"/>
        </w:numPr>
        <w:ind w:leftChars="0"/>
      </w:pPr>
      <w:r w:rsidRPr="00A24835">
        <w:rPr>
          <w:rFonts w:hint="eastAsia"/>
        </w:rPr>
        <w:t>公開データの拡大</w:t>
      </w:r>
    </w:p>
    <w:p w14:paraId="3429FF3E" w14:textId="77777777" w:rsidR="00565236" w:rsidRDefault="00565236" w:rsidP="00FA05CB">
      <w:pPr>
        <w:pStyle w:val="af0"/>
        <w:numPr>
          <w:ilvl w:val="4"/>
          <w:numId w:val="7"/>
        </w:numPr>
        <w:ind w:leftChars="0"/>
      </w:pPr>
      <w:r w:rsidRPr="00A24835">
        <w:rPr>
          <w:rFonts w:hint="eastAsia"/>
        </w:rPr>
        <w:t>普及・啓発、評価</w:t>
      </w:r>
    </w:p>
    <w:p w14:paraId="4A31C09E" w14:textId="77777777" w:rsidR="00565236" w:rsidRDefault="00565236" w:rsidP="00FA05CB">
      <w:pPr>
        <w:pStyle w:val="af0"/>
        <w:numPr>
          <w:ilvl w:val="3"/>
          <w:numId w:val="7"/>
        </w:numPr>
        <w:ind w:leftChars="0"/>
      </w:pPr>
      <w:r>
        <w:rPr>
          <w:rFonts w:hint="eastAsia"/>
        </w:rPr>
        <w:t>オープンデータの活用</w:t>
      </w:r>
    </w:p>
    <w:p w14:paraId="71B75818" w14:textId="77777777" w:rsidR="00565236" w:rsidRDefault="00565236" w:rsidP="00FA05CB">
      <w:pPr>
        <w:pStyle w:val="af0"/>
        <w:numPr>
          <w:ilvl w:val="4"/>
          <w:numId w:val="7"/>
        </w:numPr>
        <w:ind w:leftChars="0"/>
      </w:pPr>
      <w:r>
        <w:rPr>
          <w:rFonts w:hint="eastAsia"/>
        </w:rPr>
        <w:t>様々なイベントがあるので、それに参加する</w:t>
      </w:r>
    </w:p>
    <w:p w14:paraId="21BB83BC" w14:textId="77777777" w:rsidR="00565236" w:rsidRDefault="00565236" w:rsidP="00FA05CB">
      <w:pPr>
        <w:pStyle w:val="af0"/>
        <w:numPr>
          <w:ilvl w:val="4"/>
          <w:numId w:val="7"/>
        </w:numPr>
        <w:ind w:leftChars="0"/>
      </w:pPr>
      <w:r>
        <w:rPr>
          <w:rFonts w:hint="eastAsia"/>
        </w:rPr>
        <w:lastRenderedPageBreak/>
        <w:t>–ハッカソン</w:t>
      </w:r>
    </w:p>
    <w:p w14:paraId="31B9963E" w14:textId="77777777" w:rsidR="00565236" w:rsidRDefault="00565236" w:rsidP="00FA05CB">
      <w:pPr>
        <w:pStyle w:val="af0"/>
        <w:numPr>
          <w:ilvl w:val="5"/>
          <w:numId w:val="7"/>
        </w:numPr>
        <w:ind w:leftChars="0"/>
      </w:pPr>
      <w:r>
        <w:rPr>
          <w:rFonts w:hint="eastAsia"/>
        </w:rPr>
        <w:t>•プログラマーが集まって集中的作業をする。プロジェクトのように組織的にするのではなくて、自発的に集まり、自発的に作業をする。</w:t>
      </w:r>
    </w:p>
    <w:p w14:paraId="37C5A549" w14:textId="77777777" w:rsidR="00565236" w:rsidRDefault="00565236" w:rsidP="00FA05CB">
      <w:pPr>
        <w:pStyle w:val="af0"/>
        <w:numPr>
          <w:ilvl w:val="5"/>
          <w:numId w:val="7"/>
        </w:numPr>
        <w:ind w:leftChars="0"/>
      </w:pPr>
      <w:r>
        <w:rPr>
          <w:rFonts w:hint="eastAsia"/>
        </w:rPr>
        <w:t>•元々は1週間とか、最近は1日とか短いものも</w:t>
      </w:r>
    </w:p>
    <w:p w14:paraId="3462B66A" w14:textId="77777777" w:rsidR="00565236" w:rsidRDefault="00565236" w:rsidP="00FA05CB">
      <w:pPr>
        <w:pStyle w:val="af0"/>
        <w:numPr>
          <w:ilvl w:val="4"/>
          <w:numId w:val="7"/>
        </w:numPr>
        <w:ind w:leftChars="0"/>
      </w:pPr>
      <w:r>
        <w:rPr>
          <w:rFonts w:hint="eastAsia"/>
        </w:rPr>
        <w:t>–アイデアソン</w:t>
      </w:r>
    </w:p>
    <w:p w14:paraId="49FCD2A1" w14:textId="77777777" w:rsidR="00565236" w:rsidRDefault="00565236" w:rsidP="00FA05CB">
      <w:pPr>
        <w:pStyle w:val="af0"/>
        <w:numPr>
          <w:ilvl w:val="5"/>
          <w:numId w:val="7"/>
        </w:numPr>
        <w:ind w:leftChars="0"/>
      </w:pPr>
      <w:r>
        <w:rPr>
          <w:rFonts w:hint="eastAsia"/>
        </w:rPr>
        <w:t>•みんなが集まって、アイデアを出し合う。プログラムを作るところまで行かなくてもいい。</w:t>
      </w:r>
    </w:p>
    <w:p w14:paraId="03294754" w14:textId="77777777" w:rsidR="00565236" w:rsidRDefault="00565236" w:rsidP="00FA05CB">
      <w:pPr>
        <w:pStyle w:val="af0"/>
        <w:numPr>
          <w:ilvl w:val="4"/>
          <w:numId w:val="7"/>
        </w:numPr>
        <w:ind w:leftChars="0"/>
      </w:pPr>
      <w:r>
        <w:rPr>
          <w:rFonts w:hint="eastAsia"/>
        </w:rPr>
        <w:t>–アンカンファレンス</w:t>
      </w:r>
    </w:p>
    <w:p w14:paraId="61A21703" w14:textId="77777777" w:rsidR="00565236" w:rsidRDefault="00565236" w:rsidP="00FA05CB">
      <w:pPr>
        <w:pStyle w:val="af0"/>
        <w:numPr>
          <w:ilvl w:val="5"/>
          <w:numId w:val="7"/>
        </w:numPr>
        <w:ind w:leftChars="0"/>
      </w:pPr>
      <w:r>
        <w:rPr>
          <w:rFonts w:hint="eastAsia"/>
        </w:rPr>
        <w:t>•話題を決めずに発表した人が発表する</w:t>
      </w:r>
    </w:p>
    <w:p w14:paraId="2259C275" w14:textId="77777777" w:rsidR="00565236" w:rsidRDefault="00565236" w:rsidP="00FA05CB">
      <w:pPr>
        <w:pStyle w:val="af0"/>
        <w:numPr>
          <w:ilvl w:val="1"/>
          <w:numId w:val="7"/>
        </w:numPr>
        <w:ind w:leftChars="0"/>
      </w:pPr>
      <w:r>
        <w:rPr>
          <w:rFonts w:hint="eastAsia"/>
        </w:rPr>
        <w:t>OpenGLAM原則に賛同する機関は：</w:t>
      </w:r>
    </w:p>
    <w:p w14:paraId="6885D05A" w14:textId="77777777" w:rsidR="00565236" w:rsidRDefault="00565236" w:rsidP="00FA05CB">
      <w:pPr>
        <w:pStyle w:val="af0"/>
        <w:numPr>
          <w:ilvl w:val="2"/>
          <w:numId w:val="7"/>
        </w:numPr>
        <w:ind w:leftChars="0"/>
      </w:pPr>
      <w:r>
        <w:rPr>
          <w:rFonts w:hint="eastAsia"/>
        </w:rPr>
        <w:t>1. 作品やものに関するデジタル情報（メタデータ）をCreative Commons Zero Waiverなどの法的なツールを使ってパブリックドメイン下に公開します。</w:t>
      </w:r>
    </w:p>
    <w:p w14:paraId="70970255" w14:textId="77777777" w:rsidR="00565236" w:rsidRDefault="00565236" w:rsidP="00FA05CB">
      <w:pPr>
        <w:pStyle w:val="af0"/>
        <w:numPr>
          <w:ilvl w:val="2"/>
          <w:numId w:val="7"/>
        </w:numPr>
        <w:ind w:leftChars="0"/>
      </w:pPr>
      <w:r>
        <w:rPr>
          <w:rFonts w:hint="eastAsia"/>
        </w:rPr>
        <w:t>2. 著作権が切れた著作のデジタル画像については、新たな権利を付与せず、パブリックドメイン下にとどめます。</w:t>
      </w:r>
    </w:p>
    <w:p w14:paraId="6C415776" w14:textId="77777777" w:rsidR="00565236" w:rsidRDefault="00565236" w:rsidP="00FA05CB">
      <w:pPr>
        <w:pStyle w:val="af0"/>
        <w:numPr>
          <w:ilvl w:val="2"/>
          <w:numId w:val="7"/>
        </w:numPr>
        <w:ind w:leftChars="0"/>
      </w:pPr>
      <w:r>
        <w:rPr>
          <w:rFonts w:hint="eastAsia"/>
        </w:rPr>
        <w:t>3. データを公開する際には、ディスクリプションやコレクションの一部または全体の再利用や他目的の利用を含むそのデータの扱いに関する要求や希望を明示しましょう。</w:t>
      </w:r>
    </w:p>
    <w:p w14:paraId="21C528F4" w14:textId="77777777" w:rsidR="00565236" w:rsidRDefault="00565236" w:rsidP="00FA05CB">
      <w:pPr>
        <w:pStyle w:val="af0"/>
        <w:numPr>
          <w:ilvl w:val="2"/>
          <w:numId w:val="7"/>
        </w:numPr>
        <w:ind w:leftChars="0"/>
      </w:pPr>
      <w:r>
        <w:rPr>
          <w:rFonts w:hint="eastAsia"/>
        </w:rPr>
        <w:t>4. データを公開する際にはマシンリーダブルなオープンファイルフォーマットを採用しましょう。</w:t>
      </w:r>
    </w:p>
    <w:p w14:paraId="23C0DF73" w14:textId="77777777" w:rsidR="00565236" w:rsidRDefault="00565236" w:rsidP="00FA05CB">
      <w:pPr>
        <w:pStyle w:val="af0"/>
        <w:numPr>
          <w:ilvl w:val="2"/>
          <w:numId w:val="7"/>
        </w:numPr>
        <w:ind w:leftChars="0"/>
      </w:pPr>
      <w:r>
        <w:rPr>
          <w:rFonts w:hint="eastAsia"/>
        </w:rPr>
        <w:t>5. 新しいかたちで利用者と交流する機会はなるべく追求します。</w:t>
      </w:r>
    </w:p>
    <w:p w14:paraId="39490B34" w14:textId="77777777" w:rsidR="00565236" w:rsidRPr="00804949" w:rsidRDefault="00565236" w:rsidP="00565236">
      <w:pPr>
        <w:pStyle w:val="2"/>
        <w:ind w:left="568" w:hanging="568"/>
      </w:pPr>
      <w:bookmarkStart w:id="608" w:name="_Toc444339040"/>
      <w:r w:rsidRPr="00804949">
        <w:rPr>
          <w:rFonts w:hint="eastAsia"/>
        </w:rPr>
        <w:t>・今後の国の図書館情報政策、あるいは国家を超えた連携のあり方</w:t>
      </w:r>
      <w:bookmarkEnd w:id="608"/>
    </w:p>
    <w:p w14:paraId="423FAE38" w14:textId="77777777" w:rsidR="00565236" w:rsidRDefault="00565236" w:rsidP="00FA05CB">
      <w:pPr>
        <w:pStyle w:val="af0"/>
        <w:numPr>
          <w:ilvl w:val="1"/>
          <w:numId w:val="7"/>
        </w:numPr>
        <w:ind w:leftChars="0"/>
      </w:pPr>
      <w:r w:rsidRPr="0071511D">
        <w:rPr>
          <w:rFonts w:hint="eastAsia"/>
        </w:rPr>
        <w:t>知的財産政策ビジョン（2013年6月7日知的財産戦略本部）</w:t>
      </w:r>
    </w:p>
    <w:p w14:paraId="200B7C81" w14:textId="77777777" w:rsidR="00565236" w:rsidRPr="0071511D" w:rsidRDefault="00565236" w:rsidP="00FA05CB">
      <w:pPr>
        <w:pStyle w:val="af0"/>
        <w:numPr>
          <w:ilvl w:val="2"/>
          <w:numId w:val="7"/>
        </w:numPr>
        <w:ind w:leftChars="0"/>
      </w:pPr>
      <w:r w:rsidRPr="0071511D">
        <w:rPr>
          <w:rFonts w:hint="eastAsia"/>
          <w:color w:val="FF0000"/>
        </w:rPr>
        <w:t>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71511D">
        <w:rPr>
          <w:rFonts w:hint="eastAsia"/>
          <w:color w:val="FF0000"/>
        </w:rPr>
        <w:t>オープン化</w:t>
      </w:r>
      <w:r w:rsidRPr="00F62E24">
        <w:rPr>
          <w:rFonts w:hint="eastAsia"/>
        </w:rPr>
        <w:t>）</w:t>
      </w:r>
      <w:r w:rsidRPr="0071511D">
        <w:rPr>
          <w:rFonts w:hint="eastAsia"/>
          <w:color w:val="FF0000"/>
        </w:rPr>
        <w:t>、</w:t>
      </w:r>
      <w:r w:rsidRPr="00F62E24">
        <w:rPr>
          <w:rFonts w:hint="eastAsia"/>
        </w:rPr>
        <w:t>ユーザが共同でコンテンツを制作する</w:t>
      </w:r>
      <w:r w:rsidRPr="0071511D">
        <w:rPr>
          <w:rFonts w:hint="eastAsia"/>
          <w:color w:val="FF0000"/>
        </w:rPr>
        <w:t>クラウドソーシング、</w:t>
      </w:r>
      <w:r w:rsidRPr="00F62E24">
        <w:rPr>
          <w:rFonts w:hint="eastAsia"/>
        </w:rPr>
        <w:t>産業競争力強化のための</w:t>
      </w:r>
      <w:r w:rsidRPr="0071511D">
        <w:rPr>
          <w:rFonts w:hint="eastAsia"/>
          <w:color w:val="FF0000"/>
        </w:rPr>
        <w:t>知財人財の育成・確保、</w:t>
      </w:r>
      <w:r w:rsidRPr="00F62E24">
        <w:rPr>
          <w:rFonts w:hint="eastAsia"/>
        </w:rPr>
        <w:t>新しい産業の創出環境の形成に向けた制度整備、</w:t>
      </w:r>
      <w:r w:rsidRPr="0071511D">
        <w:rPr>
          <w:rFonts w:hint="eastAsia"/>
          <w:color w:val="FF0000"/>
        </w:rPr>
        <w:t>コンテンツの権利処理の円滑化、電子書籍の普及促進</w:t>
      </w:r>
      <w:r w:rsidRPr="00F62E24">
        <w:rPr>
          <w:rFonts w:hint="eastAsia"/>
        </w:rPr>
        <w:t>、</w:t>
      </w:r>
      <w:r w:rsidRPr="0071511D">
        <w:rPr>
          <w:rFonts w:hint="eastAsia"/>
          <w:color w:val="FF0000"/>
        </w:rPr>
        <w:t>コンテンツがプラットフォームをリードするエコシステムの実現、</w:t>
      </w:r>
      <w:r w:rsidRPr="00F62E24">
        <w:rPr>
          <w:rFonts w:hint="eastAsia"/>
        </w:rPr>
        <w:t>データの収集・蓄積・分析による</w:t>
      </w:r>
      <w:r w:rsidRPr="0071511D">
        <w:rPr>
          <w:rFonts w:hint="eastAsia"/>
          <w:color w:val="FF0000"/>
        </w:rPr>
        <w:t>多様な付加価値の創造の研究開発、日本の伝統や文化に根ざした魅力あるコンテンツ・製品などの発掘・創造等が示されています。</w:t>
      </w:r>
    </w:p>
    <w:p w14:paraId="73B41263" w14:textId="77777777" w:rsidR="00565236" w:rsidRDefault="00565236" w:rsidP="00FA05CB">
      <w:pPr>
        <w:pStyle w:val="af0"/>
        <w:numPr>
          <w:ilvl w:val="2"/>
          <w:numId w:val="7"/>
        </w:numPr>
        <w:ind w:leftChars="0"/>
      </w:pPr>
      <w:r>
        <w:rPr>
          <w:rFonts w:hint="eastAsia"/>
        </w:rPr>
        <w:t>このビジョンが想定する10年後の社会の姿の実現に向けて、国全体の方針として、「経済財政運営と改革の基本方針2014」（骨太方針）、「学術研究の大型プロジェクトの推進に関する基本構想ロードマップ」等、具体的な実施に繋がる計</w:t>
      </w:r>
      <w:r>
        <w:rPr>
          <w:rFonts w:hint="eastAsia"/>
        </w:rPr>
        <w:lastRenderedPageBreak/>
        <w:t>画が検討されています。</w:t>
      </w:r>
    </w:p>
    <w:p w14:paraId="5E3262A3" w14:textId="77777777" w:rsidR="00565236" w:rsidRDefault="00565236" w:rsidP="00FA05CB">
      <w:pPr>
        <w:pStyle w:val="af0"/>
        <w:numPr>
          <w:ilvl w:val="2"/>
          <w:numId w:val="7"/>
        </w:numPr>
        <w:ind w:leftChars="0"/>
        <w:rPr>
          <w:color w:val="0070C0"/>
        </w:rPr>
      </w:pPr>
      <w:r w:rsidRPr="00E2102A">
        <w:rPr>
          <w:rFonts w:hint="eastAsia"/>
          <w:color w:val="0070C0"/>
        </w:rPr>
        <w:t>この政策ビジョン</w:t>
      </w:r>
      <w:r>
        <w:rPr>
          <w:rFonts w:hint="eastAsia"/>
          <w:color w:val="0070C0"/>
        </w:rPr>
        <w:t>の</w:t>
      </w:r>
      <w:r w:rsidRPr="00E2102A">
        <w:rPr>
          <w:rFonts w:hint="eastAsia"/>
          <w:color w:val="0070C0"/>
        </w:rPr>
        <w:t>達成イメージに、文化資産の知識インフラとしてのナショナルアーカイブがあるのではないか</w:t>
      </w:r>
    </w:p>
    <w:p w14:paraId="4DFEFF06" w14:textId="77777777" w:rsidR="00565236" w:rsidRPr="00E2102A" w:rsidRDefault="00565236" w:rsidP="00FA05CB">
      <w:pPr>
        <w:pStyle w:val="af0"/>
        <w:numPr>
          <w:ilvl w:val="4"/>
          <w:numId w:val="7"/>
        </w:numPr>
        <w:ind w:leftChars="0"/>
        <w:rPr>
          <w:color w:val="0070C0"/>
        </w:rPr>
      </w:pPr>
      <w:r w:rsidRPr="00E2102A">
        <w:rPr>
          <w:rFonts w:hint="eastAsia"/>
          <w:color w:val="0070C0"/>
        </w:rPr>
        <w:t>新しい発想により、様々なイノベーションが期待できる</w:t>
      </w:r>
    </w:p>
    <w:p w14:paraId="4A8A7407" w14:textId="77777777" w:rsidR="00565236" w:rsidRPr="00E2102A" w:rsidRDefault="00565236" w:rsidP="00FA05CB">
      <w:pPr>
        <w:pStyle w:val="af0"/>
        <w:numPr>
          <w:ilvl w:val="5"/>
          <w:numId w:val="7"/>
        </w:numPr>
        <w:ind w:leftChars="0"/>
        <w:rPr>
          <w:color w:val="0070C0"/>
        </w:rPr>
      </w:pPr>
      <w:r w:rsidRPr="00E2102A">
        <w:rPr>
          <w:rFonts w:hint="eastAsia"/>
          <w:color w:val="0070C0"/>
        </w:rPr>
        <w:t>有用な情報が網羅的に関連付けられて利用可能になることにより、今までは困難であった新しいサービスやビジネスが生み出される可能性がある</w:t>
      </w:r>
    </w:p>
    <w:p w14:paraId="3C920B22" w14:textId="77777777" w:rsidR="00565236" w:rsidRPr="00E2102A" w:rsidRDefault="00565236" w:rsidP="00FA05CB">
      <w:pPr>
        <w:pStyle w:val="af0"/>
        <w:numPr>
          <w:ilvl w:val="4"/>
          <w:numId w:val="7"/>
        </w:numPr>
        <w:ind w:leftChars="0"/>
        <w:rPr>
          <w:color w:val="0070C0"/>
        </w:rPr>
      </w:pPr>
      <w:r w:rsidRPr="00E2102A">
        <w:rPr>
          <w:rFonts w:hint="eastAsia"/>
          <w:color w:val="0070C0"/>
        </w:rPr>
        <w:t>国民による創造的な活動の促進</w:t>
      </w:r>
    </w:p>
    <w:p w14:paraId="49C1E1FB" w14:textId="77777777" w:rsidR="00565236" w:rsidRPr="00E2102A" w:rsidRDefault="00565236" w:rsidP="00FA05CB">
      <w:pPr>
        <w:pStyle w:val="af0"/>
        <w:numPr>
          <w:ilvl w:val="5"/>
          <w:numId w:val="7"/>
        </w:numPr>
        <w:ind w:leftChars="0"/>
        <w:rPr>
          <w:color w:val="0070C0"/>
        </w:rPr>
      </w:pPr>
      <w:r w:rsidRPr="00E2102A">
        <w:rPr>
          <w:rFonts w:hint="eastAsia"/>
          <w:color w:val="0070C0"/>
        </w:rPr>
        <w:t>情報を探すための工数を、創造的な活動に時間に振り向けることができる</w:t>
      </w:r>
    </w:p>
    <w:p w14:paraId="2E0730BA" w14:textId="77777777" w:rsidR="00565236" w:rsidRPr="00E2102A" w:rsidRDefault="00565236" w:rsidP="00FA05CB">
      <w:pPr>
        <w:pStyle w:val="af0"/>
        <w:numPr>
          <w:ilvl w:val="5"/>
          <w:numId w:val="7"/>
        </w:numPr>
        <w:ind w:leftChars="0"/>
        <w:rPr>
          <w:color w:val="0070C0"/>
        </w:rPr>
      </w:pPr>
      <w:r w:rsidRPr="00E2102A">
        <w:rPr>
          <w:rFonts w:hint="eastAsia"/>
          <w:color w:val="0070C0"/>
        </w:rPr>
        <w:t>物理的に利用可能な情報に基づいた研究が、網羅性の高い情報が利用可能になることにより、より高度な研究へシフト</w:t>
      </w:r>
    </w:p>
    <w:p w14:paraId="64E5218A" w14:textId="77777777" w:rsidR="00565236" w:rsidRPr="00E2102A" w:rsidRDefault="00565236" w:rsidP="00FA05CB">
      <w:pPr>
        <w:pStyle w:val="af0"/>
        <w:numPr>
          <w:ilvl w:val="5"/>
          <w:numId w:val="7"/>
        </w:numPr>
        <w:ind w:leftChars="0"/>
        <w:rPr>
          <w:color w:val="0070C0"/>
        </w:rPr>
      </w:pPr>
      <w:r w:rsidRPr="00E2102A">
        <w:rPr>
          <w:rFonts w:hint="eastAsia"/>
          <w:color w:val="0070C0"/>
        </w:rPr>
        <w:t>情報に紐づいた人同士のコミュニティにより創造活動が活性化する</w:t>
      </w:r>
    </w:p>
    <w:p w14:paraId="4544A065" w14:textId="77777777" w:rsidR="00565236" w:rsidRPr="00E2102A" w:rsidRDefault="00565236" w:rsidP="00FA05CB">
      <w:pPr>
        <w:pStyle w:val="af0"/>
        <w:numPr>
          <w:ilvl w:val="3"/>
          <w:numId w:val="7"/>
        </w:numPr>
        <w:ind w:leftChars="0"/>
        <w:rPr>
          <w:color w:val="0070C0"/>
        </w:rPr>
      </w:pPr>
    </w:p>
    <w:p w14:paraId="74CA26CB" w14:textId="77777777" w:rsidR="00565236" w:rsidRPr="00804949" w:rsidRDefault="00565236" w:rsidP="00565236">
      <w:pPr>
        <w:pStyle w:val="2"/>
        <w:ind w:left="568" w:hanging="568"/>
      </w:pPr>
      <w:bookmarkStart w:id="609" w:name="_Toc444339041"/>
      <w:r w:rsidRPr="00804949">
        <w:rPr>
          <w:rFonts w:hint="eastAsia"/>
        </w:rPr>
        <w:t>総じて…図書館的なものの担う役割の変化？　拡大？</w:t>
      </w:r>
      <w:bookmarkEnd w:id="609"/>
    </w:p>
    <w:p w14:paraId="0A3F2D5D"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す作業の効率化・質の向上</w:t>
      </w:r>
    </w:p>
    <w:p w14:paraId="34BC06C0" w14:textId="77777777" w:rsidR="00565236" w:rsidRPr="00E2102A" w:rsidRDefault="00565236" w:rsidP="00FA05CB">
      <w:pPr>
        <w:pStyle w:val="af0"/>
        <w:numPr>
          <w:ilvl w:val="2"/>
          <w:numId w:val="7"/>
        </w:numPr>
        <w:ind w:leftChars="0"/>
        <w:rPr>
          <w:color w:val="0070C0"/>
        </w:rPr>
      </w:pPr>
      <w:r w:rsidRPr="00E2102A">
        <w:rPr>
          <w:rFonts w:hint="eastAsia"/>
          <w:color w:val="0070C0"/>
        </w:rPr>
        <w:t>網羅的な情報から、利用者の属性、スキル、利用場所に応じた的確な情報を絞り込んで提示</w:t>
      </w:r>
    </w:p>
    <w:p w14:paraId="2C5BD5E8" w14:textId="77777777" w:rsidR="00565236" w:rsidRPr="00E2102A" w:rsidRDefault="00565236" w:rsidP="00FA05CB">
      <w:pPr>
        <w:pStyle w:val="af0"/>
        <w:numPr>
          <w:ilvl w:val="2"/>
          <w:numId w:val="7"/>
        </w:numPr>
        <w:ind w:leftChars="0"/>
        <w:rPr>
          <w:color w:val="0070C0"/>
        </w:rPr>
      </w:pPr>
      <w:r w:rsidRPr="00E2102A">
        <w:rPr>
          <w:rFonts w:hint="eastAsia"/>
          <w:color w:val="0070C0"/>
        </w:rPr>
        <w:t>対話及びあいまいな条件による本文情報への的確なナビゲーション</w:t>
      </w:r>
    </w:p>
    <w:p w14:paraId="5A29FD2C"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せるようにするための作業の効率化・質の向上</w:t>
      </w:r>
    </w:p>
    <w:p w14:paraId="17E25D4C" w14:textId="77777777" w:rsidR="00565236" w:rsidRPr="00E2102A" w:rsidRDefault="00565236" w:rsidP="00FA05CB">
      <w:pPr>
        <w:pStyle w:val="af0"/>
        <w:numPr>
          <w:ilvl w:val="2"/>
          <w:numId w:val="7"/>
        </w:numPr>
        <w:ind w:leftChars="0"/>
        <w:rPr>
          <w:color w:val="0070C0"/>
        </w:rPr>
      </w:pPr>
      <w:r w:rsidRPr="00E2102A">
        <w:rPr>
          <w:rFonts w:hint="eastAsia"/>
          <w:color w:val="0070C0"/>
        </w:rPr>
        <w:t>主題分類単位の検索で網羅性を確保</w:t>
      </w:r>
    </w:p>
    <w:p w14:paraId="6221FE0E" w14:textId="77777777" w:rsidR="00565236" w:rsidRPr="00E2102A" w:rsidRDefault="00565236" w:rsidP="00FA05CB">
      <w:pPr>
        <w:pStyle w:val="af0"/>
        <w:numPr>
          <w:ilvl w:val="2"/>
          <w:numId w:val="7"/>
        </w:numPr>
        <w:ind w:leftChars="0"/>
        <w:rPr>
          <w:color w:val="0070C0"/>
        </w:rPr>
      </w:pPr>
      <w:r w:rsidRPr="00E2102A">
        <w:rPr>
          <w:rFonts w:hint="eastAsia"/>
          <w:color w:val="0070C0"/>
        </w:rPr>
        <w:t>専門家、図書館員等のノウハウの形式知化・DB化</w:t>
      </w:r>
    </w:p>
    <w:p w14:paraId="4D1C49EF" w14:textId="77777777" w:rsidR="00565236" w:rsidRPr="00E2102A" w:rsidRDefault="00565236" w:rsidP="00FA05CB">
      <w:pPr>
        <w:pStyle w:val="af0"/>
        <w:numPr>
          <w:ilvl w:val="2"/>
          <w:numId w:val="7"/>
        </w:numPr>
        <w:ind w:leftChars="0"/>
        <w:rPr>
          <w:color w:val="0070C0"/>
        </w:rPr>
      </w:pPr>
      <w:r w:rsidRPr="00E2102A">
        <w:rPr>
          <w:rFonts w:hint="eastAsia"/>
          <w:color w:val="0070C0"/>
        </w:rPr>
        <w:t>可能な限り自動化</w:t>
      </w:r>
    </w:p>
    <w:p w14:paraId="514D3069" w14:textId="77777777" w:rsidR="00565236" w:rsidRPr="00E2102A" w:rsidRDefault="00565236" w:rsidP="00FA05CB">
      <w:pPr>
        <w:pStyle w:val="af0"/>
        <w:numPr>
          <w:ilvl w:val="3"/>
          <w:numId w:val="7"/>
        </w:numPr>
        <w:ind w:leftChars="0"/>
        <w:rPr>
          <w:color w:val="0070C0"/>
        </w:rPr>
      </w:pPr>
      <w:r w:rsidRPr="00E2102A">
        <w:rPr>
          <w:rFonts w:hint="eastAsia"/>
          <w:color w:val="0070C0"/>
        </w:rPr>
        <w:t>メタデータ付与、組織化、構造化、本文情報間の関連付け</w:t>
      </w:r>
    </w:p>
    <w:p w14:paraId="19471D24" w14:textId="77777777" w:rsidR="00565236" w:rsidRPr="00E2102A" w:rsidRDefault="00565236" w:rsidP="00FA05CB">
      <w:pPr>
        <w:pStyle w:val="af0"/>
        <w:numPr>
          <w:ilvl w:val="1"/>
          <w:numId w:val="7"/>
        </w:numPr>
        <w:ind w:leftChars="0"/>
        <w:rPr>
          <w:color w:val="0070C0"/>
        </w:rPr>
      </w:pPr>
      <w:r w:rsidRPr="00E2102A">
        <w:rPr>
          <w:rFonts w:hint="eastAsia"/>
          <w:color w:val="0070C0"/>
        </w:rPr>
        <w:t>新たな知識創造のコミュニティを構築</w:t>
      </w:r>
    </w:p>
    <w:p w14:paraId="58359E42" w14:textId="77777777" w:rsidR="00565236" w:rsidRPr="00E2102A" w:rsidRDefault="00565236" w:rsidP="00FA05CB">
      <w:pPr>
        <w:pStyle w:val="af0"/>
        <w:numPr>
          <w:ilvl w:val="2"/>
          <w:numId w:val="7"/>
        </w:numPr>
        <w:ind w:leftChars="0"/>
        <w:rPr>
          <w:color w:val="0070C0"/>
        </w:rPr>
      </w:pPr>
      <w:r w:rsidRPr="00E2102A">
        <w:rPr>
          <w:rFonts w:hint="eastAsia"/>
          <w:color w:val="0070C0"/>
        </w:rPr>
        <w:t>人と情報の関係、情報と情報の関係をリンクさせ、人と人を関連付け</w:t>
      </w:r>
    </w:p>
    <w:p w14:paraId="1C051BF3" w14:textId="77777777" w:rsidR="00565236" w:rsidRDefault="00565236" w:rsidP="00FA05CB">
      <w:pPr>
        <w:pStyle w:val="af0"/>
        <w:numPr>
          <w:ilvl w:val="0"/>
          <w:numId w:val="7"/>
        </w:numPr>
        <w:ind w:leftChars="0"/>
      </w:pPr>
    </w:p>
    <w:p w14:paraId="0B0E082E" w14:textId="77777777" w:rsidR="00565236" w:rsidRDefault="00565236" w:rsidP="00565236">
      <w:pPr>
        <w:pStyle w:val="2"/>
        <w:ind w:left="568" w:hanging="568"/>
      </w:pPr>
      <w:bookmarkStart w:id="610" w:name="_Toc444339042"/>
      <w:r>
        <w:rPr>
          <w:rFonts w:hint="eastAsia"/>
        </w:rPr>
        <w:t>これらの点に</w:t>
      </w:r>
      <w:r>
        <w:rPr>
          <w:rFonts w:hint="eastAsia"/>
        </w:rPr>
        <w:t>NDL</w:t>
      </w:r>
      <w:r>
        <w:rPr>
          <w:rFonts w:hint="eastAsia"/>
        </w:rPr>
        <w:t>／大学図書館あるいは大学はどう対応していくことになるか？</w:t>
      </w:r>
      <w:r w:rsidRPr="00D20634">
        <w:rPr>
          <w:rFonts w:hint="eastAsia"/>
          <w:color w:val="FF0000"/>
        </w:rPr>
        <w:t>⇒「見たことのない図書館を構築する」</w:t>
      </w:r>
      <w:r>
        <w:rPr>
          <w:rFonts w:hint="eastAsia"/>
          <w:color w:val="FF0000"/>
        </w:rPr>
        <w:t>（美術館、博物館、文書館も同様）</w:t>
      </w:r>
      <w:bookmarkEnd w:id="610"/>
    </w:p>
    <w:p w14:paraId="345C8A74" w14:textId="77777777" w:rsidR="00565236" w:rsidRPr="00D20634" w:rsidRDefault="00565236" w:rsidP="00FA05CB">
      <w:pPr>
        <w:pStyle w:val="af0"/>
        <w:numPr>
          <w:ilvl w:val="1"/>
          <w:numId w:val="7"/>
        </w:numPr>
        <w:ind w:leftChars="0"/>
        <w:rPr>
          <w:color w:val="0070C0"/>
        </w:rPr>
      </w:pPr>
      <w:r w:rsidRPr="00D20634">
        <w:rPr>
          <w:rFonts w:hint="eastAsia"/>
          <w:color w:val="0070C0"/>
        </w:rPr>
        <w:t>壁のない図書館</w:t>
      </w:r>
    </w:p>
    <w:p w14:paraId="5D385164" w14:textId="77777777" w:rsidR="00565236" w:rsidRPr="00D20634" w:rsidRDefault="00565236" w:rsidP="00FA05CB">
      <w:pPr>
        <w:pStyle w:val="af0"/>
        <w:numPr>
          <w:ilvl w:val="2"/>
          <w:numId w:val="7"/>
        </w:numPr>
        <w:ind w:leftChars="0"/>
      </w:pPr>
      <w:r w:rsidRPr="00D20634">
        <w:rPr>
          <w:rFonts w:hint="eastAsia"/>
        </w:rPr>
        <w:t>図書館の枠を越えて、文献情報の枠を越えて、</w:t>
      </w:r>
    </w:p>
    <w:p w14:paraId="54974D95" w14:textId="77777777" w:rsidR="00565236" w:rsidRPr="00D20634" w:rsidRDefault="00565236" w:rsidP="00FA05CB">
      <w:pPr>
        <w:pStyle w:val="af0"/>
        <w:numPr>
          <w:ilvl w:val="2"/>
          <w:numId w:val="7"/>
        </w:numPr>
        <w:ind w:leftChars="0"/>
      </w:pPr>
      <w:r w:rsidRPr="00D20634">
        <w:rPr>
          <w:rFonts w:hint="eastAsia"/>
        </w:rPr>
        <w:t>所蔵場所、媒体の形態を問わず、情報の網羅性・完全性を確保</w:t>
      </w:r>
    </w:p>
    <w:p w14:paraId="4B882851" w14:textId="77777777" w:rsidR="00565236" w:rsidRPr="00D20634" w:rsidRDefault="00565236" w:rsidP="00FA05CB">
      <w:pPr>
        <w:pStyle w:val="af0"/>
        <w:numPr>
          <w:ilvl w:val="2"/>
          <w:numId w:val="7"/>
        </w:numPr>
        <w:ind w:leftChars="0"/>
      </w:pPr>
      <w:r w:rsidRPr="00D20634">
        <w:rPr>
          <w:rFonts w:hint="eastAsia"/>
        </w:rPr>
        <w:t>いつでも、だれでも、どこにいても、閲覧可</w:t>
      </w:r>
    </w:p>
    <w:p w14:paraId="417F8770" w14:textId="77777777" w:rsidR="00565236" w:rsidRPr="00D20634" w:rsidRDefault="00565236" w:rsidP="00FA05CB">
      <w:pPr>
        <w:pStyle w:val="af0"/>
        <w:numPr>
          <w:ilvl w:val="2"/>
          <w:numId w:val="7"/>
        </w:numPr>
        <w:ind w:leftChars="0"/>
      </w:pPr>
      <w:r w:rsidRPr="00D20634">
        <w:rPr>
          <w:rFonts w:hint="eastAsia"/>
        </w:rPr>
        <w:t>商用と無償の電子書籍が一体になった電子図書館サービス</w:t>
      </w:r>
    </w:p>
    <w:p w14:paraId="547BAFA0" w14:textId="77777777" w:rsidR="00565236" w:rsidRPr="00D20634" w:rsidRDefault="00565236" w:rsidP="00FA05CB">
      <w:pPr>
        <w:pStyle w:val="af0"/>
        <w:numPr>
          <w:ilvl w:val="1"/>
          <w:numId w:val="7"/>
        </w:numPr>
        <w:ind w:leftChars="0"/>
        <w:rPr>
          <w:color w:val="0070C0"/>
        </w:rPr>
      </w:pPr>
      <w:r w:rsidRPr="00D20634">
        <w:rPr>
          <w:rFonts w:hint="eastAsia"/>
          <w:color w:val="0070C0"/>
        </w:rPr>
        <w:t>知識創造の場</w:t>
      </w:r>
    </w:p>
    <w:p w14:paraId="280D6218" w14:textId="77777777" w:rsidR="00565236" w:rsidRPr="00D20634" w:rsidRDefault="00565236" w:rsidP="00FA05CB">
      <w:pPr>
        <w:pStyle w:val="af0"/>
        <w:numPr>
          <w:ilvl w:val="2"/>
          <w:numId w:val="7"/>
        </w:numPr>
        <w:ind w:leftChars="0"/>
      </w:pPr>
      <w:r w:rsidRPr="00D20634">
        <w:rPr>
          <w:rFonts w:hint="eastAsia"/>
        </w:rPr>
        <w:lastRenderedPageBreak/>
        <w:t>物理的空間で集う場</w:t>
      </w:r>
    </w:p>
    <w:p w14:paraId="24790BCF" w14:textId="77777777" w:rsidR="00565236" w:rsidRPr="00D20634" w:rsidRDefault="00565236" w:rsidP="00FA05CB">
      <w:pPr>
        <w:pStyle w:val="af0"/>
        <w:numPr>
          <w:ilvl w:val="2"/>
          <w:numId w:val="7"/>
        </w:numPr>
        <w:ind w:leftChars="0"/>
      </w:pPr>
      <w:r w:rsidRPr="00D20634">
        <w:rPr>
          <w:rFonts w:hint="eastAsia"/>
        </w:rPr>
        <w:t>異文化交流・出会い・議論の場</w:t>
      </w:r>
    </w:p>
    <w:p w14:paraId="52C6DCEA" w14:textId="77777777" w:rsidR="00565236" w:rsidRPr="00D20634" w:rsidRDefault="00565236" w:rsidP="00FA05CB">
      <w:pPr>
        <w:pStyle w:val="af0"/>
        <w:numPr>
          <w:ilvl w:val="2"/>
          <w:numId w:val="7"/>
        </w:numPr>
        <w:ind w:leftChars="0"/>
      </w:pPr>
      <w:r w:rsidRPr="00D20634">
        <w:rPr>
          <w:rFonts w:hint="eastAsia"/>
        </w:rPr>
        <w:t>出版者（著作者）と読者を繋ぐ場</w:t>
      </w:r>
    </w:p>
    <w:p w14:paraId="3215D93F" w14:textId="77777777" w:rsidR="00565236" w:rsidRPr="00D20634" w:rsidRDefault="00565236" w:rsidP="00FA05CB">
      <w:pPr>
        <w:pStyle w:val="af0"/>
        <w:numPr>
          <w:ilvl w:val="2"/>
          <w:numId w:val="7"/>
        </w:numPr>
        <w:ind w:leftChars="0"/>
      </w:pPr>
      <w:r w:rsidRPr="00D20634">
        <w:rPr>
          <w:rFonts w:hint="eastAsia"/>
        </w:rPr>
        <w:t>グループによる学習ができる公共の場</w:t>
      </w:r>
    </w:p>
    <w:p w14:paraId="0B3C105E" w14:textId="77777777" w:rsidR="00565236" w:rsidRPr="00D20634" w:rsidRDefault="00565236" w:rsidP="00FA05CB">
      <w:pPr>
        <w:pStyle w:val="af0"/>
        <w:numPr>
          <w:ilvl w:val="2"/>
          <w:numId w:val="7"/>
        </w:numPr>
        <w:ind w:leftChars="0"/>
      </w:pPr>
      <w:r w:rsidRPr="00D20634">
        <w:rPr>
          <w:rFonts w:hint="eastAsia"/>
        </w:rPr>
        <w:t>協調学習のリーダーとなりうる専門知識を持った人材の配置が必要</w:t>
      </w:r>
    </w:p>
    <w:p w14:paraId="1A4CAEC2" w14:textId="77777777" w:rsidR="00565236" w:rsidRPr="00D20634" w:rsidRDefault="00565236" w:rsidP="00FA05CB">
      <w:pPr>
        <w:pStyle w:val="af0"/>
        <w:numPr>
          <w:ilvl w:val="2"/>
          <w:numId w:val="7"/>
        </w:numPr>
        <w:ind w:leftChars="0"/>
      </w:pPr>
      <w:r w:rsidRPr="00D20634">
        <w:rPr>
          <w:rFonts w:hint="eastAsia"/>
        </w:rPr>
        <w:t>仮想空間での共同作業の場</w:t>
      </w:r>
    </w:p>
    <w:p w14:paraId="0AD8FC55" w14:textId="77777777" w:rsidR="00565236" w:rsidRPr="00D20634" w:rsidRDefault="00565236" w:rsidP="00FA05CB">
      <w:pPr>
        <w:pStyle w:val="af0"/>
        <w:numPr>
          <w:ilvl w:val="2"/>
          <w:numId w:val="7"/>
        </w:numPr>
        <w:ind w:leftChars="0"/>
      </w:pPr>
      <w:r w:rsidRPr="00D20634">
        <w:rPr>
          <w:rFonts w:hint="eastAsia"/>
        </w:rPr>
        <w:t>クラウドソーシングの場の提供</w:t>
      </w:r>
    </w:p>
    <w:p w14:paraId="4154F0AB" w14:textId="77777777" w:rsidR="00565236" w:rsidRPr="00D20634" w:rsidRDefault="00565236" w:rsidP="00FA05CB">
      <w:pPr>
        <w:pStyle w:val="af0"/>
        <w:numPr>
          <w:ilvl w:val="3"/>
          <w:numId w:val="7"/>
        </w:numPr>
        <w:ind w:leftChars="0"/>
      </w:pPr>
      <w:r w:rsidRPr="00D20634">
        <w:rPr>
          <w:rFonts w:hint="eastAsia"/>
        </w:rPr>
        <w:t>Wikipediaのように</w:t>
      </w:r>
    </w:p>
    <w:p w14:paraId="72A194E7" w14:textId="77777777" w:rsidR="00565236" w:rsidRPr="00D20634" w:rsidRDefault="00565236" w:rsidP="00FA05CB">
      <w:pPr>
        <w:pStyle w:val="af0"/>
        <w:numPr>
          <w:ilvl w:val="1"/>
          <w:numId w:val="7"/>
        </w:numPr>
        <w:ind w:leftChars="0"/>
        <w:rPr>
          <w:color w:val="0070C0"/>
        </w:rPr>
      </w:pPr>
      <w:r w:rsidRPr="00D20634">
        <w:rPr>
          <w:rFonts w:hint="eastAsia"/>
          <w:color w:val="0070C0"/>
        </w:rPr>
        <w:t>情報（発信）提供の場</w:t>
      </w:r>
    </w:p>
    <w:p w14:paraId="3BDA5861" w14:textId="77777777" w:rsidR="00565236" w:rsidRPr="00D20634" w:rsidRDefault="00565236" w:rsidP="00FA05CB">
      <w:pPr>
        <w:pStyle w:val="af0"/>
        <w:numPr>
          <w:ilvl w:val="2"/>
          <w:numId w:val="7"/>
        </w:numPr>
        <w:ind w:leftChars="0"/>
      </w:pPr>
      <w:r w:rsidRPr="00D20634">
        <w:rPr>
          <w:rFonts w:hint="eastAsia"/>
        </w:rPr>
        <w:t>文献の提供から、あらゆる情報の提供へ</w:t>
      </w:r>
    </w:p>
    <w:p w14:paraId="427D61D2" w14:textId="77777777" w:rsidR="00565236" w:rsidRPr="00D20634" w:rsidRDefault="00565236" w:rsidP="00FA05CB">
      <w:pPr>
        <w:pStyle w:val="af0"/>
        <w:numPr>
          <w:ilvl w:val="2"/>
          <w:numId w:val="7"/>
        </w:numPr>
        <w:ind w:leftChars="0"/>
      </w:pPr>
      <w:r w:rsidRPr="00D20634">
        <w:rPr>
          <w:rFonts w:hint="eastAsia"/>
        </w:rPr>
        <w:t>知識探索・閲覧サービス（利用者の目的、レベル、利用環境に応じてきめ細かく）</w:t>
      </w:r>
    </w:p>
    <w:p w14:paraId="5F1E944C" w14:textId="77777777" w:rsidR="00565236" w:rsidRPr="00D20634" w:rsidRDefault="00565236" w:rsidP="00FA05CB">
      <w:pPr>
        <w:pStyle w:val="af0"/>
        <w:numPr>
          <w:ilvl w:val="2"/>
          <w:numId w:val="7"/>
        </w:numPr>
        <w:ind w:leftChars="0"/>
      </w:pPr>
      <w:r w:rsidRPr="00D20634">
        <w:rPr>
          <w:rFonts w:hint="eastAsia"/>
        </w:rPr>
        <w:t>情報探索支援から、課題回答そのものへのナビゲーション</w:t>
      </w:r>
    </w:p>
    <w:p w14:paraId="332C0DBD" w14:textId="77777777" w:rsidR="00565236" w:rsidRPr="001341D9" w:rsidRDefault="00565236" w:rsidP="00FA05CB">
      <w:pPr>
        <w:pStyle w:val="af0"/>
        <w:numPr>
          <w:ilvl w:val="2"/>
          <w:numId w:val="7"/>
        </w:numPr>
        <w:ind w:leftChars="0"/>
        <w:rPr>
          <w:color w:val="0070C0"/>
        </w:rPr>
      </w:pPr>
      <w:r w:rsidRPr="001341D9">
        <w:rPr>
          <w:rFonts w:hint="eastAsia"/>
          <w:color w:val="0070C0"/>
        </w:rPr>
        <w:t>仮想空間</w:t>
      </w:r>
    </w:p>
    <w:p w14:paraId="3C17D53E" w14:textId="77777777" w:rsidR="00565236" w:rsidRPr="00D20634" w:rsidRDefault="00565236" w:rsidP="00FA05CB">
      <w:pPr>
        <w:pStyle w:val="af0"/>
        <w:numPr>
          <w:ilvl w:val="3"/>
          <w:numId w:val="7"/>
        </w:numPr>
        <w:ind w:leftChars="0"/>
      </w:pPr>
      <w:r w:rsidRPr="00D20634">
        <w:rPr>
          <w:rFonts w:hint="eastAsia"/>
        </w:rPr>
        <w:t>あらゆる情報を探索（検索・閲覧）</w:t>
      </w:r>
    </w:p>
    <w:p w14:paraId="795C6D3B" w14:textId="77777777" w:rsidR="00565236" w:rsidRPr="00D20634" w:rsidRDefault="00565236" w:rsidP="00FA05CB">
      <w:pPr>
        <w:pStyle w:val="af0"/>
        <w:numPr>
          <w:ilvl w:val="3"/>
          <w:numId w:val="7"/>
        </w:numPr>
        <w:ind w:leftChars="0"/>
      </w:pPr>
      <w:r w:rsidRPr="00D20634">
        <w:rPr>
          <w:rFonts w:hint="eastAsia"/>
        </w:rPr>
        <w:t>あらゆる情報の閲覧</w:t>
      </w:r>
    </w:p>
    <w:p w14:paraId="69D77C19" w14:textId="77777777" w:rsidR="00565236" w:rsidRPr="00D20634" w:rsidRDefault="00565236" w:rsidP="00FA05CB">
      <w:pPr>
        <w:pStyle w:val="af0"/>
        <w:numPr>
          <w:ilvl w:val="3"/>
          <w:numId w:val="7"/>
        </w:numPr>
        <w:ind w:leftChars="0"/>
      </w:pPr>
      <w:r w:rsidRPr="00D20634">
        <w:rPr>
          <w:rFonts w:hint="eastAsia"/>
        </w:rPr>
        <w:t>テーマにより企画されたデジタルギャラリ</w:t>
      </w:r>
    </w:p>
    <w:p w14:paraId="0AC0BB1A" w14:textId="77777777" w:rsidR="00565236" w:rsidRPr="00D20634" w:rsidRDefault="00565236" w:rsidP="00FA05CB">
      <w:pPr>
        <w:pStyle w:val="af0"/>
        <w:numPr>
          <w:ilvl w:val="3"/>
          <w:numId w:val="7"/>
        </w:numPr>
        <w:ind w:leftChars="0"/>
      </w:pPr>
      <w:r w:rsidRPr="00D20634">
        <w:rPr>
          <w:rFonts w:hint="eastAsia"/>
        </w:rPr>
        <w:t>デジタル化されていない資料の遠隔複写申込み</w:t>
      </w:r>
    </w:p>
    <w:p w14:paraId="1ED69D21" w14:textId="77777777" w:rsidR="00565236" w:rsidRPr="00D20634" w:rsidRDefault="00565236" w:rsidP="00FA05CB">
      <w:pPr>
        <w:pStyle w:val="af0"/>
        <w:numPr>
          <w:ilvl w:val="3"/>
          <w:numId w:val="7"/>
        </w:numPr>
        <w:ind w:leftChars="0"/>
      </w:pPr>
      <w:r w:rsidRPr="00D20634">
        <w:rPr>
          <w:rFonts w:hint="eastAsia"/>
        </w:rPr>
        <w:t>オンラインレファレンス</w:t>
      </w:r>
    </w:p>
    <w:p w14:paraId="2A56B5CF" w14:textId="77777777" w:rsidR="00565236" w:rsidRPr="001341D9" w:rsidRDefault="00565236" w:rsidP="00FA05CB">
      <w:pPr>
        <w:pStyle w:val="af0"/>
        <w:numPr>
          <w:ilvl w:val="2"/>
          <w:numId w:val="7"/>
        </w:numPr>
        <w:ind w:leftChars="0"/>
        <w:rPr>
          <w:color w:val="0070C0"/>
        </w:rPr>
      </w:pPr>
      <w:r w:rsidRPr="001341D9">
        <w:rPr>
          <w:rFonts w:hint="eastAsia"/>
          <w:color w:val="0070C0"/>
        </w:rPr>
        <w:t>物理的空間</w:t>
      </w:r>
    </w:p>
    <w:p w14:paraId="5B89903A" w14:textId="77777777" w:rsidR="00565236" w:rsidRPr="001341D9" w:rsidRDefault="00565236" w:rsidP="00FA05CB">
      <w:pPr>
        <w:pStyle w:val="af0"/>
        <w:numPr>
          <w:ilvl w:val="3"/>
          <w:numId w:val="7"/>
        </w:numPr>
        <w:ind w:leftChars="0"/>
        <w:rPr>
          <w:color w:val="FF0000"/>
        </w:rPr>
      </w:pPr>
      <w:r w:rsidRPr="001341D9">
        <w:rPr>
          <w:rFonts w:hint="eastAsia"/>
          <w:color w:val="FF0000"/>
        </w:rPr>
        <w:t>博物館的展示スペース（現物を閲覧・鑑賞する場）</w:t>
      </w:r>
    </w:p>
    <w:p w14:paraId="476EEC98" w14:textId="77777777" w:rsidR="00565236" w:rsidRPr="00D20634" w:rsidRDefault="00565236" w:rsidP="00FA05CB">
      <w:pPr>
        <w:pStyle w:val="af0"/>
        <w:numPr>
          <w:ilvl w:val="3"/>
          <w:numId w:val="7"/>
        </w:numPr>
        <w:ind w:leftChars="0"/>
      </w:pPr>
      <w:r w:rsidRPr="00D20634">
        <w:rPr>
          <w:rFonts w:hint="eastAsia"/>
        </w:rPr>
        <w:t>外部公開できないデジタル情報の閲覧・複写申込み</w:t>
      </w:r>
    </w:p>
    <w:p w14:paraId="05774FCD" w14:textId="77777777" w:rsidR="00565236" w:rsidRPr="00D20634" w:rsidRDefault="00565236" w:rsidP="00FA05CB">
      <w:pPr>
        <w:pStyle w:val="af0"/>
        <w:numPr>
          <w:ilvl w:val="1"/>
          <w:numId w:val="7"/>
        </w:numPr>
        <w:ind w:leftChars="0"/>
        <w:rPr>
          <w:color w:val="0070C0"/>
        </w:rPr>
      </w:pPr>
      <w:r w:rsidRPr="00D20634">
        <w:rPr>
          <w:rFonts w:hint="eastAsia"/>
          <w:color w:val="0070C0"/>
        </w:rPr>
        <w:t>恒久的保存設備（特にNDL、アグリゲータ等の拠点となる組織）</w:t>
      </w:r>
    </w:p>
    <w:p w14:paraId="4D3D1103" w14:textId="77777777" w:rsidR="00565236" w:rsidRPr="00D20634" w:rsidRDefault="00565236" w:rsidP="00FA05CB">
      <w:pPr>
        <w:pStyle w:val="af0"/>
        <w:numPr>
          <w:ilvl w:val="2"/>
          <w:numId w:val="7"/>
        </w:numPr>
        <w:ind w:leftChars="0"/>
      </w:pPr>
      <w:r w:rsidRPr="00D20634">
        <w:rPr>
          <w:rFonts w:hint="eastAsia"/>
        </w:rPr>
        <w:t>拠点に分散したアーカイブで構成</w:t>
      </w:r>
    </w:p>
    <w:p w14:paraId="3AC27A01" w14:textId="77777777" w:rsidR="00565236" w:rsidRPr="00D20634" w:rsidRDefault="00565236" w:rsidP="00FA05CB">
      <w:pPr>
        <w:pStyle w:val="af0"/>
        <w:numPr>
          <w:ilvl w:val="3"/>
          <w:numId w:val="7"/>
        </w:numPr>
        <w:ind w:leftChars="0"/>
      </w:pPr>
      <w:r w:rsidRPr="00D20634">
        <w:rPr>
          <w:rFonts w:hint="eastAsia"/>
        </w:rPr>
        <w:t>ディザスタリカバリ―</w:t>
      </w:r>
    </w:p>
    <w:p w14:paraId="51CF5101" w14:textId="77777777" w:rsidR="00565236" w:rsidRPr="00D20634" w:rsidRDefault="00565236" w:rsidP="00FA05CB">
      <w:pPr>
        <w:pStyle w:val="af0"/>
        <w:numPr>
          <w:ilvl w:val="2"/>
          <w:numId w:val="7"/>
        </w:numPr>
        <w:ind w:leftChars="0"/>
      </w:pPr>
      <w:r w:rsidRPr="00D20634">
        <w:rPr>
          <w:rFonts w:hint="eastAsia"/>
        </w:rPr>
        <w:t>あらゆる情報資源の集約と意味的関連付け</w:t>
      </w:r>
    </w:p>
    <w:p w14:paraId="196368A2" w14:textId="77777777" w:rsidR="00565236" w:rsidRPr="00D20634" w:rsidRDefault="00565236" w:rsidP="00FA05CB">
      <w:pPr>
        <w:pStyle w:val="af0"/>
        <w:numPr>
          <w:ilvl w:val="3"/>
          <w:numId w:val="7"/>
        </w:numPr>
        <w:ind w:leftChars="0"/>
      </w:pPr>
      <w:r w:rsidRPr="00D20634">
        <w:rPr>
          <w:rFonts w:hint="eastAsia"/>
        </w:rPr>
        <w:t>分散した組織が保有する情報を、情報内の記述個所が意味的に関連付けられた知識データベースを構築</w:t>
      </w:r>
    </w:p>
    <w:p w14:paraId="15B1DD74" w14:textId="77777777" w:rsidR="00565236" w:rsidRPr="00804949" w:rsidRDefault="00565236" w:rsidP="00565236">
      <w:pPr>
        <w:pStyle w:val="2"/>
        <w:ind w:left="568" w:hanging="568"/>
      </w:pPr>
      <w:bookmarkStart w:id="611" w:name="_Toc444339043"/>
      <w:r w:rsidRPr="00804949">
        <w:rPr>
          <w:rFonts w:hint="eastAsia"/>
        </w:rPr>
        <w:t>どこまで「みたことのない」ものを作ることにコミットしうるか</w:t>
      </w:r>
      <w:bookmarkEnd w:id="611"/>
    </w:p>
    <w:p w14:paraId="6389735F" w14:textId="77777777" w:rsidR="00565236" w:rsidRDefault="00565236" w:rsidP="00FA05CB">
      <w:pPr>
        <w:pStyle w:val="af0"/>
        <w:numPr>
          <w:ilvl w:val="1"/>
          <w:numId w:val="7"/>
        </w:numPr>
        <w:ind w:leftChars="0"/>
      </w:pPr>
      <w:r>
        <w:rPr>
          <w:rFonts w:hint="eastAsia"/>
        </w:rPr>
        <w:t>「見たこともない図書館」は、デジタル文化資産のナショナルアーカイブがどこまで構築できるかによって、扱える情報、提供できる場の実効性が異なる。デジタル文化財のナショナルアーカイブはまだ構想段階だが、実現に向けた検討は進んでいる</w:t>
      </w:r>
    </w:p>
    <w:p w14:paraId="2B1BE140" w14:textId="77777777" w:rsidR="00565236" w:rsidRDefault="00565236" w:rsidP="00FA05CB">
      <w:pPr>
        <w:pStyle w:val="af0"/>
        <w:numPr>
          <w:ilvl w:val="1"/>
          <w:numId w:val="7"/>
        </w:numPr>
        <w:ind w:leftChars="0"/>
      </w:pPr>
      <w:r>
        <w:rPr>
          <w:rFonts w:hint="eastAsia"/>
        </w:rPr>
        <w:t>デジタル文化資産推進議員連盟主催「勉強会」（2014年10月15日）</w:t>
      </w:r>
    </w:p>
    <w:p w14:paraId="679D10A4" w14:textId="77777777" w:rsidR="00565236" w:rsidRPr="00804949" w:rsidRDefault="00565236" w:rsidP="00FA05CB">
      <w:pPr>
        <w:pStyle w:val="af0"/>
        <w:numPr>
          <w:ilvl w:val="2"/>
          <w:numId w:val="7"/>
        </w:numPr>
        <w:ind w:leftChars="0"/>
        <w:rPr>
          <w:color w:val="FF0000"/>
        </w:rPr>
      </w:pPr>
      <w:r w:rsidRPr="00804949">
        <w:rPr>
          <w:rFonts w:hint="eastAsia"/>
          <w:color w:val="FF0000"/>
        </w:rPr>
        <w:t>デジタルアーカイブ促進法の立法化を検討</w:t>
      </w:r>
    </w:p>
    <w:p w14:paraId="0F944CDB" w14:textId="77777777" w:rsidR="00565236" w:rsidRDefault="00565236" w:rsidP="00FA05CB">
      <w:pPr>
        <w:pStyle w:val="af0"/>
        <w:numPr>
          <w:ilvl w:val="3"/>
          <w:numId w:val="7"/>
        </w:numPr>
        <w:ind w:leftChars="0"/>
      </w:pPr>
      <w:r>
        <w:rPr>
          <w:rFonts w:hint="eastAsia"/>
        </w:rPr>
        <w:t>①アーカイブ振興基本計画(2020年、2000万点)</w:t>
      </w:r>
    </w:p>
    <w:p w14:paraId="475528E7" w14:textId="77777777" w:rsidR="00565236" w:rsidRDefault="00565236" w:rsidP="00FA05CB">
      <w:pPr>
        <w:pStyle w:val="af0"/>
        <w:numPr>
          <w:ilvl w:val="3"/>
          <w:numId w:val="7"/>
        </w:numPr>
        <w:ind w:leftChars="0"/>
      </w:pPr>
      <w:r>
        <w:rPr>
          <w:rFonts w:hint="eastAsia"/>
        </w:rPr>
        <w:t>②全国のデジタルアーカイブのネットワーク化と統一</w:t>
      </w:r>
    </w:p>
    <w:p w14:paraId="290EFA5D" w14:textId="77777777" w:rsidR="00565236" w:rsidRDefault="00565236" w:rsidP="00FA05CB">
      <w:pPr>
        <w:pStyle w:val="af0"/>
        <w:numPr>
          <w:ilvl w:val="4"/>
          <w:numId w:val="7"/>
        </w:numPr>
        <w:ind w:leftChars="0"/>
      </w:pPr>
      <w:r>
        <w:rPr>
          <w:rFonts w:hint="eastAsia"/>
        </w:rPr>
        <w:t>ゲートウェイ化⇒ナショナルアーカイブ</w:t>
      </w:r>
    </w:p>
    <w:p w14:paraId="3EA79076" w14:textId="77777777" w:rsidR="00565236" w:rsidRDefault="00565236" w:rsidP="00FA05CB">
      <w:pPr>
        <w:pStyle w:val="af0"/>
        <w:numPr>
          <w:ilvl w:val="3"/>
          <w:numId w:val="7"/>
        </w:numPr>
        <w:ind w:leftChars="0"/>
      </w:pPr>
      <w:r>
        <w:rPr>
          <w:rFonts w:hint="eastAsia"/>
        </w:rPr>
        <w:lastRenderedPageBreak/>
        <w:t>③デジタル化ラボ、字幕化ラボの設置</w:t>
      </w:r>
    </w:p>
    <w:p w14:paraId="3D5DCE11" w14:textId="77777777" w:rsidR="00565236" w:rsidRDefault="00565236" w:rsidP="00FA05CB">
      <w:pPr>
        <w:pStyle w:val="af0"/>
        <w:numPr>
          <w:ilvl w:val="3"/>
          <w:numId w:val="7"/>
        </w:numPr>
        <w:ind w:leftChars="0"/>
      </w:pPr>
      <w:r>
        <w:rPr>
          <w:rFonts w:hint="eastAsia"/>
        </w:rPr>
        <w:t>④各国アーカイブとの相互接続</w:t>
      </w:r>
    </w:p>
    <w:p w14:paraId="52B73BCA" w14:textId="77777777" w:rsidR="00565236" w:rsidRDefault="00565236" w:rsidP="00FA05CB">
      <w:pPr>
        <w:pStyle w:val="af0"/>
        <w:numPr>
          <w:ilvl w:val="4"/>
          <w:numId w:val="7"/>
        </w:numPr>
        <w:ind w:leftChars="0"/>
      </w:pPr>
      <w:r>
        <w:rPr>
          <w:rFonts w:hint="eastAsia"/>
        </w:rPr>
        <w:t>⇒アジアの文化・技術・経済交流のハブに</w:t>
      </w:r>
    </w:p>
    <w:p w14:paraId="5A7D9783" w14:textId="77777777" w:rsidR="00565236" w:rsidRDefault="00565236" w:rsidP="00FA05CB">
      <w:pPr>
        <w:pStyle w:val="af0"/>
        <w:numPr>
          <w:ilvl w:val="3"/>
          <w:numId w:val="7"/>
        </w:numPr>
        <w:ind w:leftChars="0"/>
      </w:pPr>
      <w:r>
        <w:rPr>
          <w:rFonts w:hint="eastAsia"/>
        </w:rPr>
        <w:t>⑤公的資金で制作・収集された情報資産のデジタル</w:t>
      </w:r>
    </w:p>
    <w:p w14:paraId="1F2A6258" w14:textId="77777777" w:rsidR="00565236" w:rsidRDefault="00565236" w:rsidP="00FA05CB">
      <w:pPr>
        <w:pStyle w:val="af0"/>
        <w:numPr>
          <w:ilvl w:val="4"/>
          <w:numId w:val="7"/>
        </w:numPr>
        <w:ind w:leftChars="0"/>
      </w:pPr>
      <w:r>
        <w:rPr>
          <w:rFonts w:hint="eastAsia"/>
        </w:rPr>
        <w:t>公開を義務化・利用ルールの公開化</w:t>
      </w:r>
    </w:p>
    <w:p w14:paraId="380B9712" w14:textId="77777777" w:rsidR="00565236" w:rsidRDefault="00565236" w:rsidP="00FA05CB">
      <w:pPr>
        <w:pStyle w:val="af0"/>
        <w:numPr>
          <w:ilvl w:val="3"/>
          <w:numId w:val="7"/>
        </w:numPr>
        <w:ind w:leftChars="0"/>
      </w:pPr>
      <w:r>
        <w:rPr>
          <w:rFonts w:hint="eastAsia"/>
        </w:rPr>
        <w:t>⑥デジタルアーキビストの育成と、関連技術開発</w:t>
      </w:r>
    </w:p>
    <w:p w14:paraId="2FAF63DC" w14:textId="77777777" w:rsidR="00565236" w:rsidRDefault="00565236" w:rsidP="00FA05CB">
      <w:pPr>
        <w:pStyle w:val="af0"/>
        <w:numPr>
          <w:ilvl w:val="3"/>
          <w:numId w:val="7"/>
        </w:numPr>
        <w:ind w:leftChars="0"/>
      </w:pPr>
      <w:r>
        <w:rPr>
          <w:rFonts w:hint="eastAsia"/>
        </w:rPr>
        <w:t>⑦孤児作品や絶版作品のデジタル活用促進</w:t>
      </w:r>
    </w:p>
    <w:p w14:paraId="7696ABFC" w14:textId="77777777" w:rsidR="00565236" w:rsidRDefault="00565236" w:rsidP="00FA05CB">
      <w:pPr>
        <w:pStyle w:val="af0"/>
        <w:numPr>
          <w:ilvl w:val="2"/>
          <w:numId w:val="7"/>
        </w:numPr>
        <w:ind w:leftChars="0"/>
      </w:pPr>
      <w:r>
        <w:rPr>
          <w:rFonts w:hint="eastAsia"/>
        </w:rPr>
        <w:t>まず、2020年の東京オリンピックまでに何をしていくか</w:t>
      </w:r>
    </w:p>
    <w:p w14:paraId="0D50E42D" w14:textId="77777777" w:rsidR="00565236" w:rsidRDefault="00565236" w:rsidP="00FA05CB">
      <w:pPr>
        <w:pStyle w:val="af0"/>
        <w:numPr>
          <w:ilvl w:val="2"/>
          <w:numId w:val="7"/>
        </w:numPr>
        <w:ind w:leftChars="0"/>
      </w:pPr>
    </w:p>
    <w:p w14:paraId="734E4F1D" w14:textId="77777777" w:rsidR="00565236" w:rsidRPr="001341D9" w:rsidRDefault="00565236" w:rsidP="00565236">
      <w:pPr>
        <w:pStyle w:val="2"/>
        <w:ind w:left="568" w:hanging="568"/>
      </w:pPr>
      <w:bookmarkStart w:id="612" w:name="_Toc444339044"/>
      <w:r w:rsidRPr="001341D9">
        <w:rPr>
          <w:rFonts w:hint="eastAsia"/>
        </w:rPr>
        <w:t>業界の流れはこうなる、というようなお考えがあれば</w:t>
      </w:r>
      <w:bookmarkEnd w:id="612"/>
    </w:p>
    <w:p w14:paraId="1E3DF14A" w14:textId="77777777" w:rsidR="00565236" w:rsidRDefault="00565236" w:rsidP="00FA05CB">
      <w:pPr>
        <w:pStyle w:val="af0"/>
        <w:numPr>
          <w:ilvl w:val="1"/>
          <w:numId w:val="7"/>
        </w:numPr>
        <w:ind w:leftChars="0"/>
      </w:pPr>
      <w:r>
        <w:rPr>
          <w:rFonts w:hint="eastAsia"/>
        </w:rPr>
        <w:t>今後10年を見据えると</w:t>
      </w:r>
    </w:p>
    <w:p w14:paraId="495E7122" w14:textId="77777777" w:rsidR="00565236" w:rsidRDefault="00565236" w:rsidP="00FA05CB">
      <w:pPr>
        <w:pStyle w:val="af0"/>
        <w:numPr>
          <w:ilvl w:val="1"/>
          <w:numId w:val="7"/>
        </w:numPr>
        <w:ind w:leftChars="0"/>
      </w:pPr>
      <w:r>
        <w:rPr>
          <w:rFonts w:hint="eastAsia"/>
        </w:rPr>
        <w:t>出版界</w:t>
      </w:r>
    </w:p>
    <w:p w14:paraId="4727099B"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FA85A7F"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8A49626"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1D210BBF"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17CC4CFF"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13B2855E" w14:textId="77777777" w:rsidR="00565236" w:rsidRPr="001157A1" w:rsidRDefault="00565236" w:rsidP="00FA05CB">
      <w:pPr>
        <w:pStyle w:val="af0"/>
        <w:numPr>
          <w:ilvl w:val="3"/>
          <w:numId w:val="7"/>
        </w:numPr>
        <w:ind w:leftChars="0"/>
      </w:pPr>
      <w:r w:rsidRPr="001157A1">
        <w:rPr>
          <w:rFonts w:hint="eastAsia"/>
          <w:i/>
          <w:iCs/>
        </w:rPr>
        <w:t>雑誌単位、記事単位</w:t>
      </w:r>
    </w:p>
    <w:p w14:paraId="42B31980"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6BE61FBC"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765C6023"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50E10DD5"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64DC8C9A" w14:textId="77777777" w:rsidR="00565236" w:rsidRPr="001157A1" w:rsidRDefault="00565236" w:rsidP="00FA05CB">
      <w:pPr>
        <w:pStyle w:val="af0"/>
        <w:numPr>
          <w:ilvl w:val="2"/>
          <w:numId w:val="7"/>
        </w:numPr>
        <w:ind w:leftChars="0"/>
      </w:pPr>
    </w:p>
    <w:p w14:paraId="7C0AE32F" w14:textId="77777777" w:rsidR="00565236" w:rsidRDefault="00565236" w:rsidP="00FA05CB">
      <w:pPr>
        <w:pStyle w:val="af0"/>
        <w:numPr>
          <w:ilvl w:val="1"/>
          <w:numId w:val="7"/>
        </w:numPr>
        <w:ind w:leftChars="0"/>
      </w:pPr>
      <w:r>
        <w:rPr>
          <w:rFonts w:hint="eastAsia"/>
        </w:rPr>
        <w:t>国</w:t>
      </w:r>
    </w:p>
    <w:p w14:paraId="48BA69DA"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327B99B3" w14:textId="77777777" w:rsidR="00565236" w:rsidRDefault="00565236" w:rsidP="00FA05CB">
      <w:pPr>
        <w:pStyle w:val="af0"/>
        <w:numPr>
          <w:ilvl w:val="1"/>
          <w:numId w:val="7"/>
        </w:numPr>
        <w:ind w:leftChars="0"/>
      </w:pPr>
      <w:r>
        <w:rPr>
          <w:rFonts w:hint="eastAsia"/>
        </w:rPr>
        <w:t>NDL</w:t>
      </w:r>
    </w:p>
    <w:p w14:paraId="4AC44922" w14:textId="77777777" w:rsidR="00565236" w:rsidRPr="001157A1" w:rsidRDefault="00565236" w:rsidP="00FA05CB">
      <w:pPr>
        <w:pStyle w:val="af0"/>
        <w:numPr>
          <w:ilvl w:val="2"/>
          <w:numId w:val="7"/>
        </w:numPr>
        <w:ind w:leftChars="0"/>
      </w:pPr>
      <w:r>
        <w:rPr>
          <w:rFonts w:hint="eastAsia"/>
          <w:i/>
          <w:iCs/>
        </w:rPr>
        <w:t>コンテンツ生成</w:t>
      </w:r>
    </w:p>
    <w:p w14:paraId="673686C6"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31DD4993"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115C589C" w14:textId="77777777" w:rsidR="00565236" w:rsidRPr="001157A1" w:rsidRDefault="00565236" w:rsidP="00FA05CB">
      <w:pPr>
        <w:pStyle w:val="af0"/>
        <w:numPr>
          <w:ilvl w:val="2"/>
          <w:numId w:val="7"/>
        </w:numPr>
        <w:ind w:left="1220"/>
      </w:pPr>
      <w:r>
        <w:rPr>
          <w:rFonts w:hint="eastAsia"/>
          <w:i/>
          <w:iCs/>
        </w:rPr>
        <w:t>収集</w:t>
      </w:r>
    </w:p>
    <w:p w14:paraId="1EC001BC" w14:textId="77777777" w:rsidR="00565236" w:rsidRPr="001341D9" w:rsidRDefault="00565236" w:rsidP="00FA05CB">
      <w:pPr>
        <w:pStyle w:val="af0"/>
        <w:numPr>
          <w:ilvl w:val="3"/>
          <w:numId w:val="7"/>
        </w:numPr>
        <w:ind w:leftChars="0"/>
      </w:pPr>
      <w:r>
        <w:rPr>
          <w:rFonts w:hint="eastAsia"/>
        </w:rPr>
        <w:t>電子書籍・電子雑誌</w:t>
      </w:r>
    </w:p>
    <w:p w14:paraId="470F5174"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31B4A5E9"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7A4D9C28" w14:textId="77777777" w:rsidR="00565236" w:rsidRDefault="00565236" w:rsidP="00FA05CB">
      <w:pPr>
        <w:pStyle w:val="af0"/>
        <w:numPr>
          <w:ilvl w:val="3"/>
          <w:numId w:val="7"/>
        </w:numPr>
        <w:ind w:leftChars="0"/>
      </w:pPr>
      <w:r>
        <w:rPr>
          <w:rFonts w:hint="eastAsia"/>
        </w:rPr>
        <w:lastRenderedPageBreak/>
        <w:t>インターネット情報</w:t>
      </w:r>
    </w:p>
    <w:p w14:paraId="0E6C936F"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7660C830"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79ECC27C"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0AEE025D" w14:textId="77777777" w:rsidR="00565236" w:rsidRPr="001157A1" w:rsidRDefault="00565236" w:rsidP="00FA05CB">
      <w:pPr>
        <w:pStyle w:val="af0"/>
        <w:numPr>
          <w:ilvl w:val="4"/>
          <w:numId w:val="7"/>
        </w:numPr>
        <w:ind w:leftChars="0"/>
      </w:pPr>
    </w:p>
    <w:p w14:paraId="67DD723D" w14:textId="77777777" w:rsidR="00565236" w:rsidRPr="001157A1" w:rsidRDefault="00565236" w:rsidP="00FA05CB">
      <w:pPr>
        <w:pStyle w:val="af0"/>
        <w:numPr>
          <w:ilvl w:val="2"/>
          <w:numId w:val="7"/>
        </w:numPr>
        <w:ind w:leftChars="0"/>
      </w:pPr>
      <w:r w:rsidRPr="001157A1">
        <w:rPr>
          <w:rFonts w:hint="eastAsia"/>
          <w:i/>
          <w:iCs/>
        </w:rPr>
        <w:t>組織化</w:t>
      </w:r>
    </w:p>
    <w:p w14:paraId="357480CD"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517E0ED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6C0D1EAE" w14:textId="77777777" w:rsidR="00565236" w:rsidRPr="001157A1" w:rsidRDefault="00565236" w:rsidP="00FA05CB">
      <w:pPr>
        <w:pStyle w:val="af0"/>
        <w:numPr>
          <w:ilvl w:val="2"/>
          <w:numId w:val="7"/>
        </w:numPr>
        <w:ind w:leftChars="0"/>
      </w:pPr>
      <w:r w:rsidRPr="001157A1">
        <w:rPr>
          <w:rFonts w:hint="eastAsia"/>
          <w:i/>
          <w:iCs/>
        </w:rPr>
        <w:t>保存</w:t>
      </w:r>
    </w:p>
    <w:p w14:paraId="4E5EF6B7"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2C2BADE9"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22BB9EE9"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2CC0D44" w14:textId="77777777" w:rsidR="00565236" w:rsidRPr="007216EE" w:rsidRDefault="00565236" w:rsidP="00FA05CB">
      <w:pPr>
        <w:pStyle w:val="af0"/>
        <w:numPr>
          <w:ilvl w:val="2"/>
          <w:numId w:val="7"/>
        </w:numPr>
        <w:ind w:leftChars="0"/>
      </w:pPr>
      <w:r>
        <w:rPr>
          <w:rFonts w:hint="eastAsia"/>
          <w:i/>
          <w:iCs/>
        </w:rPr>
        <w:t>提供</w:t>
      </w:r>
    </w:p>
    <w:p w14:paraId="39259B28" w14:textId="77777777" w:rsidR="00565236" w:rsidRPr="007216EE" w:rsidRDefault="00565236" w:rsidP="00FA05CB">
      <w:pPr>
        <w:pStyle w:val="af0"/>
        <w:numPr>
          <w:ilvl w:val="3"/>
          <w:numId w:val="7"/>
        </w:numPr>
        <w:ind w:leftChars="0"/>
      </w:pPr>
      <w:r w:rsidRPr="007216EE">
        <w:rPr>
          <w:rFonts w:hint="eastAsia"/>
          <w:i/>
          <w:iCs/>
        </w:rPr>
        <w:t>登録利用者への特別サービスが考えられる</w:t>
      </w:r>
    </w:p>
    <w:p w14:paraId="72BE22DF"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034CC0F2"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3292C82D"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44162C09"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21A41CE7" w14:textId="77777777" w:rsidR="00565236" w:rsidRDefault="00565236" w:rsidP="00FA05CB">
      <w:pPr>
        <w:pStyle w:val="af0"/>
        <w:numPr>
          <w:ilvl w:val="1"/>
          <w:numId w:val="7"/>
        </w:numPr>
        <w:ind w:leftChars="0"/>
      </w:pPr>
      <w:r>
        <w:rPr>
          <w:rFonts w:hint="eastAsia"/>
        </w:rPr>
        <w:t>公共図書館</w:t>
      </w:r>
    </w:p>
    <w:p w14:paraId="2FF59645"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7B92B26C"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45D3E5E0"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6D2699F7"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7CED7F87" w14:textId="77777777" w:rsidR="00565236" w:rsidRPr="001341D9" w:rsidRDefault="00565236" w:rsidP="00565236">
      <w:pPr>
        <w:pStyle w:val="2"/>
        <w:ind w:left="568" w:hanging="568"/>
      </w:pPr>
      <w:bookmarkStart w:id="613" w:name="_Toc444339045"/>
      <w:r w:rsidRPr="001341D9">
        <w:rPr>
          <w:rFonts w:hint="eastAsia"/>
        </w:rPr>
        <w:t>公共図書館／学校図書館についても、これは「こうなる」というよりは「こういう役割を担って行って欲しい」か</w:t>
      </w:r>
      <w:bookmarkEnd w:id="613"/>
    </w:p>
    <w:p w14:paraId="3E426657" w14:textId="77777777" w:rsidR="00565236" w:rsidRPr="001341D9" w:rsidRDefault="00565236" w:rsidP="00FA05CB">
      <w:pPr>
        <w:pStyle w:val="af0"/>
        <w:numPr>
          <w:ilvl w:val="1"/>
          <w:numId w:val="7"/>
        </w:numPr>
        <w:ind w:leftChars="0"/>
        <w:rPr>
          <w:color w:val="FF0000"/>
        </w:rPr>
      </w:pPr>
      <w:r w:rsidRPr="001341D9">
        <w:rPr>
          <w:rFonts w:hint="eastAsia"/>
          <w:color w:val="FF0000"/>
        </w:rPr>
        <w:t>郷土資料のデジタル化とオープンデータ化（NDLは支援）</w:t>
      </w:r>
    </w:p>
    <w:p w14:paraId="145CDAAB" w14:textId="77777777" w:rsidR="00565236" w:rsidRPr="001341D9" w:rsidRDefault="00565236" w:rsidP="00FA05CB">
      <w:pPr>
        <w:pStyle w:val="af0"/>
        <w:numPr>
          <w:ilvl w:val="1"/>
          <w:numId w:val="7"/>
        </w:numPr>
        <w:ind w:leftChars="0"/>
        <w:rPr>
          <w:color w:val="FF0000"/>
        </w:rPr>
      </w:pPr>
      <w:r w:rsidRPr="001341D9">
        <w:rPr>
          <w:rFonts w:hint="eastAsia"/>
          <w:color w:val="FF0000"/>
        </w:rPr>
        <w:t>情報拠点</w:t>
      </w:r>
    </w:p>
    <w:p w14:paraId="493D9B67" w14:textId="77777777" w:rsidR="00565236" w:rsidRPr="001341D9" w:rsidRDefault="00565236" w:rsidP="00FA05CB">
      <w:pPr>
        <w:pStyle w:val="af0"/>
        <w:numPr>
          <w:ilvl w:val="2"/>
          <w:numId w:val="7"/>
        </w:numPr>
        <w:ind w:leftChars="0"/>
        <w:rPr>
          <w:color w:val="FF0000"/>
        </w:rPr>
      </w:pPr>
      <w:r w:rsidRPr="001341D9">
        <w:rPr>
          <w:rFonts w:hint="eastAsia"/>
          <w:color w:val="FF0000"/>
        </w:rPr>
        <w:t>所蔵資料に限らず、当館を含めて外部のデータベースが利用できる環境</w:t>
      </w:r>
    </w:p>
    <w:p w14:paraId="5B7F8A9E" w14:textId="77777777" w:rsidR="00565236" w:rsidRPr="001341D9" w:rsidRDefault="00565236" w:rsidP="00FA05CB">
      <w:pPr>
        <w:pStyle w:val="af0"/>
        <w:numPr>
          <w:ilvl w:val="2"/>
          <w:numId w:val="7"/>
        </w:numPr>
        <w:ind w:leftChars="0"/>
        <w:rPr>
          <w:color w:val="FF0000"/>
        </w:rPr>
      </w:pPr>
      <w:r w:rsidRPr="001341D9">
        <w:rPr>
          <w:rFonts w:hint="eastAsia"/>
          <w:color w:val="FF0000"/>
        </w:rPr>
        <w:t>コミュニケーションの場</w:t>
      </w:r>
    </w:p>
    <w:p w14:paraId="46F5C530" w14:textId="77777777" w:rsidR="00565236" w:rsidRDefault="00565236" w:rsidP="00FA05CB">
      <w:pPr>
        <w:pStyle w:val="af0"/>
        <w:numPr>
          <w:ilvl w:val="1"/>
          <w:numId w:val="7"/>
        </w:numPr>
        <w:ind w:leftChars="0"/>
        <w:rPr>
          <w:color w:val="0070C0"/>
        </w:rPr>
      </w:pPr>
      <w:r>
        <w:rPr>
          <w:rFonts w:hint="eastAsia"/>
          <w:color w:val="0070C0"/>
        </w:rPr>
        <w:lastRenderedPageBreak/>
        <w:t>文部科学省</w:t>
      </w:r>
    </w:p>
    <w:p w14:paraId="5D9A8A98" w14:textId="77777777" w:rsidR="00565236" w:rsidRPr="001341D9" w:rsidRDefault="00565236" w:rsidP="00FA05CB">
      <w:pPr>
        <w:pStyle w:val="af0"/>
        <w:numPr>
          <w:ilvl w:val="2"/>
          <w:numId w:val="7"/>
        </w:numPr>
        <w:ind w:leftChars="0"/>
        <w:rPr>
          <w:color w:val="0070C0"/>
        </w:rPr>
      </w:pPr>
      <w:r w:rsidRPr="001341D9">
        <w:rPr>
          <w:rFonts w:hint="eastAsia"/>
          <w:color w:val="0070C0"/>
        </w:rPr>
        <w:t>地域の情報ハブとしての図書館－課題解決型の図書館を目指して（文部科学省</w:t>
      </w:r>
      <w:r w:rsidRPr="001341D9">
        <w:rPr>
          <w:rFonts w:ascii="Times New Roman" w:hAnsi="Times New Roman"/>
          <w:color w:val="0070C0"/>
          <w:szCs w:val="20"/>
        </w:rPr>
        <w:t>2005/10</w:t>
      </w:r>
      <w:r w:rsidRPr="001341D9">
        <w:rPr>
          <w:rFonts w:hint="eastAsia"/>
          <w:color w:val="0070C0"/>
        </w:rPr>
        <w:t>）</w:t>
      </w:r>
    </w:p>
    <w:p w14:paraId="0CC3BFFD" w14:textId="77777777" w:rsidR="00565236" w:rsidRDefault="00565236" w:rsidP="00FA05CB">
      <w:pPr>
        <w:pStyle w:val="af0"/>
        <w:numPr>
          <w:ilvl w:val="2"/>
          <w:numId w:val="7"/>
        </w:numPr>
        <w:ind w:leftChars="0"/>
        <w:rPr>
          <w:color w:val="0070C0"/>
        </w:rPr>
      </w:pPr>
      <w:r w:rsidRPr="001341D9">
        <w:rPr>
          <w:rFonts w:hint="eastAsia"/>
          <w:color w:val="0070C0"/>
        </w:rPr>
        <w:t>～人・まち・社会を育む情報拠点を目指して～（文部科学省</w:t>
      </w:r>
      <w:r w:rsidRPr="001341D9">
        <w:rPr>
          <w:rFonts w:ascii="Times New Roman" w:hAnsi="Times New Roman"/>
          <w:color w:val="0070C0"/>
          <w:szCs w:val="20"/>
        </w:rPr>
        <w:t>20</w:t>
      </w:r>
      <w:r w:rsidRPr="001341D9">
        <w:rPr>
          <w:rFonts w:ascii="Times New Roman" w:hAnsi="Times New Roman" w:hint="eastAsia"/>
          <w:color w:val="0070C0"/>
          <w:szCs w:val="20"/>
        </w:rPr>
        <w:t>14</w:t>
      </w:r>
      <w:r w:rsidRPr="001341D9">
        <w:rPr>
          <w:rFonts w:ascii="Times New Roman" w:hAnsi="Times New Roman"/>
          <w:color w:val="0070C0"/>
          <w:szCs w:val="20"/>
        </w:rPr>
        <w:t>/03</w:t>
      </w:r>
      <w:r w:rsidRPr="001341D9">
        <w:rPr>
          <w:rFonts w:hint="eastAsia"/>
          <w:color w:val="0070C0"/>
        </w:rPr>
        <w:t>）</w:t>
      </w:r>
    </w:p>
    <w:p w14:paraId="4CA90D6C" w14:textId="77777777" w:rsidR="00565236" w:rsidRPr="00D83DEF" w:rsidRDefault="00565236" w:rsidP="00FA05CB">
      <w:pPr>
        <w:pStyle w:val="af0"/>
        <w:numPr>
          <w:ilvl w:val="0"/>
          <w:numId w:val="7"/>
        </w:numPr>
        <w:ind w:leftChars="0"/>
        <w:rPr>
          <w:u w:val="single" w:color="FF0000"/>
        </w:rPr>
      </w:pPr>
      <w:r w:rsidRPr="00D83DEF">
        <w:rPr>
          <w:rFonts w:hint="eastAsia"/>
          <w:u w:val="single" w:color="FF0000"/>
        </w:rPr>
        <w:t>地方公共団体や各地の館は？</w:t>
      </w:r>
    </w:p>
    <w:p w14:paraId="0C74D123"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地域のハブとして、有形・無形の文化財のデジタル化等による保存に取り組む。</w:t>
      </w:r>
    </w:p>
    <w:p w14:paraId="7887EA94"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共通プラットフォームの中に含まれるように共通仕様を実装したアーカイブを構築する⇒中央の拠点は、デジタル化、アーカイブ構築を支援する</w:t>
      </w:r>
    </w:p>
    <w:p w14:paraId="113F18D1" w14:textId="77777777" w:rsidR="00565236" w:rsidRDefault="00565236" w:rsidP="00FA05CB">
      <w:pPr>
        <w:pStyle w:val="af0"/>
        <w:numPr>
          <w:ilvl w:val="2"/>
          <w:numId w:val="7"/>
        </w:numPr>
        <w:ind w:leftChars="0"/>
        <w:rPr>
          <w:color w:val="0070C0"/>
        </w:rPr>
      </w:pPr>
    </w:p>
    <w:p w14:paraId="3CA7D6E1" w14:textId="77777777" w:rsidR="00565236" w:rsidRPr="00804949" w:rsidRDefault="00565236" w:rsidP="00565236">
      <w:pPr>
        <w:pStyle w:val="2"/>
        <w:ind w:left="568" w:hanging="568"/>
      </w:pPr>
      <w:bookmarkStart w:id="614" w:name="_Toc444339046"/>
      <w:r w:rsidRPr="00804949">
        <w:rPr>
          <w:rFonts w:hint="eastAsia"/>
        </w:rPr>
        <w:t>｢</w:t>
      </w:r>
      <w:r w:rsidRPr="00804949">
        <w:rPr>
          <w:rFonts w:hint="eastAsia"/>
        </w:rPr>
        <w:t>IT</w:t>
      </w:r>
      <w:r w:rsidRPr="00804949">
        <w:rPr>
          <w:rFonts w:hint="eastAsia"/>
        </w:rPr>
        <w:t>教育｣が有益である､これだけの理由。今や｢できることをやる｣の時代ではない。</w:t>
      </w:r>
      <w:bookmarkEnd w:id="614"/>
    </w:p>
    <w:p w14:paraId="0DEB3E1F" w14:textId="77777777" w:rsidR="00565236" w:rsidRDefault="007C2E1E" w:rsidP="00FA05CB">
      <w:pPr>
        <w:pStyle w:val="af0"/>
        <w:numPr>
          <w:ilvl w:val="2"/>
          <w:numId w:val="7"/>
        </w:numPr>
        <w:ind w:leftChars="0"/>
      </w:pPr>
      <w:hyperlink r:id="rId134" w:history="1">
        <w:r w:rsidR="00565236">
          <w:rPr>
            <w:rStyle w:val="a3"/>
          </w:rPr>
          <w:t>http://toyokeizai.net/articles/-/55987</w:t>
        </w:r>
      </w:hyperlink>
    </w:p>
    <w:p w14:paraId="14BAF093" w14:textId="77777777" w:rsidR="00565236" w:rsidRDefault="00565236" w:rsidP="00FA05CB">
      <w:pPr>
        <w:pStyle w:val="af0"/>
        <w:numPr>
          <w:ilvl w:val="2"/>
          <w:numId w:val="7"/>
        </w:numPr>
        <w:ind w:leftChars="0"/>
      </w:pPr>
      <w:r w:rsidRPr="00067A64">
        <w:rPr>
          <w:rFonts w:hint="eastAsia"/>
        </w:rPr>
        <w:t>コンピュータには決して代替できない創造力とコミュニケーション力こそが求められている</w:t>
      </w:r>
    </w:p>
    <w:p w14:paraId="62ABEB8D" w14:textId="77777777" w:rsidR="00565236" w:rsidRDefault="00565236" w:rsidP="00FA05CB">
      <w:pPr>
        <w:pStyle w:val="af0"/>
        <w:numPr>
          <w:ilvl w:val="2"/>
          <w:numId w:val="7"/>
        </w:numPr>
        <w:ind w:leftChars="0"/>
      </w:pPr>
      <w:r w:rsidRPr="00067A64">
        <w:rPr>
          <w:rFonts w:hint="eastAsia"/>
        </w:rPr>
        <w:t>学びは「詰め込み・暗記型」から、「思考や創造、表現型」へ変化していかなくてはいけない</w:t>
      </w:r>
    </w:p>
    <w:p w14:paraId="78786A3E" w14:textId="77777777" w:rsidR="00565236" w:rsidRPr="00067A64" w:rsidRDefault="00565236" w:rsidP="00FA05CB">
      <w:pPr>
        <w:pStyle w:val="af0"/>
        <w:numPr>
          <w:ilvl w:val="2"/>
          <w:numId w:val="7"/>
        </w:numPr>
        <w:ind w:leftChars="0"/>
      </w:pPr>
      <w:r w:rsidRPr="00067A64">
        <w:rPr>
          <w:rFonts w:hint="eastAsia"/>
        </w:rPr>
        <w:t>自分のスキルに基づいてやることを決めるのではなく、「これがしたい」というアイデア・発想ありきで、足りないリソースは世界中から集めてきて協働すればよい。</w:t>
      </w:r>
    </w:p>
    <w:p w14:paraId="3E90CD8D" w14:textId="77777777" w:rsidR="00565236" w:rsidRDefault="00565236" w:rsidP="00FA05CB">
      <w:pPr>
        <w:pStyle w:val="af0"/>
        <w:numPr>
          <w:ilvl w:val="2"/>
          <w:numId w:val="7"/>
        </w:numPr>
        <w:ind w:leftChars="0"/>
      </w:pPr>
      <w:r w:rsidRPr="00067A64">
        <w:rPr>
          <w:rFonts w:hint="eastAsia"/>
        </w:rPr>
        <w:t>論理的に考え、問題を解決し、他者と協働し、新しい価値を創造する力を養ってほしい</w:t>
      </w:r>
    </w:p>
    <w:p w14:paraId="542A6BF8" w14:textId="77777777" w:rsidR="00565236" w:rsidRDefault="00565236" w:rsidP="00FA05CB">
      <w:pPr>
        <w:pStyle w:val="af0"/>
        <w:numPr>
          <w:ilvl w:val="2"/>
          <w:numId w:val="7"/>
        </w:numPr>
        <w:ind w:leftChars="0"/>
      </w:pPr>
      <w:r w:rsidRPr="00067A64">
        <w:rPr>
          <w:rFonts w:hint="eastAsia"/>
        </w:rPr>
        <w:t>コンピュータに関する原理的な理解があるかないかによって、社会のありとあらゆる場面における対処能力が、大きく変わってくるはず</w:t>
      </w:r>
    </w:p>
    <w:p w14:paraId="7A7CE973" w14:textId="77777777" w:rsidR="00565236" w:rsidRDefault="00565236" w:rsidP="00FA05CB">
      <w:pPr>
        <w:pStyle w:val="af0"/>
        <w:numPr>
          <w:ilvl w:val="2"/>
          <w:numId w:val="7"/>
        </w:numPr>
        <w:ind w:leftChars="0"/>
      </w:pPr>
      <w:r w:rsidRPr="00067A64">
        <w:rPr>
          <w:rFonts w:hint="eastAsia"/>
        </w:rPr>
        <w:t>学校はこれからも最先端のものがあって、ワクワクする場所であるべき</w:t>
      </w:r>
    </w:p>
    <w:p w14:paraId="2514D13F" w14:textId="77777777" w:rsidR="00565236" w:rsidRDefault="00565236" w:rsidP="00FA05CB">
      <w:pPr>
        <w:pStyle w:val="af0"/>
        <w:numPr>
          <w:ilvl w:val="2"/>
          <w:numId w:val="7"/>
        </w:numPr>
        <w:ind w:leftChars="0"/>
      </w:pPr>
      <w:r w:rsidRPr="00067A64">
        <w:rPr>
          <w:rFonts w:hint="eastAsia"/>
        </w:rPr>
        <w:t>学校は、いちばん強く、安全で、つねに最先端かつ大量の情報が集まる町</w:t>
      </w:r>
      <w:r>
        <w:rPr>
          <w:rFonts w:hint="eastAsia"/>
        </w:rPr>
        <w:t>一番</w:t>
      </w:r>
      <w:r w:rsidRPr="00067A64">
        <w:rPr>
          <w:rFonts w:hint="eastAsia"/>
        </w:rPr>
        <w:t>の情報基地であってほしい</w:t>
      </w:r>
    </w:p>
    <w:p w14:paraId="2AAC2A17" w14:textId="77777777" w:rsidR="00565236" w:rsidRDefault="00565236" w:rsidP="00FA05CB">
      <w:pPr>
        <w:pStyle w:val="af0"/>
        <w:numPr>
          <w:ilvl w:val="2"/>
          <w:numId w:val="7"/>
        </w:numPr>
        <w:ind w:leftChars="0"/>
      </w:pPr>
      <w:r>
        <w:rPr>
          <w:rFonts w:hint="eastAsia"/>
        </w:rPr>
        <w:t>これまで行われてきたような授業は、事前に家で動画を</w:t>
      </w:r>
      <w:r w:rsidRPr="00067A64">
        <w:rPr>
          <w:rFonts w:hint="eastAsia"/>
        </w:rPr>
        <w:t>見てきてもらい、学校の教室では、より発展的な授業をする</w:t>
      </w:r>
    </w:p>
    <w:p w14:paraId="29D783C8" w14:textId="77777777" w:rsidR="00565236" w:rsidRDefault="00565236" w:rsidP="00FA05CB">
      <w:pPr>
        <w:pStyle w:val="af0"/>
        <w:numPr>
          <w:ilvl w:val="2"/>
          <w:numId w:val="7"/>
        </w:numPr>
        <w:ind w:left="1220"/>
      </w:pPr>
    </w:p>
    <w:p w14:paraId="4BE757D0" w14:textId="77777777" w:rsidR="00565236" w:rsidRPr="001341D9" w:rsidRDefault="00565236" w:rsidP="00FA05CB">
      <w:pPr>
        <w:pStyle w:val="af0"/>
        <w:numPr>
          <w:ilvl w:val="2"/>
          <w:numId w:val="7"/>
        </w:numPr>
        <w:ind w:leftChars="0"/>
        <w:rPr>
          <w:color w:val="0070C0"/>
        </w:rPr>
      </w:pPr>
    </w:p>
    <w:p w14:paraId="05209D55" w14:textId="77777777" w:rsidR="00565236" w:rsidRPr="001341D9" w:rsidRDefault="00565236" w:rsidP="00FA05CB">
      <w:pPr>
        <w:pStyle w:val="af0"/>
        <w:numPr>
          <w:ilvl w:val="0"/>
          <w:numId w:val="7"/>
        </w:numPr>
        <w:ind w:leftChars="0"/>
        <w:rPr>
          <w:color w:val="FF0000"/>
        </w:rPr>
      </w:pPr>
      <w:r w:rsidRPr="001341D9">
        <w:rPr>
          <w:rFonts w:hint="eastAsia"/>
          <w:color w:val="FF0000"/>
        </w:rPr>
        <w:t>これから図書館あるいはいわゆるMLA、GLAM及びその近縁業界に足を踏み入れる人に</w:t>
      </w:r>
    </w:p>
    <w:p w14:paraId="4F408664"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79709339"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ECCFD4C"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491E35BC"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27004125" w14:textId="77777777" w:rsidR="00565236" w:rsidRPr="007216EE" w:rsidRDefault="00565236" w:rsidP="00FA05CB">
      <w:pPr>
        <w:pStyle w:val="af0"/>
        <w:numPr>
          <w:ilvl w:val="2"/>
          <w:numId w:val="7"/>
        </w:numPr>
        <w:ind w:leftChars="0"/>
      </w:pPr>
      <w:r w:rsidRPr="007216EE">
        <w:rPr>
          <w:rFonts w:hint="eastAsia"/>
        </w:rPr>
        <w:lastRenderedPageBreak/>
        <w:t>専門家との人的ネットワークが必要</w:t>
      </w:r>
    </w:p>
    <w:p w14:paraId="4FCFE5BB" w14:textId="77777777" w:rsidR="00565236" w:rsidRPr="007216EE" w:rsidRDefault="00565236" w:rsidP="00FA05CB">
      <w:pPr>
        <w:pStyle w:val="af0"/>
        <w:numPr>
          <w:ilvl w:val="1"/>
          <w:numId w:val="7"/>
        </w:numPr>
        <w:ind w:leftChars="0"/>
      </w:pPr>
      <w:r w:rsidRPr="007216EE">
        <w:rPr>
          <w:rFonts w:hint="eastAsia"/>
        </w:rPr>
        <w:t>高度な情報組織化スキル</w:t>
      </w:r>
    </w:p>
    <w:p w14:paraId="75AD2719"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0EC1E711" w14:textId="77777777" w:rsidR="00565236" w:rsidRPr="007216EE" w:rsidRDefault="00565236" w:rsidP="00FA05CB">
      <w:pPr>
        <w:pStyle w:val="af0"/>
        <w:numPr>
          <w:ilvl w:val="1"/>
          <w:numId w:val="7"/>
        </w:numPr>
        <w:ind w:leftChars="0"/>
      </w:pPr>
      <w:r w:rsidRPr="007216EE">
        <w:rPr>
          <w:rFonts w:hint="eastAsia"/>
        </w:rPr>
        <w:t>高度なITスキル</w:t>
      </w:r>
    </w:p>
    <w:p w14:paraId="3FCA29C1" w14:textId="77777777" w:rsidR="00565236" w:rsidRPr="007216EE"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49B09BE4" w14:textId="77777777" w:rsidR="00565236" w:rsidRDefault="00565236" w:rsidP="00FA05CB">
      <w:pPr>
        <w:pStyle w:val="af0"/>
        <w:numPr>
          <w:ilvl w:val="2"/>
          <w:numId w:val="7"/>
        </w:numPr>
        <w:ind w:leftChars="0"/>
      </w:pPr>
    </w:p>
    <w:p w14:paraId="17595E4F" w14:textId="77777777" w:rsidR="00565236" w:rsidRPr="00804949" w:rsidRDefault="00565236" w:rsidP="00FA05CB">
      <w:pPr>
        <w:pStyle w:val="af0"/>
        <w:numPr>
          <w:ilvl w:val="0"/>
          <w:numId w:val="7"/>
        </w:numPr>
        <w:ind w:leftChars="0"/>
        <w:rPr>
          <w:color w:val="FF0000"/>
        </w:rPr>
      </w:pPr>
      <w:r w:rsidRPr="00804949">
        <w:rPr>
          <w:rFonts w:hint="eastAsia"/>
          <w:color w:val="FF0000"/>
        </w:rPr>
        <w:t>どのような知識や技能、あるいはスタイルを身につける必要があるでしょうか？そういった人材はどうすれば育成することができる</w:t>
      </w:r>
    </w:p>
    <w:p w14:paraId="5A83C66D"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0C60399D"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28EF2BB"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2102E0B4"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06731B08" w14:textId="77777777" w:rsidR="00565236" w:rsidRPr="007216EE" w:rsidRDefault="00565236" w:rsidP="00FA05CB">
      <w:pPr>
        <w:pStyle w:val="af0"/>
        <w:numPr>
          <w:ilvl w:val="2"/>
          <w:numId w:val="7"/>
        </w:numPr>
        <w:ind w:leftChars="0"/>
      </w:pPr>
      <w:r w:rsidRPr="007216EE">
        <w:rPr>
          <w:rFonts w:hint="eastAsia"/>
        </w:rPr>
        <w:t>専門家との人的ネットワークが必要</w:t>
      </w:r>
    </w:p>
    <w:p w14:paraId="08E0B9E2" w14:textId="77777777" w:rsidR="00565236" w:rsidRPr="007216EE" w:rsidRDefault="00565236" w:rsidP="00FA05CB">
      <w:pPr>
        <w:pStyle w:val="af0"/>
        <w:numPr>
          <w:ilvl w:val="1"/>
          <w:numId w:val="7"/>
        </w:numPr>
        <w:ind w:leftChars="0"/>
      </w:pPr>
      <w:r w:rsidRPr="007216EE">
        <w:rPr>
          <w:rFonts w:hint="eastAsia"/>
        </w:rPr>
        <w:t>高度な情報組織化スキル</w:t>
      </w:r>
    </w:p>
    <w:p w14:paraId="3047BA84"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4ACB2242" w14:textId="77777777" w:rsidR="00565236" w:rsidRPr="007216EE" w:rsidRDefault="00565236" w:rsidP="00FA05CB">
      <w:pPr>
        <w:pStyle w:val="af0"/>
        <w:numPr>
          <w:ilvl w:val="1"/>
          <w:numId w:val="7"/>
        </w:numPr>
        <w:ind w:leftChars="0"/>
      </w:pPr>
      <w:r w:rsidRPr="007216EE">
        <w:rPr>
          <w:rFonts w:hint="eastAsia"/>
        </w:rPr>
        <w:t>高度なITスキル</w:t>
      </w:r>
    </w:p>
    <w:p w14:paraId="6DEE22AD" w14:textId="77777777" w:rsidR="00565236"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63B54BD8" w14:textId="77777777" w:rsidR="00565236" w:rsidRDefault="00565236" w:rsidP="00FA05CB">
      <w:pPr>
        <w:pStyle w:val="af0"/>
        <w:numPr>
          <w:ilvl w:val="1"/>
          <w:numId w:val="7"/>
        </w:numPr>
        <w:ind w:leftChars="0"/>
      </w:pPr>
      <w:r>
        <w:rPr>
          <w:rFonts w:hint="eastAsia"/>
        </w:rPr>
        <w:t>姿勢</w:t>
      </w:r>
    </w:p>
    <w:p w14:paraId="3D2B8731" w14:textId="77777777" w:rsidR="00565236" w:rsidRDefault="00565236" w:rsidP="00FA05CB">
      <w:pPr>
        <w:pStyle w:val="af0"/>
        <w:numPr>
          <w:ilvl w:val="2"/>
          <w:numId w:val="7"/>
        </w:numPr>
        <w:ind w:leftChars="0"/>
      </w:pPr>
      <w:r>
        <w:rPr>
          <w:rFonts w:hint="eastAsia"/>
        </w:rPr>
        <w:t>図書館蔵書等の管理指向から、利用者指向に</w:t>
      </w:r>
    </w:p>
    <w:p w14:paraId="49EE47F4" w14:textId="77777777" w:rsidR="00565236" w:rsidRPr="007216EE" w:rsidRDefault="00565236" w:rsidP="00FA05CB">
      <w:pPr>
        <w:pStyle w:val="af0"/>
        <w:numPr>
          <w:ilvl w:val="2"/>
          <w:numId w:val="7"/>
        </w:numPr>
        <w:ind w:leftChars="0"/>
      </w:pPr>
    </w:p>
    <w:p w14:paraId="554B3DB9" w14:textId="77777777" w:rsidR="00565236" w:rsidRDefault="00565236" w:rsidP="00FA05CB">
      <w:pPr>
        <w:pStyle w:val="af0"/>
        <w:numPr>
          <w:ilvl w:val="1"/>
          <w:numId w:val="7"/>
        </w:numPr>
        <w:ind w:leftChars="0"/>
      </w:pPr>
      <w:r>
        <w:rPr>
          <w:rFonts w:hint="eastAsia"/>
        </w:rPr>
        <w:t>育成方法</w:t>
      </w:r>
    </w:p>
    <w:p w14:paraId="428BB321" w14:textId="77777777" w:rsidR="00565236" w:rsidRDefault="00565236" w:rsidP="00FA05CB">
      <w:pPr>
        <w:pStyle w:val="af0"/>
        <w:numPr>
          <w:ilvl w:val="2"/>
          <w:numId w:val="7"/>
        </w:numPr>
        <w:ind w:leftChars="0"/>
      </w:pPr>
      <w:r>
        <w:rPr>
          <w:rFonts w:hint="eastAsia"/>
        </w:rPr>
        <w:t>図書館司書課程を履修する</w:t>
      </w:r>
    </w:p>
    <w:p w14:paraId="0463D96D" w14:textId="77777777" w:rsidR="00565236" w:rsidRDefault="00565236" w:rsidP="00FA05CB">
      <w:pPr>
        <w:pStyle w:val="af0"/>
        <w:numPr>
          <w:ilvl w:val="2"/>
          <w:numId w:val="7"/>
        </w:numPr>
        <w:ind w:leftChars="0"/>
      </w:pPr>
      <w:r>
        <w:rPr>
          <w:rFonts w:hint="eastAsia"/>
        </w:rPr>
        <w:t>OJT（スキルを持った人による。利害関係のある業者でなく）</w:t>
      </w:r>
    </w:p>
    <w:p w14:paraId="0598D550" w14:textId="77777777" w:rsidR="00565236" w:rsidRDefault="00565236" w:rsidP="00FA05CB">
      <w:pPr>
        <w:pStyle w:val="af0"/>
        <w:numPr>
          <w:ilvl w:val="2"/>
          <w:numId w:val="7"/>
        </w:numPr>
        <w:ind w:leftChars="0"/>
      </w:pPr>
      <w:r>
        <w:rPr>
          <w:rFonts w:hint="eastAsia"/>
        </w:rPr>
        <w:t>自己研さん</w:t>
      </w:r>
    </w:p>
    <w:p w14:paraId="533BFFB4" w14:textId="77777777" w:rsidR="00565236" w:rsidRDefault="00565236" w:rsidP="00FA05CB">
      <w:pPr>
        <w:pStyle w:val="af0"/>
        <w:numPr>
          <w:ilvl w:val="3"/>
          <w:numId w:val="7"/>
        </w:numPr>
        <w:ind w:leftChars="0"/>
      </w:pPr>
      <w:r w:rsidRPr="004404FC">
        <w:rPr>
          <w:rFonts w:hint="eastAsia"/>
        </w:rPr>
        <w:t>大所高所からの視点、トップダウン思考</w:t>
      </w:r>
    </w:p>
    <w:p w14:paraId="3FCD8B96" w14:textId="77777777" w:rsidR="00565236" w:rsidRDefault="00565236" w:rsidP="00FA05CB">
      <w:pPr>
        <w:pStyle w:val="af0"/>
        <w:numPr>
          <w:ilvl w:val="3"/>
          <w:numId w:val="7"/>
        </w:numPr>
        <w:ind w:leftChars="0"/>
      </w:pPr>
      <w:r w:rsidRPr="004404FC">
        <w:rPr>
          <w:rFonts w:hint="eastAsia"/>
        </w:rPr>
        <w:t>創造力、発想力、アイデア</w:t>
      </w:r>
    </w:p>
    <w:p w14:paraId="4B70C23F" w14:textId="77777777" w:rsidR="00565236" w:rsidRDefault="00565236" w:rsidP="00FA05CB">
      <w:pPr>
        <w:pStyle w:val="af0"/>
        <w:numPr>
          <w:ilvl w:val="3"/>
          <w:numId w:val="7"/>
        </w:numPr>
        <w:ind w:leftChars="0"/>
      </w:pPr>
      <w:r w:rsidRPr="004404FC">
        <w:rPr>
          <w:rFonts w:hint="eastAsia"/>
        </w:rPr>
        <w:t>現状維持で満足しない</w:t>
      </w:r>
    </w:p>
    <w:p w14:paraId="3FD8D30A" w14:textId="77777777" w:rsidR="00565236" w:rsidRDefault="00565236" w:rsidP="00FA05CB">
      <w:pPr>
        <w:pStyle w:val="af0"/>
        <w:numPr>
          <w:ilvl w:val="3"/>
          <w:numId w:val="7"/>
        </w:numPr>
        <w:ind w:leftChars="0"/>
      </w:pPr>
    </w:p>
    <w:p w14:paraId="7C24EC8A" w14:textId="77777777" w:rsidR="00565236" w:rsidRPr="0088170D" w:rsidRDefault="00565236" w:rsidP="00FA05CB">
      <w:pPr>
        <w:pStyle w:val="af0"/>
        <w:numPr>
          <w:ilvl w:val="0"/>
          <w:numId w:val="7"/>
        </w:numPr>
        <w:ind w:leftChars="0"/>
        <w:rPr>
          <w:color w:val="FF0000"/>
        </w:rPr>
      </w:pPr>
      <w:r w:rsidRPr="0088170D">
        <w:rPr>
          <w:rFonts w:hint="eastAsia"/>
          <w:color w:val="FF0000"/>
        </w:rPr>
        <w:t>ディスカッション末尾ではパネリストの皆様からお一言</w:t>
      </w:r>
    </w:p>
    <w:p w14:paraId="2F935608" w14:textId="77777777" w:rsidR="00565236" w:rsidRDefault="00565236" w:rsidP="00FA05CB">
      <w:pPr>
        <w:pStyle w:val="af0"/>
        <w:numPr>
          <w:ilvl w:val="1"/>
          <w:numId w:val="7"/>
        </w:numPr>
        <w:ind w:leftChars="0"/>
        <w:rPr>
          <w:color w:val="0070C0"/>
        </w:rPr>
      </w:pPr>
      <w:r>
        <w:rPr>
          <w:rFonts w:hint="eastAsia"/>
          <w:color w:val="0070C0"/>
        </w:rPr>
        <w:t>大変参考になる意見交換ができました。</w:t>
      </w:r>
    </w:p>
    <w:p w14:paraId="425839F6" w14:textId="77777777" w:rsidR="00565236" w:rsidRPr="0088170D" w:rsidRDefault="00565236" w:rsidP="00FA05CB">
      <w:pPr>
        <w:pStyle w:val="af0"/>
        <w:numPr>
          <w:ilvl w:val="1"/>
          <w:numId w:val="7"/>
        </w:numPr>
        <w:ind w:leftChars="0"/>
        <w:rPr>
          <w:color w:val="0070C0"/>
        </w:rPr>
      </w:pPr>
      <w:r w:rsidRPr="0088170D">
        <w:rPr>
          <w:rFonts w:hint="eastAsia"/>
          <w:color w:val="0070C0"/>
        </w:rPr>
        <w:t>デジタル情報時代はどんどん進展する。図書館が対象してきた紙の文献から、電子書</w:t>
      </w:r>
      <w:r w:rsidRPr="0088170D">
        <w:rPr>
          <w:rFonts w:hint="eastAsia"/>
          <w:color w:val="0070C0"/>
        </w:rPr>
        <w:lastRenderedPageBreak/>
        <w:t>籍・雑誌の形の情報になり、マルチメディアの情報となったとき、紙の文献と同等のものという範囲が不透明になっている。</w:t>
      </w:r>
    </w:p>
    <w:p w14:paraId="4DB47007" w14:textId="77777777" w:rsidR="00565236" w:rsidRPr="0088170D" w:rsidRDefault="00565236" w:rsidP="00FA05CB">
      <w:pPr>
        <w:pStyle w:val="af0"/>
        <w:numPr>
          <w:ilvl w:val="1"/>
          <w:numId w:val="7"/>
        </w:numPr>
        <w:ind w:leftChars="0"/>
        <w:rPr>
          <w:color w:val="0070C0"/>
        </w:rPr>
      </w:pPr>
      <w:r w:rsidRPr="0088170D">
        <w:rPr>
          <w:rFonts w:hint="eastAsia"/>
          <w:color w:val="0070C0"/>
        </w:rPr>
        <w:t>従来型図書館を継承しつづけると、自然淘汰されていく</w:t>
      </w:r>
    </w:p>
    <w:p w14:paraId="1E3A9855" w14:textId="77777777" w:rsidR="00565236" w:rsidRDefault="00565236" w:rsidP="00FA05CB">
      <w:pPr>
        <w:pStyle w:val="af0"/>
        <w:numPr>
          <w:ilvl w:val="1"/>
          <w:numId w:val="7"/>
        </w:numPr>
        <w:ind w:leftChars="0"/>
        <w:rPr>
          <w:color w:val="0070C0"/>
        </w:rPr>
      </w:pPr>
      <w:r w:rsidRPr="0088170D">
        <w:rPr>
          <w:rFonts w:hint="eastAsia"/>
          <w:color w:val="0070C0"/>
        </w:rPr>
        <w:t>最近2002年刊行の「新訂図書館活用術」という本を読んだ。図書館活用術に載っている「探す、調べる、知る、学ぶ」方法は、もう時代のニーズにあっていない。それを支援する図書館の役割も、変わっていかなければならない。</w:t>
      </w:r>
    </w:p>
    <w:p w14:paraId="48F2BBE9" w14:textId="77777777" w:rsidR="00565236" w:rsidRDefault="00565236" w:rsidP="00FA05CB">
      <w:pPr>
        <w:pStyle w:val="af0"/>
        <w:numPr>
          <w:ilvl w:val="1"/>
          <w:numId w:val="7"/>
        </w:numPr>
        <w:ind w:leftChars="0"/>
        <w:rPr>
          <w:color w:val="0070C0"/>
        </w:rPr>
      </w:pPr>
      <w:r>
        <w:rPr>
          <w:rFonts w:hint="eastAsia"/>
          <w:color w:val="0070C0"/>
        </w:rPr>
        <w:t>今の図書館員の業務も今後10年を想定すると大きく変わっていると思う。</w:t>
      </w:r>
    </w:p>
    <w:p w14:paraId="231FBAFA" w14:textId="77777777" w:rsidR="00565236" w:rsidRPr="0088170D" w:rsidRDefault="00565236" w:rsidP="00FA05CB">
      <w:pPr>
        <w:pStyle w:val="af0"/>
        <w:numPr>
          <w:ilvl w:val="1"/>
          <w:numId w:val="7"/>
        </w:numPr>
        <w:ind w:leftChars="0"/>
        <w:rPr>
          <w:color w:val="0070C0"/>
        </w:rPr>
      </w:pPr>
      <w:r w:rsidRPr="0088170D">
        <w:rPr>
          <w:rFonts w:hint="eastAsia"/>
          <w:color w:val="0070C0"/>
        </w:rPr>
        <w:t>今後10年を見据えたデジタル情報時代に対応できる図書館員</w:t>
      </w:r>
      <w:r>
        <w:rPr>
          <w:rFonts w:hint="eastAsia"/>
          <w:color w:val="0070C0"/>
        </w:rPr>
        <w:t>が</w:t>
      </w:r>
      <w:r w:rsidRPr="0088170D">
        <w:rPr>
          <w:rFonts w:hint="eastAsia"/>
          <w:color w:val="0070C0"/>
        </w:rPr>
        <w:t>育成</w:t>
      </w:r>
      <w:r>
        <w:rPr>
          <w:rFonts w:hint="eastAsia"/>
          <w:color w:val="0070C0"/>
        </w:rPr>
        <w:t>されてほしい</w:t>
      </w:r>
      <w:r w:rsidRPr="0088170D">
        <w:rPr>
          <w:rFonts w:hint="eastAsia"/>
          <w:color w:val="0070C0"/>
        </w:rPr>
        <w:t>。</w:t>
      </w:r>
    </w:p>
    <w:p w14:paraId="1354E0CA" w14:textId="77777777" w:rsidR="00565236" w:rsidRDefault="00565236" w:rsidP="00565236"/>
    <w:p w14:paraId="5E76BADB" w14:textId="4B055152" w:rsidR="00DC381D" w:rsidRDefault="00DC381D" w:rsidP="00565236">
      <w:pPr>
        <w:pStyle w:val="1"/>
        <w:ind w:left="513" w:hanging="513"/>
        <w:rPr>
          <w:color w:val="FF0000"/>
        </w:rPr>
      </w:pPr>
      <w:bookmarkStart w:id="615" w:name="_Toc444339047"/>
      <w:r>
        <w:rPr>
          <w:rFonts w:hint="eastAsia"/>
          <w:color w:val="FF0000"/>
        </w:rPr>
        <w:t>図書館における情報システム</w:t>
      </w:r>
      <w:bookmarkEnd w:id="615"/>
    </w:p>
    <w:p w14:paraId="03AB7F57" w14:textId="77777777" w:rsidR="00DC381D" w:rsidRPr="00AE7709" w:rsidRDefault="00DC381D" w:rsidP="00DC381D">
      <w:pPr>
        <w:pStyle w:val="af1"/>
        <w:numPr>
          <w:ilvl w:val="1"/>
          <w:numId w:val="6"/>
        </w:numPr>
        <w:rPr>
          <w:rFonts w:hAnsi="ＭＳ 明朝" w:cs="ＭＳ ゴシック"/>
          <w:sz w:val="20"/>
          <w:szCs w:val="20"/>
        </w:rPr>
      </w:pPr>
    </w:p>
    <w:p w14:paraId="2D89897E" w14:textId="3D711E17" w:rsidR="00DC381D" w:rsidRDefault="00DC381D" w:rsidP="00DC381D">
      <w:pPr>
        <w:pStyle w:val="1"/>
        <w:ind w:left="513" w:hanging="513"/>
        <w:rPr>
          <w:color w:val="FF0000"/>
        </w:rPr>
      </w:pPr>
      <w:bookmarkStart w:id="616" w:name="_Toc444339048"/>
      <w:r>
        <w:rPr>
          <w:rFonts w:hint="eastAsia"/>
          <w:color w:val="FF0000"/>
        </w:rPr>
        <w:t>文化資産の保存し将来にわたって利用を保証する組織の在り方</w:t>
      </w:r>
      <w:bookmarkEnd w:id="616"/>
    </w:p>
    <w:p w14:paraId="435849E4" w14:textId="77777777" w:rsidR="00DC381D" w:rsidRPr="00DC381D" w:rsidRDefault="00DC381D" w:rsidP="00DC381D"/>
    <w:p w14:paraId="3A40624D" w14:textId="77777777" w:rsidR="00565236" w:rsidRPr="0038677A" w:rsidRDefault="00565236" w:rsidP="00565236">
      <w:pPr>
        <w:pStyle w:val="1"/>
        <w:ind w:left="513" w:hanging="513"/>
        <w:rPr>
          <w:color w:val="FF0000"/>
        </w:rPr>
      </w:pPr>
      <w:bookmarkStart w:id="617" w:name="_Toc444339049"/>
      <w:r w:rsidRPr="0038677A">
        <w:rPr>
          <w:rFonts w:hint="eastAsia"/>
          <w:color w:val="FF0000"/>
        </w:rPr>
        <w:t>おわりに</w:t>
      </w:r>
      <w:bookmarkEnd w:id="617"/>
    </w:p>
    <w:p w14:paraId="5307F14C" w14:textId="77777777" w:rsidR="00565236" w:rsidRPr="00B33878"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デジタル情報時代</w:t>
      </w:r>
      <w:r>
        <w:rPr>
          <w:rFonts w:hAnsi="ＭＳ 明朝" w:cs="ＭＳ ゴシック" w:hint="eastAsia"/>
          <w:color w:val="FF0000"/>
          <w:sz w:val="20"/>
          <w:szCs w:val="20"/>
        </w:rPr>
        <w:t>において</w:t>
      </w:r>
      <w:r w:rsidRPr="00B33878">
        <w:rPr>
          <w:rFonts w:hAnsi="ＭＳ 明朝" w:cs="ＭＳ ゴシック" w:hint="eastAsia"/>
          <w:color w:val="FF0000"/>
          <w:sz w:val="20"/>
          <w:szCs w:val="20"/>
        </w:rPr>
        <w:t>、</w:t>
      </w:r>
      <w:r w:rsidRPr="003006DF">
        <w:rPr>
          <w:rFonts w:hAnsi="ＭＳ 明朝" w:cs="ＭＳ ゴシック" w:hint="eastAsia"/>
          <w:color w:val="00B050"/>
          <w:sz w:val="20"/>
          <w:szCs w:val="20"/>
        </w:rPr>
        <w:t>出版物は、冊子体から動画・音声等を含むマルチメディア化されたコンテンツへ移行しつつあり、また、冊子体の原資料は文化財として保存するために、デジタル化していくことが求められています</w:t>
      </w:r>
      <w:r w:rsidRPr="00B33878">
        <w:rPr>
          <w:rFonts w:hAnsi="ＭＳ 明朝" w:cs="ＭＳ ゴシック" w:hint="eastAsia"/>
          <w:color w:val="FF0000"/>
          <w:sz w:val="20"/>
          <w:szCs w:val="20"/>
        </w:rPr>
        <w:t>。このようにデジタル化が進む状況において、文化的資産をあらゆる人々が将来にわたり享受、活用できるようにし、人々の創造的な活用に貢献するためには、社会全体でデジタル情報資源</w:t>
      </w:r>
      <w:r>
        <w:rPr>
          <w:rFonts w:hAnsi="ＭＳ 明朝" w:cs="ＭＳ ゴシック" w:hint="eastAsia"/>
          <w:color w:val="FF0000"/>
          <w:sz w:val="20"/>
          <w:szCs w:val="20"/>
        </w:rPr>
        <w:t>の「見える化」はもとより、より効率的なアクセスの保証</w:t>
      </w:r>
      <w:r w:rsidRPr="00B33878">
        <w:rPr>
          <w:rFonts w:hAnsi="ＭＳ 明朝" w:cs="ＭＳ ゴシック" w:hint="eastAsia"/>
          <w:color w:val="FF0000"/>
          <w:sz w:val="20"/>
          <w:szCs w:val="20"/>
        </w:rPr>
        <w:t>に取り組む必要があり、</w:t>
      </w:r>
      <w:r>
        <w:rPr>
          <w:rFonts w:hAnsi="ＭＳ 明朝" w:cs="ＭＳ ゴシック" w:hint="eastAsia"/>
          <w:color w:val="FF0000"/>
          <w:sz w:val="20"/>
          <w:szCs w:val="20"/>
        </w:rPr>
        <w:t>組織を越えたナショナル</w:t>
      </w:r>
      <w:r w:rsidRPr="00B33878">
        <w:rPr>
          <w:rFonts w:hAnsi="ＭＳ 明朝" w:cs="ＭＳ ゴシック" w:hint="eastAsia"/>
          <w:color w:val="FF0000"/>
          <w:sz w:val="20"/>
          <w:szCs w:val="20"/>
        </w:rPr>
        <w:t>アーカイブは重要な役割を果たすことになります。</w:t>
      </w:r>
    </w:p>
    <w:p w14:paraId="72C0DBD4" w14:textId="77777777" w:rsidR="00565236"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産学官のそれぞれの組織は、それぞれの所掌範囲で「デジタルアーカイブの構築と利活用」の施策を計画していますが、これらの施策が同一の方向性を持って、相互に資源を補完し合っていく必要があります。当館は、ナショナルアーカイブを構築し、世界レベルでの「インターナショナルアーカイブ」の構築へと発展することを目指し、その一翼を担って</w:t>
      </w:r>
      <w:r>
        <w:rPr>
          <w:rFonts w:hAnsi="ＭＳ 明朝" w:cs="ＭＳ ゴシック" w:hint="eastAsia"/>
          <w:color w:val="FF0000"/>
          <w:sz w:val="20"/>
          <w:szCs w:val="20"/>
        </w:rPr>
        <w:t>いくべきと</w:t>
      </w:r>
      <w:r w:rsidRPr="00B33878">
        <w:rPr>
          <w:rFonts w:hAnsi="ＭＳ 明朝" w:cs="ＭＳ ゴシック" w:hint="eastAsia"/>
          <w:color w:val="FF0000"/>
          <w:sz w:val="20"/>
          <w:szCs w:val="20"/>
        </w:rPr>
        <w:t>考えています。</w:t>
      </w:r>
    </w:p>
    <w:p w14:paraId="02871798" w14:textId="1967F38E" w:rsidR="0065201B" w:rsidRDefault="0065201B" w:rsidP="0065201B">
      <w:pPr>
        <w:pStyle w:val="2"/>
        <w:ind w:left="568" w:hanging="568"/>
      </w:pPr>
      <w:bookmarkStart w:id="618" w:name="_Toc444339050"/>
      <w:r>
        <w:rPr>
          <w:rFonts w:hint="eastAsia"/>
        </w:rPr>
        <w:t>おわりに</w:t>
      </w:r>
      <w:bookmarkEnd w:id="618"/>
    </w:p>
    <w:p w14:paraId="4651E303" w14:textId="77777777" w:rsidR="0065201B" w:rsidRPr="0065201B" w:rsidRDefault="0065201B" w:rsidP="0065201B">
      <w:r w:rsidRPr="0065201B">
        <w:rPr>
          <w:rFonts w:hint="eastAsia"/>
        </w:rPr>
        <w:t>ナショナルアーカイブの意義・理念の確認、認識の共有は、もう十分？</w:t>
      </w:r>
    </w:p>
    <w:p w14:paraId="4E7EBE29" w14:textId="77777777" w:rsidR="0065201B" w:rsidRPr="0065201B" w:rsidRDefault="0065201B" w:rsidP="0065201B">
      <w:r w:rsidRPr="0065201B">
        <w:rPr>
          <w:rFonts w:hint="eastAsia"/>
        </w:rPr>
        <w:t>・草の根的な活動による成果を踏まえて、大所高所の方針・計画に基づいて、</w:t>
      </w:r>
    </w:p>
    <w:p w14:paraId="6F51FD17" w14:textId="77777777" w:rsidR="0065201B" w:rsidRDefault="0065201B" w:rsidP="0065201B">
      <w:r w:rsidRPr="0065201B">
        <w:rPr>
          <w:rFonts w:hint="eastAsia"/>
        </w:rPr>
        <w:t>・具体的なユーザ志向の「実用サービスの設計・構築と提供」活動へ</w:t>
      </w:r>
    </w:p>
    <w:p w14:paraId="4B9E4ADF" w14:textId="6E234E97" w:rsidR="0065201B" w:rsidRDefault="0065201B" w:rsidP="0065201B">
      <w:r>
        <w:rPr>
          <w:rFonts w:hint="eastAsia"/>
        </w:rPr>
        <w:t>■</w:t>
      </w:r>
    </w:p>
    <w:p w14:paraId="6C664B14" w14:textId="77777777" w:rsidR="0065201B" w:rsidRPr="0065201B" w:rsidRDefault="0065201B" w:rsidP="0065201B">
      <w:r w:rsidRPr="0065201B">
        <w:rPr>
          <w:rFonts w:hint="eastAsia"/>
          <w:u w:val="single"/>
        </w:rPr>
        <w:t>・ナショナルアーカイブの意義・理念の確認、認識の共有は、もう十分？</w:t>
      </w:r>
    </w:p>
    <w:p w14:paraId="2B5B3DF2" w14:textId="77777777" w:rsidR="0065201B" w:rsidRPr="0065201B" w:rsidRDefault="0065201B" w:rsidP="0065201B">
      <w:r w:rsidRPr="0065201B">
        <w:rPr>
          <w:rFonts w:hint="eastAsia"/>
          <w:u w:val="single"/>
        </w:rPr>
        <w:t>・草の根的な活動による成果を踏まえて、大所高所の方針・計画に基づいて、</w:t>
      </w:r>
    </w:p>
    <w:p w14:paraId="6664342B" w14:textId="77777777" w:rsidR="0065201B" w:rsidRPr="0065201B" w:rsidRDefault="0065201B" w:rsidP="0065201B">
      <w:r w:rsidRPr="0065201B">
        <w:rPr>
          <w:rFonts w:hint="eastAsia"/>
          <w:u w:val="single"/>
        </w:rPr>
        <w:t>・具体的なユーザ志向の「実用サービスの設計・構築と提供」活動へ</w:t>
      </w:r>
    </w:p>
    <w:p w14:paraId="2D324BDC" w14:textId="77777777" w:rsidR="0065201B" w:rsidRPr="0065201B" w:rsidRDefault="0065201B" w:rsidP="0065201B">
      <w:r w:rsidRPr="0065201B">
        <w:rPr>
          <w:rFonts w:hint="eastAsia"/>
        </w:rPr>
        <w:t>～～～～～</w:t>
      </w:r>
    </w:p>
    <w:p w14:paraId="7D950285" w14:textId="77777777" w:rsidR="0065201B" w:rsidRPr="0065201B" w:rsidRDefault="0065201B" w:rsidP="0065201B">
      <w:r w:rsidRPr="0065201B">
        <w:rPr>
          <w:rFonts w:hint="eastAsia"/>
        </w:rPr>
        <w:t>知識インフラとしてのデジタルアーカイブは、</w:t>
      </w:r>
    </w:p>
    <w:p w14:paraId="588EB315" w14:textId="77777777" w:rsidR="0065201B" w:rsidRPr="0065201B" w:rsidRDefault="0065201B" w:rsidP="0065201B">
      <w:r w:rsidRPr="0065201B">
        <w:rPr>
          <w:rFonts w:hint="eastAsia"/>
        </w:rPr>
        <w:t>「社会・経済的な価値を創出」を目指して、様々な分野のあらゆる記録を情報として集約、相互</w:t>
      </w:r>
      <w:r w:rsidRPr="0065201B">
        <w:rPr>
          <w:rFonts w:hint="eastAsia"/>
        </w:rPr>
        <w:lastRenderedPageBreak/>
        <w:t>に関連付けて知識化し、将来にわたって利用を保証。</w:t>
      </w:r>
    </w:p>
    <w:p w14:paraId="757915C0" w14:textId="77777777" w:rsidR="0065201B" w:rsidRPr="0065201B" w:rsidRDefault="0065201B" w:rsidP="0065201B">
      <w:r w:rsidRPr="0065201B">
        <w:rPr>
          <w:rFonts w:hint="eastAsia"/>
        </w:rPr>
        <w:t>「新たな知識の創造と還流」の仕組みを構築する</w:t>
      </w:r>
    </w:p>
    <w:p w14:paraId="414460E2" w14:textId="77777777" w:rsidR="0065201B" w:rsidRPr="0065201B" w:rsidRDefault="0065201B" w:rsidP="0065201B">
      <w:r w:rsidRPr="0065201B">
        <w:rPr>
          <w:rFonts w:hint="eastAsia"/>
        </w:rPr>
        <w:t>図書館は、</w:t>
      </w:r>
    </w:p>
    <w:p w14:paraId="77459AEF" w14:textId="77777777" w:rsidR="0065201B" w:rsidRPr="0065201B" w:rsidRDefault="0065201B" w:rsidP="0065201B">
      <w:r w:rsidRPr="0065201B">
        <w:rPr>
          <w:rFonts w:hint="eastAsia"/>
        </w:rPr>
        <w:t>文化的資産をあらゆる人々が将来にわたり享受、活用できるようにし、人々の創造的な活動に貢献する</w:t>
      </w:r>
    </w:p>
    <w:p w14:paraId="4455C50D" w14:textId="77777777" w:rsidR="0065201B" w:rsidRPr="0065201B" w:rsidRDefault="0065201B" w:rsidP="0065201B">
      <w:r w:rsidRPr="0065201B">
        <w:rPr>
          <w:rFonts w:hint="eastAsia"/>
        </w:rPr>
        <w:t>＝＝＝＝＝＝＝</w:t>
      </w:r>
    </w:p>
    <w:p w14:paraId="297551E0" w14:textId="77777777" w:rsidR="0065201B" w:rsidRPr="0065201B" w:rsidRDefault="0065201B" w:rsidP="0065201B">
      <w:r w:rsidRPr="0065201B">
        <w:rPr>
          <w:rFonts w:hint="eastAsia"/>
        </w:rPr>
        <w:t>■今まで</w:t>
      </w:r>
    </w:p>
    <w:p w14:paraId="14D2C32A" w14:textId="77777777" w:rsidR="0065201B" w:rsidRPr="0065201B" w:rsidRDefault="0065201B" w:rsidP="0065201B">
      <w:r w:rsidRPr="0065201B">
        <w:rPr>
          <w:rFonts w:hint="eastAsia"/>
        </w:rPr>
        <w:t>「電子図書館構想」（</w:t>
      </w:r>
      <w:r w:rsidRPr="0065201B">
        <w:t>1998</w:t>
      </w:r>
      <w:r w:rsidRPr="0065201B">
        <w:rPr>
          <w:rFonts w:hint="eastAsia"/>
        </w:rPr>
        <w:t>年）の実現を目指してきた</w:t>
      </w:r>
    </w:p>
    <w:p w14:paraId="7495CBFD" w14:textId="77777777" w:rsidR="0065201B" w:rsidRPr="0065201B" w:rsidRDefault="0065201B" w:rsidP="0065201B">
      <w:r w:rsidRPr="0065201B">
        <w:rPr>
          <w:rFonts w:hint="eastAsia"/>
        </w:rPr>
        <w:t>電子図書館としての知識・情報・文化の新しい基盤を含めて、図書館の枠を越えた基盤作りが、「知識インフラ」</w:t>
      </w:r>
    </w:p>
    <w:p w14:paraId="31BFAFC8" w14:textId="77777777" w:rsidR="0065201B" w:rsidRPr="0065201B" w:rsidRDefault="0065201B" w:rsidP="0065201B">
      <w:r w:rsidRPr="0065201B">
        <w:rPr>
          <w:rFonts w:hint="eastAsia"/>
        </w:rPr>
        <w:t>具体的な実施の柱立てをしたのが「中期計画」（</w:t>
      </w:r>
      <w:r w:rsidRPr="0065201B">
        <w:t>2004</w:t>
      </w:r>
      <w:r w:rsidRPr="0065201B">
        <w:rPr>
          <w:rFonts w:hint="eastAsia"/>
        </w:rPr>
        <w:t>年）</w:t>
      </w:r>
    </w:p>
    <w:p w14:paraId="21C763B3" w14:textId="77777777" w:rsidR="0065201B" w:rsidRPr="0065201B" w:rsidRDefault="0065201B" w:rsidP="0065201B">
      <w:r w:rsidRPr="0065201B">
        <w:rPr>
          <w:rFonts w:hint="eastAsia"/>
        </w:rPr>
        <w:t>・デジタルアーカイブ構築</w:t>
      </w:r>
    </w:p>
    <w:p w14:paraId="79488DE9" w14:textId="77777777" w:rsidR="0065201B" w:rsidRPr="0065201B" w:rsidRDefault="0065201B" w:rsidP="0065201B">
      <w:r w:rsidRPr="0065201B">
        <w:rPr>
          <w:rFonts w:hint="eastAsia"/>
        </w:rPr>
        <w:t>・情報に関する情報の充実</w:t>
      </w:r>
    </w:p>
    <w:p w14:paraId="6F791336" w14:textId="77777777" w:rsidR="0065201B" w:rsidRPr="0065201B" w:rsidRDefault="0065201B" w:rsidP="0065201B">
      <w:r w:rsidRPr="0065201B">
        <w:rPr>
          <w:rFonts w:hint="eastAsia"/>
        </w:rPr>
        <w:t>・デジタルアーカイブポータルの構築</w:t>
      </w:r>
    </w:p>
    <w:p w14:paraId="12E2EA4B" w14:textId="77777777" w:rsidR="0065201B" w:rsidRPr="0065201B" w:rsidRDefault="0065201B" w:rsidP="0065201B">
      <w:r w:rsidRPr="0065201B">
        <w:rPr>
          <w:rFonts w:hint="eastAsia"/>
        </w:rPr>
        <w:t>デジタルアーカイブとデジタルアーカイブポータルの発展形が知識インフラ</w:t>
      </w:r>
    </w:p>
    <w:p w14:paraId="2642F379" w14:textId="77777777" w:rsidR="0065201B" w:rsidRPr="0065201B" w:rsidRDefault="0065201B" w:rsidP="0065201B">
      <w:r w:rsidRPr="0065201B">
        <w:rPr>
          <w:rFonts w:hint="eastAsia"/>
        </w:rPr>
        <w:t>分野を限定した知識インフラの実現形の１つが「ひなぎく」</w:t>
      </w:r>
    </w:p>
    <w:p w14:paraId="71833395" w14:textId="77777777" w:rsidR="0065201B" w:rsidRPr="0065201B" w:rsidRDefault="0065201B" w:rsidP="0065201B">
      <w:r w:rsidRPr="0065201B">
        <w:rPr>
          <w:rFonts w:hint="eastAsia"/>
        </w:rPr>
        <w:t>知識インフラ構築の実現形が、「文化資源のナショナルアーカイブ」</w:t>
      </w:r>
    </w:p>
    <w:p w14:paraId="515ED809" w14:textId="77777777" w:rsidR="0065201B" w:rsidRPr="0065201B" w:rsidRDefault="0065201B" w:rsidP="0065201B">
      <w:r w:rsidRPr="0065201B">
        <w:t>1990</w:t>
      </w:r>
      <w:r w:rsidRPr="0065201B">
        <w:rPr>
          <w:rFonts w:hint="eastAsia"/>
        </w:rPr>
        <w:t>年代から目指す方向性は明確であり、構想レベルの議論の結論は変わらない</w:t>
      </w:r>
    </w:p>
    <w:p w14:paraId="3E92A351" w14:textId="77777777" w:rsidR="0065201B" w:rsidRPr="0065201B" w:rsidRDefault="0065201B" w:rsidP="0065201B">
      <w:r w:rsidRPr="0065201B">
        <w:rPr>
          <w:rFonts w:hint="eastAsia"/>
        </w:rPr>
        <w:t>今は、社会や技術の進展に合わせて、実現レベルを高めるための具体的なアクションにブレークダウンしていく時。</w:t>
      </w:r>
    </w:p>
    <w:p w14:paraId="1A90304C" w14:textId="77777777" w:rsidR="0065201B" w:rsidRPr="0065201B" w:rsidRDefault="0065201B" w:rsidP="0065201B">
      <w:r w:rsidRPr="0065201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28998D3B" w14:textId="77777777" w:rsidR="0065201B" w:rsidRPr="0065201B" w:rsidRDefault="0065201B" w:rsidP="0065201B">
      <w:r w:rsidRPr="0065201B">
        <w:rPr>
          <w:rFonts w:hint="eastAsia"/>
        </w:rPr>
        <w:t>■今後</w:t>
      </w:r>
    </w:p>
    <w:p w14:paraId="25CBDE10" w14:textId="77777777" w:rsidR="0065201B" w:rsidRPr="0065201B" w:rsidRDefault="0065201B" w:rsidP="0065201B">
      <w:r w:rsidRPr="0065201B">
        <w:rPr>
          <w:rFonts w:hint="eastAsia"/>
        </w:rPr>
        <w:t>図書館は、利用者の情報入手手段の１つ。図書館単独でできる情報の関連付けは、全体のごくわずか。</w:t>
      </w:r>
    </w:p>
    <w:p w14:paraId="1912C62F" w14:textId="77777777" w:rsidR="0065201B" w:rsidRPr="0065201B" w:rsidRDefault="0065201B" w:rsidP="0065201B">
      <w:r w:rsidRPr="0065201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0049BFA9" w14:textId="77777777" w:rsidR="0065201B" w:rsidRPr="0065201B" w:rsidRDefault="0065201B" w:rsidP="0065201B">
      <w:r w:rsidRPr="0065201B">
        <w:rPr>
          <w:rFonts w:hint="eastAsia"/>
        </w:rPr>
        <w:t>■関係する人に向けて</w:t>
      </w:r>
    </w:p>
    <w:p w14:paraId="284A6DEB" w14:textId="77777777" w:rsidR="0065201B" w:rsidRPr="0065201B" w:rsidRDefault="0065201B" w:rsidP="0065201B">
      <w:r w:rsidRPr="0065201B">
        <w:rPr>
          <w:rFonts w:hint="eastAsia"/>
        </w:rPr>
        <w:t>●</w:t>
      </w:r>
      <w:r w:rsidRPr="0065201B">
        <w:rPr>
          <w:rFonts w:hint="eastAsia"/>
          <w:u w:val="single"/>
        </w:rPr>
        <w:t>夢を実現させる強い意志</w:t>
      </w:r>
    </w:p>
    <w:p w14:paraId="4A679AB3" w14:textId="77777777" w:rsidR="0065201B" w:rsidRPr="0065201B" w:rsidRDefault="0065201B" w:rsidP="0065201B">
      <w:r w:rsidRPr="0065201B">
        <w:rPr>
          <w:rFonts w:hint="eastAsia"/>
        </w:rPr>
        <w:t>・このような活動を推進させるためには、従前の事業にとらわれずに、将来への夢を持って、その夢を実現させる強い意志を持った若い人の力が必要です。</w:t>
      </w:r>
    </w:p>
    <w:p w14:paraId="03A6B473" w14:textId="77777777" w:rsidR="0065201B" w:rsidRPr="0065201B" w:rsidRDefault="0065201B" w:rsidP="0065201B">
      <w:r w:rsidRPr="0065201B">
        <w:rPr>
          <w:rFonts w:hint="eastAsia"/>
        </w:rPr>
        <w:t>●</w:t>
      </w:r>
      <w:r w:rsidRPr="0065201B">
        <w:rPr>
          <w:u w:val="single"/>
        </w:rPr>
        <w:t>10</w:t>
      </w:r>
      <w:r w:rsidRPr="0065201B">
        <w:rPr>
          <w:rFonts w:hint="eastAsia"/>
          <w:u w:val="single"/>
        </w:rPr>
        <w:t>年後、</w:t>
      </w:r>
      <w:r w:rsidRPr="0065201B">
        <w:rPr>
          <w:u w:val="single"/>
        </w:rPr>
        <w:t>20</w:t>
      </w:r>
      <w:r w:rsidRPr="0065201B">
        <w:rPr>
          <w:rFonts w:hint="eastAsia"/>
          <w:u w:val="single"/>
        </w:rPr>
        <w:t>年後の社会を見据えて</w:t>
      </w:r>
    </w:p>
    <w:p w14:paraId="2D655713" w14:textId="77777777" w:rsidR="0065201B" w:rsidRPr="0065201B" w:rsidRDefault="0065201B" w:rsidP="0065201B">
      <w:r w:rsidRPr="0065201B">
        <w:rPr>
          <w:rFonts w:hint="eastAsia"/>
        </w:rPr>
        <w:t>・</w:t>
      </w:r>
      <w:r w:rsidRPr="0065201B">
        <w:t>10</w:t>
      </w:r>
      <w:r w:rsidRPr="0065201B">
        <w:rPr>
          <w:rFonts w:hint="eastAsia"/>
        </w:rPr>
        <w:t>年後、</w:t>
      </w:r>
      <w:r w:rsidRPr="0065201B">
        <w:t>20</w:t>
      </w:r>
      <w:r w:rsidRPr="0065201B">
        <w:rPr>
          <w:rFonts w:hint="eastAsia"/>
        </w:rPr>
        <w:t>年後をイメージして、それを実現するために自分は何をすればいいかを考え、それを実践してほしい。</w:t>
      </w:r>
    </w:p>
    <w:p w14:paraId="23CA4FB1" w14:textId="77777777" w:rsidR="0065201B" w:rsidRPr="0065201B" w:rsidRDefault="0065201B" w:rsidP="0065201B">
      <w:r w:rsidRPr="0065201B">
        <w:rPr>
          <w:rFonts w:hint="eastAsia"/>
        </w:rPr>
        <w:t>・個人として、組織として、世の中に貢献。組織としての責任と義務を果たして、存立し続けら</w:t>
      </w:r>
      <w:r w:rsidRPr="0065201B">
        <w:rPr>
          <w:rFonts w:hint="eastAsia"/>
        </w:rPr>
        <w:lastRenderedPageBreak/>
        <w:t>れるように。</w:t>
      </w:r>
    </w:p>
    <w:p w14:paraId="67375595" w14:textId="05027DBC" w:rsidR="0065201B" w:rsidRPr="0065201B" w:rsidRDefault="0065201B" w:rsidP="0065201B">
      <w:r w:rsidRPr="0065201B">
        <w:rPr>
          <w:rFonts w:hint="eastAsia"/>
        </w:rPr>
        <w:t>・理想と現実のギャップがあった場合は、理想を追求してほしい</w:t>
      </w:r>
    </w:p>
    <w:p w14:paraId="43F75398" w14:textId="77777777" w:rsidR="0065201B" w:rsidRPr="0065201B" w:rsidRDefault="0065201B" w:rsidP="0065201B"/>
    <w:p w14:paraId="1A61344B" w14:textId="77777777" w:rsidR="0065201B" w:rsidRPr="0065201B" w:rsidRDefault="0065201B" w:rsidP="0065201B"/>
    <w:p w14:paraId="00DA4F9B" w14:textId="77777777" w:rsidR="00393C03" w:rsidRDefault="00393C03">
      <w:pPr>
        <w:widowControl/>
        <w:jc w:val="left"/>
        <w:rPr>
          <w:rFonts w:ascii="Arial" w:eastAsia="ＭＳ ゴシック" w:hAnsi="Arial"/>
          <w:b/>
          <w:color w:val="FF0000"/>
          <w:sz w:val="24"/>
        </w:rPr>
      </w:pPr>
      <w:r>
        <w:rPr>
          <w:color w:val="FF0000"/>
        </w:rPr>
        <w:br w:type="page"/>
      </w:r>
    </w:p>
    <w:p w14:paraId="628C30F1" w14:textId="13DF8412" w:rsidR="00075D65" w:rsidRDefault="00780CED" w:rsidP="00075D65">
      <w:pPr>
        <w:pStyle w:val="1"/>
        <w:ind w:left="513" w:hanging="513"/>
        <w:rPr>
          <w:color w:val="FF0000"/>
        </w:rPr>
      </w:pPr>
      <w:bookmarkStart w:id="619" w:name="_Toc444339051"/>
      <w:r>
        <w:rPr>
          <w:rFonts w:hint="eastAsia"/>
          <w:color w:val="FF0000"/>
        </w:rPr>
        <w:lastRenderedPageBreak/>
        <w:t>自分の</w:t>
      </w:r>
      <w:r w:rsidR="00075D65">
        <w:rPr>
          <w:rFonts w:hint="eastAsia"/>
          <w:color w:val="FF0000"/>
        </w:rPr>
        <w:t>総括と今後</w:t>
      </w:r>
      <w:bookmarkEnd w:id="619"/>
    </w:p>
    <w:p w14:paraId="78C59F2C" w14:textId="77777777" w:rsidR="00C06A28" w:rsidRPr="0017398B" w:rsidRDefault="00C06A28" w:rsidP="00C06A28">
      <w:pPr>
        <w:pStyle w:val="2"/>
        <w:ind w:left="625" w:hanging="625"/>
        <w:rPr>
          <w:sz w:val="22"/>
          <w:szCs w:val="22"/>
        </w:rPr>
      </w:pPr>
      <w:bookmarkStart w:id="620" w:name="_Toc444339052"/>
      <w:r w:rsidRPr="0017398B">
        <w:rPr>
          <w:rFonts w:hint="eastAsia"/>
          <w:sz w:val="22"/>
          <w:szCs w:val="22"/>
        </w:rPr>
        <w:t>職歴・経験職種・スキル・技能</w:t>
      </w:r>
      <w:bookmarkEnd w:id="620"/>
    </w:p>
    <w:p w14:paraId="50786321" w14:textId="5AE8E6E2" w:rsidR="00C06A28" w:rsidRPr="0017398B" w:rsidRDefault="00C06A28" w:rsidP="00C86BE7">
      <w:pPr>
        <w:pStyle w:val="af0"/>
        <w:numPr>
          <w:ilvl w:val="0"/>
          <w:numId w:val="24"/>
        </w:numPr>
        <w:ind w:leftChars="0"/>
        <w:rPr>
          <w:sz w:val="22"/>
          <w:szCs w:val="22"/>
        </w:rPr>
      </w:pPr>
      <w:r w:rsidRPr="0017398B">
        <w:rPr>
          <w:rFonts w:hint="eastAsia"/>
          <w:sz w:val="22"/>
          <w:szCs w:val="22"/>
        </w:rPr>
        <w:t>旭川高専</w:t>
      </w:r>
      <w:r w:rsidR="00966FCA">
        <w:rPr>
          <w:rFonts w:hint="eastAsia"/>
          <w:sz w:val="22"/>
          <w:szCs w:val="22"/>
        </w:rPr>
        <w:t>（</w:t>
      </w:r>
      <w:r w:rsidR="004E443B">
        <w:rPr>
          <w:rFonts w:hint="eastAsia"/>
          <w:sz w:val="22"/>
          <w:szCs w:val="22"/>
        </w:rPr>
        <w:t>1970年から、</w:t>
      </w:r>
      <w:r w:rsidR="00966FCA">
        <w:rPr>
          <w:rFonts w:hint="eastAsia"/>
          <w:sz w:val="22"/>
          <w:szCs w:val="22"/>
        </w:rPr>
        <w:t>5年）</w:t>
      </w:r>
    </w:p>
    <w:p w14:paraId="4041F8FA"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478562AF" w14:textId="54A270B8" w:rsidR="00966FCA" w:rsidRDefault="00966FCA" w:rsidP="00C86BE7">
      <w:pPr>
        <w:pStyle w:val="af0"/>
        <w:numPr>
          <w:ilvl w:val="2"/>
          <w:numId w:val="24"/>
        </w:numPr>
        <w:ind w:leftChars="0"/>
        <w:rPr>
          <w:sz w:val="22"/>
          <w:szCs w:val="22"/>
        </w:rPr>
      </w:pPr>
      <w:r>
        <w:rPr>
          <w:rFonts w:hint="eastAsia"/>
          <w:sz w:val="22"/>
          <w:szCs w:val="22"/>
        </w:rPr>
        <w:t>中3の時、親の会社が倒産。道内の国立大学へ行くことを想定していたが、旭川には医大しかなく断念。</w:t>
      </w:r>
    </w:p>
    <w:p w14:paraId="76CB3448" w14:textId="17A444D3" w:rsidR="00966FCA" w:rsidRDefault="00966FCA" w:rsidP="00C86BE7">
      <w:pPr>
        <w:pStyle w:val="af0"/>
        <w:numPr>
          <w:ilvl w:val="2"/>
          <w:numId w:val="24"/>
        </w:numPr>
        <w:ind w:leftChars="0"/>
        <w:rPr>
          <w:sz w:val="22"/>
          <w:szCs w:val="22"/>
        </w:rPr>
      </w:pPr>
      <w:r>
        <w:rPr>
          <w:rFonts w:hint="eastAsia"/>
          <w:sz w:val="22"/>
          <w:szCs w:val="22"/>
        </w:rPr>
        <w:t>電子機器関係として電子工学を志望していたが、電気工学科しかなかった。</w:t>
      </w:r>
    </w:p>
    <w:p w14:paraId="246AE9D1" w14:textId="77777777" w:rsidR="00F024F5" w:rsidRDefault="00F024F5" w:rsidP="00C86BE7">
      <w:pPr>
        <w:pStyle w:val="af0"/>
        <w:numPr>
          <w:ilvl w:val="1"/>
          <w:numId w:val="24"/>
        </w:numPr>
        <w:ind w:leftChars="0"/>
        <w:rPr>
          <w:sz w:val="22"/>
          <w:szCs w:val="22"/>
        </w:rPr>
      </w:pPr>
      <w:r>
        <w:rPr>
          <w:rFonts w:hint="eastAsia"/>
          <w:sz w:val="22"/>
          <w:szCs w:val="22"/>
        </w:rPr>
        <w:t>業務</w:t>
      </w:r>
    </w:p>
    <w:p w14:paraId="357FC47A" w14:textId="3498AD1A" w:rsidR="00C06A28" w:rsidRPr="0017398B" w:rsidRDefault="00C06A28" w:rsidP="00C86BE7">
      <w:pPr>
        <w:pStyle w:val="af0"/>
        <w:numPr>
          <w:ilvl w:val="2"/>
          <w:numId w:val="24"/>
        </w:numPr>
        <w:ind w:leftChars="0"/>
        <w:rPr>
          <w:sz w:val="22"/>
          <w:szCs w:val="22"/>
        </w:rPr>
      </w:pPr>
      <w:r w:rsidRPr="0017398B">
        <w:rPr>
          <w:rFonts w:hint="eastAsia"/>
          <w:sz w:val="22"/>
          <w:szCs w:val="22"/>
        </w:rPr>
        <w:t>ミニコン</w:t>
      </w:r>
    </w:p>
    <w:p w14:paraId="01A14DD9" w14:textId="577640DB" w:rsidR="00C06A28" w:rsidRDefault="00C06A28" w:rsidP="00C86BE7">
      <w:pPr>
        <w:pStyle w:val="af0"/>
        <w:numPr>
          <w:ilvl w:val="2"/>
          <w:numId w:val="24"/>
        </w:numPr>
        <w:ind w:leftChars="0"/>
        <w:rPr>
          <w:sz w:val="22"/>
          <w:szCs w:val="22"/>
        </w:rPr>
      </w:pPr>
      <w:r w:rsidRPr="0017398B">
        <w:rPr>
          <w:rFonts w:hint="eastAsia"/>
          <w:sz w:val="22"/>
          <w:szCs w:val="22"/>
        </w:rPr>
        <w:t>科学技術系プログラミング技術</w:t>
      </w:r>
    </w:p>
    <w:p w14:paraId="13F1126B" w14:textId="6E319FCE" w:rsidR="00966FCA" w:rsidRDefault="00966FCA" w:rsidP="00C86BE7">
      <w:pPr>
        <w:pStyle w:val="af0"/>
        <w:numPr>
          <w:ilvl w:val="2"/>
          <w:numId w:val="24"/>
        </w:numPr>
        <w:ind w:leftChars="0"/>
        <w:rPr>
          <w:sz w:val="22"/>
          <w:szCs w:val="22"/>
        </w:rPr>
      </w:pPr>
      <w:r>
        <w:rPr>
          <w:rFonts w:hint="eastAsia"/>
          <w:sz w:val="22"/>
          <w:szCs w:val="22"/>
        </w:rPr>
        <w:t>アナログ計測をミニコンを使ったデジタル計測</w:t>
      </w:r>
      <w:r w:rsidR="00CD336D">
        <w:rPr>
          <w:rFonts w:hint="eastAsia"/>
          <w:sz w:val="22"/>
          <w:szCs w:val="22"/>
        </w:rPr>
        <w:t>で</w:t>
      </w:r>
    </w:p>
    <w:p w14:paraId="646A2765" w14:textId="23868376" w:rsidR="00F024F5" w:rsidRDefault="00F024F5" w:rsidP="00C86BE7">
      <w:pPr>
        <w:pStyle w:val="af0"/>
        <w:numPr>
          <w:ilvl w:val="1"/>
          <w:numId w:val="24"/>
        </w:numPr>
        <w:ind w:leftChars="0"/>
        <w:rPr>
          <w:sz w:val="22"/>
          <w:szCs w:val="22"/>
        </w:rPr>
      </w:pPr>
      <w:r>
        <w:rPr>
          <w:rFonts w:hint="eastAsia"/>
          <w:sz w:val="22"/>
          <w:szCs w:val="22"/>
        </w:rPr>
        <w:t>得たスキル</w:t>
      </w:r>
    </w:p>
    <w:p w14:paraId="23CDA6D8" w14:textId="4390FBB1" w:rsidR="00F024F5" w:rsidRPr="0017398B" w:rsidRDefault="00CD336D" w:rsidP="00C86BE7">
      <w:pPr>
        <w:pStyle w:val="af0"/>
        <w:numPr>
          <w:ilvl w:val="2"/>
          <w:numId w:val="24"/>
        </w:numPr>
        <w:ind w:leftChars="0"/>
        <w:rPr>
          <w:sz w:val="22"/>
          <w:szCs w:val="22"/>
        </w:rPr>
      </w:pPr>
      <w:r>
        <w:rPr>
          <w:rFonts w:hint="eastAsia"/>
          <w:sz w:val="22"/>
          <w:szCs w:val="22"/>
        </w:rPr>
        <w:t>コンピュータ知識、プログラミング技術（Fortran、アセンブラ）</w:t>
      </w:r>
    </w:p>
    <w:p w14:paraId="243422EC" w14:textId="24E137BE" w:rsidR="00C06A28" w:rsidRPr="0017398B" w:rsidRDefault="004E443B" w:rsidP="00C86BE7">
      <w:pPr>
        <w:pStyle w:val="af0"/>
        <w:numPr>
          <w:ilvl w:val="0"/>
          <w:numId w:val="24"/>
        </w:numPr>
        <w:ind w:leftChars="0"/>
        <w:rPr>
          <w:sz w:val="22"/>
          <w:szCs w:val="22"/>
        </w:rPr>
      </w:pPr>
      <w:r>
        <w:rPr>
          <w:rFonts w:hint="eastAsia"/>
          <w:sz w:val="22"/>
          <w:szCs w:val="22"/>
        </w:rPr>
        <w:t>日本</w:t>
      </w:r>
      <w:r w:rsidR="00C06A28" w:rsidRPr="0017398B">
        <w:rPr>
          <w:rFonts w:hint="eastAsia"/>
          <w:sz w:val="22"/>
          <w:szCs w:val="22"/>
        </w:rPr>
        <w:t>アビオニクス</w:t>
      </w:r>
      <w:r w:rsidR="006232EB">
        <w:rPr>
          <w:rFonts w:hint="eastAsia"/>
          <w:sz w:val="22"/>
          <w:szCs w:val="22"/>
        </w:rPr>
        <w:t>（1975年から、11年）</w:t>
      </w:r>
    </w:p>
    <w:p w14:paraId="5FE94EE9" w14:textId="0002FB13" w:rsidR="00F024F5" w:rsidRDefault="00F024F5" w:rsidP="00C86BE7">
      <w:pPr>
        <w:pStyle w:val="af0"/>
        <w:numPr>
          <w:ilvl w:val="1"/>
          <w:numId w:val="24"/>
        </w:numPr>
        <w:ind w:leftChars="0"/>
        <w:rPr>
          <w:sz w:val="22"/>
          <w:szCs w:val="22"/>
        </w:rPr>
      </w:pPr>
      <w:r>
        <w:rPr>
          <w:rFonts w:hint="eastAsia"/>
          <w:sz w:val="22"/>
          <w:szCs w:val="22"/>
        </w:rPr>
        <w:t>志望動機</w:t>
      </w:r>
    </w:p>
    <w:p w14:paraId="18AEABD6" w14:textId="47AE022F" w:rsidR="00F024F5" w:rsidRDefault="00CD336D" w:rsidP="00C86BE7">
      <w:pPr>
        <w:pStyle w:val="af0"/>
        <w:numPr>
          <w:ilvl w:val="2"/>
          <w:numId w:val="24"/>
        </w:numPr>
        <w:ind w:leftChars="0"/>
        <w:rPr>
          <w:sz w:val="22"/>
          <w:szCs w:val="22"/>
        </w:rPr>
      </w:pPr>
      <w:r>
        <w:rPr>
          <w:rFonts w:hint="eastAsia"/>
          <w:sz w:val="22"/>
          <w:szCs w:val="22"/>
        </w:rPr>
        <w:t>電子機器メーカ、高専卒を優遇、</w:t>
      </w:r>
      <w:r w:rsidR="006232EB">
        <w:rPr>
          <w:rFonts w:hint="eastAsia"/>
          <w:sz w:val="22"/>
          <w:szCs w:val="22"/>
        </w:rPr>
        <w:t>NECの子会社であり大企業の歯車になりたくない。</w:t>
      </w:r>
      <w:r>
        <w:rPr>
          <w:rFonts w:hint="eastAsia"/>
          <w:sz w:val="22"/>
          <w:szCs w:val="22"/>
        </w:rPr>
        <w:t>5月の会社訪問でいきなり内々定</w:t>
      </w:r>
    </w:p>
    <w:p w14:paraId="5B62118F" w14:textId="77777777" w:rsidR="00F024F5" w:rsidRDefault="00F024F5" w:rsidP="00C86BE7">
      <w:pPr>
        <w:pStyle w:val="af0"/>
        <w:numPr>
          <w:ilvl w:val="1"/>
          <w:numId w:val="24"/>
        </w:numPr>
        <w:ind w:leftChars="0"/>
        <w:rPr>
          <w:sz w:val="22"/>
          <w:szCs w:val="22"/>
        </w:rPr>
      </w:pPr>
      <w:r>
        <w:rPr>
          <w:rFonts w:hint="eastAsia"/>
          <w:sz w:val="22"/>
          <w:szCs w:val="22"/>
        </w:rPr>
        <w:t>業務</w:t>
      </w:r>
    </w:p>
    <w:p w14:paraId="7F2C8E33" w14:textId="5C48802D" w:rsidR="00C06A28" w:rsidRPr="0017398B" w:rsidRDefault="00C06A28" w:rsidP="00C86BE7">
      <w:pPr>
        <w:pStyle w:val="af0"/>
        <w:numPr>
          <w:ilvl w:val="2"/>
          <w:numId w:val="24"/>
        </w:numPr>
        <w:ind w:leftChars="0"/>
        <w:rPr>
          <w:sz w:val="22"/>
          <w:szCs w:val="22"/>
        </w:rPr>
      </w:pPr>
      <w:r w:rsidRPr="0017398B">
        <w:rPr>
          <w:rFonts w:hint="eastAsia"/>
          <w:sz w:val="22"/>
          <w:szCs w:val="22"/>
        </w:rPr>
        <w:t>事務処理系プログラミング技術</w:t>
      </w:r>
    </w:p>
    <w:p w14:paraId="6B5837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発注管理、在庫管理、部品展開</w:t>
      </w:r>
    </w:p>
    <w:p w14:paraId="3251FF79"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メインフレームマシン</w:t>
      </w:r>
    </w:p>
    <w:p w14:paraId="0EC2A0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構造化プログラミング、RDB適用）</w:t>
      </w:r>
    </w:p>
    <w:p w14:paraId="5B9206EF"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組織の事務処理の効率化、省力化</w:t>
      </w:r>
    </w:p>
    <w:p w14:paraId="0C20F0A5" w14:textId="77777777" w:rsidR="00C06A28" w:rsidRDefault="00C06A28" w:rsidP="00C86BE7">
      <w:pPr>
        <w:pStyle w:val="af0"/>
        <w:numPr>
          <w:ilvl w:val="3"/>
          <w:numId w:val="24"/>
        </w:numPr>
        <w:ind w:leftChars="0"/>
        <w:rPr>
          <w:sz w:val="22"/>
          <w:szCs w:val="22"/>
        </w:rPr>
      </w:pPr>
      <w:r w:rsidRPr="0017398B">
        <w:rPr>
          <w:rFonts w:hint="eastAsia"/>
          <w:sz w:val="22"/>
          <w:szCs w:val="22"/>
        </w:rPr>
        <w:t>プログラムパターン化（COBOL/S）</w:t>
      </w:r>
    </w:p>
    <w:p w14:paraId="3AABE211" w14:textId="25FD7789" w:rsidR="00F024F5" w:rsidRDefault="00F024F5" w:rsidP="00C86BE7">
      <w:pPr>
        <w:pStyle w:val="af0"/>
        <w:numPr>
          <w:ilvl w:val="1"/>
          <w:numId w:val="24"/>
        </w:numPr>
        <w:ind w:leftChars="0"/>
        <w:rPr>
          <w:sz w:val="22"/>
          <w:szCs w:val="22"/>
        </w:rPr>
      </w:pPr>
      <w:r>
        <w:rPr>
          <w:rFonts w:hint="eastAsia"/>
          <w:sz w:val="22"/>
          <w:szCs w:val="22"/>
        </w:rPr>
        <w:t>得たスキル</w:t>
      </w:r>
    </w:p>
    <w:p w14:paraId="6F3A2DD7" w14:textId="2095378F" w:rsidR="00F024F5" w:rsidRPr="0017398B" w:rsidRDefault="00CD336D" w:rsidP="00C86BE7">
      <w:pPr>
        <w:pStyle w:val="af0"/>
        <w:numPr>
          <w:ilvl w:val="2"/>
          <w:numId w:val="24"/>
        </w:numPr>
        <w:ind w:leftChars="0"/>
        <w:rPr>
          <w:sz w:val="22"/>
          <w:szCs w:val="22"/>
        </w:rPr>
      </w:pPr>
      <w:r>
        <w:rPr>
          <w:rFonts w:hint="eastAsia"/>
          <w:sz w:val="22"/>
          <w:szCs w:val="22"/>
        </w:rPr>
        <w:t>システム開発の効率化手法、社内業務効率化手法</w:t>
      </w:r>
    </w:p>
    <w:p w14:paraId="66BC9A0B" w14:textId="05A43FC5" w:rsidR="00C06A28" w:rsidRPr="0017398B" w:rsidRDefault="00C06A28" w:rsidP="00C86BE7">
      <w:pPr>
        <w:pStyle w:val="af0"/>
        <w:numPr>
          <w:ilvl w:val="0"/>
          <w:numId w:val="24"/>
        </w:numPr>
        <w:ind w:leftChars="0"/>
        <w:rPr>
          <w:sz w:val="22"/>
          <w:szCs w:val="22"/>
        </w:rPr>
      </w:pPr>
      <w:r w:rsidRPr="0017398B">
        <w:rPr>
          <w:sz w:val="22"/>
          <w:szCs w:val="22"/>
        </w:rPr>
        <w:t>IPA</w:t>
      </w:r>
      <w:r w:rsidR="00CD336D">
        <w:rPr>
          <w:rFonts w:hint="eastAsia"/>
          <w:sz w:val="22"/>
          <w:szCs w:val="22"/>
        </w:rPr>
        <w:t>（通産省所管の法律に基づいた特別認可法人、現在独立行政法人）</w:t>
      </w:r>
      <w:r w:rsidR="006232EB">
        <w:rPr>
          <w:rFonts w:hint="eastAsia"/>
          <w:sz w:val="22"/>
          <w:szCs w:val="22"/>
        </w:rPr>
        <w:t>（1986年から、16年）</w:t>
      </w:r>
    </w:p>
    <w:p w14:paraId="4BD31C9B"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17813D8C" w14:textId="5088E6C3" w:rsidR="00CD336D" w:rsidRDefault="00CD336D" w:rsidP="00C86BE7">
      <w:pPr>
        <w:pStyle w:val="af0"/>
        <w:numPr>
          <w:ilvl w:val="2"/>
          <w:numId w:val="24"/>
        </w:numPr>
        <w:ind w:leftChars="0"/>
        <w:rPr>
          <w:sz w:val="22"/>
          <w:szCs w:val="22"/>
        </w:rPr>
      </w:pPr>
      <w:r>
        <w:rPr>
          <w:rFonts w:hint="eastAsia"/>
          <w:sz w:val="22"/>
          <w:szCs w:val="22"/>
        </w:rPr>
        <w:t>1組織の業務システム効率化だけでなく、国全体としての効率化を目指したい</w:t>
      </w:r>
    </w:p>
    <w:p w14:paraId="1D3EE4B3" w14:textId="1C3EA45B" w:rsidR="00F024F5" w:rsidRDefault="00F024F5" w:rsidP="00C86BE7">
      <w:pPr>
        <w:pStyle w:val="af0"/>
        <w:numPr>
          <w:ilvl w:val="1"/>
          <w:numId w:val="24"/>
        </w:numPr>
        <w:ind w:leftChars="0"/>
        <w:rPr>
          <w:sz w:val="22"/>
          <w:szCs w:val="22"/>
        </w:rPr>
      </w:pPr>
      <w:r>
        <w:rPr>
          <w:rFonts w:hint="eastAsia"/>
          <w:sz w:val="22"/>
          <w:szCs w:val="22"/>
        </w:rPr>
        <w:t>業務</w:t>
      </w:r>
    </w:p>
    <w:p w14:paraId="6C6E895C" w14:textId="7CFD51FA" w:rsidR="00C06A28" w:rsidRPr="0017398B" w:rsidRDefault="00C06A28" w:rsidP="00C86BE7">
      <w:pPr>
        <w:pStyle w:val="af0"/>
        <w:numPr>
          <w:ilvl w:val="2"/>
          <w:numId w:val="24"/>
        </w:numPr>
        <w:ind w:leftChars="0"/>
        <w:rPr>
          <w:sz w:val="22"/>
          <w:szCs w:val="22"/>
        </w:rPr>
      </w:pPr>
      <w:r w:rsidRPr="0017398B">
        <w:rPr>
          <w:rFonts w:hint="eastAsia"/>
          <w:sz w:val="22"/>
          <w:szCs w:val="22"/>
        </w:rPr>
        <w:t>Σシステム</w:t>
      </w:r>
    </w:p>
    <w:p w14:paraId="679887CE"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企業の枠を越えて</w:t>
      </w:r>
    </w:p>
    <w:p w14:paraId="619ECD90"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ソフトウェアの生産性向上</w:t>
      </w:r>
    </w:p>
    <w:p w14:paraId="24410473" w14:textId="77777777" w:rsidR="00C06A28" w:rsidRPr="0017398B" w:rsidRDefault="00C06A28" w:rsidP="00C86BE7">
      <w:pPr>
        <w:pStyle w:val="af0"/>
        <w:numPr>
          <w:ilvl w:val="3"/>
          <w:numId w:val="24"/>
        </w:numPr>
        <w:ind w:leftChars="0"/>
        <w:rPr>
          <w:sz w:val="22"/>
          <w:szCs w:val="22"/>
        </w:rPr>
      </w:pPr>
      <w:r w:rsidRPr="0017398B">
        <w:rPr>
          <w:sz w:val="22"/>
          <w:szCs w:val="22"/>
        </w:rPr>
        <w:t>UNIX-OS</w:t>
      </w:r>
    </w:p>
    <w:p w14:paraId="6D548245" w14:textId="77777777" w:rsidR="00C06A28" w:rsidRPr="0017398B" w:rsidRDefault="00C06A28" w:rsidP="00C86BE7">
      <w:pPr>
        <w:pStyle w:val="af0"/>
        <w:numPr>
          <w:ilvl w:val="4"/>
          <w:numId w:val="24"/>
        </w:numPr>
        <w:ind w:leftChars="0"/>
        <w:rPr>
          <w:sz w:val="22"/>
          <w:szCs w:val="22"/>
        </w:rPr>
      </w:pPr>
      <w:r w:rsidRPr="0017398B">
        <w:rPr>
          <w:rFonts w:hint="eastAsia"/>
          <w:sz w:val="22"/>
          <w:szCs w:val="22"/>
        </w:rPr>
        <w:lastRenderedPageBreak/>
        <w:t>UNIX標準化団体との連携（OSF等）</w:t>
      </w:r>
    </w:p>
    <w:p w14:paraId="5E1690BE"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基盤センター</w:t>
      </w:r>
    </w:p>
    <w:p w14:paraId="22BBB6A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データベース、ネットワーク技術の習得</w:t>
      </w:r>
    </w:p>
    <w:p w14:paraId="165AA7D1"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パイロット電子図書館、総合目録、新産業創造DB</w:t>
      </w:r>
    </w:p>
    <w:p w14:paraId="2EE4C888"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ネットワーク管理室</w:t>
      </w:r>
    </w:p>
    <w:p w14:paraId="19EDC7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協会全体ネットワークシステム構築・運用</w:t>
      </w:r>
    </w:p>
    <w:p w14:paraId="5209498A"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問題対応</w:t>
      </w:r>
    </w:p>
    <w:p w14:paraId="495706E7"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セキュリティセンター</w:t>
      </w:r>
    </w:p>
    <w:p w14:paraId="2AB0A89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情報セキュリティ対策技術</w:t>
      </w:r>
    </w:p>
    <w:p w14:paraId="5641103C"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Web改ざん事件対応</w:t>
      </w:r>
    </w:p>
    <w:p w14:paraId="1918A40B" w14:textId="77777777" w:rsidR="00C06A28" w:rsidRDefault="00C06A28" w:rsidP="00C86BE7">
      <w:pPr>
        <w:pStyle w:val="af0"/>
        <w:numPr>
          <w:ilvl w:val="4"/>
          <w:numId w:val="24"/>
        </w:numPr>
        <w:ind w:leftChars="0"/>
        <w:rPr>
          <w:sz w:val="22"/>
          <w:szCs w:val="22"/>
        </w:rPr>
      </w:pPr>
      <w:r w:rsidRPr="0017398B">
        <w:rPr>
          <w:rFonts w:hint="eastAsia"/>
          <w:sz w:val="22"/>
          <w:szCs w:val="22"/>
        </w:rPr>
        <w:t>内閣官房情報セキュリティ対策推進室専門調査チーム非常勤職員</w:t>
      </w:r>
    </w:p>
    <w:p w14:paraId="2A33F613" w14:textId="0A7D57A1" w:rsidR="00F024F5" w:rsidRDefault="00F024F5" w:rsidP="00C86BE7">
      <w:pPr>
        <w:pStyle w:val="af0"/>
        <w:numPr>
          <w:ilvl w:val="1"/>
          <w:numId w:val="24"/>
        </w:numPr>
        <w:ind w:leftChars="0"/>
        <w:rPr>
          <w:sz w:val="22"/>
          <w:szCs w:val="22"/>
        </w:rPr>
      </w:pPr>
      <w:r>
        <w:rPr>
          <w:rFonts w:hint="eastAsia"/>
          <w:sz w:val="22"/>
          <w:szCs w:val="22"/>
        </w:rPr>
        <w:t>得たスキル</w:t>
      </w:r>
    </w:p>
    <w:p w14:paraId="01829AE8" w14:textId="36EA21CD" w:rsidR="00F024F5" w:rsidRDefault="00CD336D" w:rsidP="00C86BE7">
      <w:pPr>
        <w:pStyle w:val="af0"/>
        <w:numPr>
          <w:ilvl w:val="2"/>
          <w:numId w:val="24"/>
        </w:numPr>
        <w:ind w:leftChars="0"/>
        <w:rPr>
          <w:sz w:val="22"/>
          <w:szCs w:val="22"/>
        </w:rPr>
      </w:pPr>
      <w:r>
        <w:rPr>
          <w:rFonts w:hint="eastAsia"/>
          <w:sz w:val="22"/>
          <w:szCs w:val="22"/>
        </w:rPr>
        <w:t>UNIX</w:t>
      </w:r>
      <w:r w:rsidR="004E443B">
        <w:rPr>
          <w:rFonts w:hint="eastAsia"/>
          <w:sz w:val="22"/>
          <w:szCs w:val="22"/>
        </w:rPr>
        <w:t>-OS技術、TCP-IPネットワーク技術、RDBMS技術</w:t>
      </w:r>
    </w:p>
    <w:p w14:paraId="15BAB623" w14:textId="3CADA058" w:rsidR="004E443B" w:rsidRPr="0017398B" w:rsidRDefault="004E443B" w:rsidP="00C86BE7">
      <w:pPr>
        <w:pStyle w:val="af0"/>
        <w:numPr>
          <w:ilvl w:val="2"/>
          <w:numId w:val="24"/>
        </w:numPr>
        <w:ind w:leftChars="0"/>
        <w:rPr>
          <w:sz w:val="22"/>
          <w:szCs w:val="22"/>
        </w:rPr>
      </w:pPr>
      <w:r>
        <w:rPr>
          <w:rFonts w:hint="eastAsia"/>
          <w:sz w:val="22"/>
          <w:szCs w:val="22"/>
        </w:rPr>
        <w:t>情報セキュリティ対策</w:t>
      </w:r>
    </w:p>
    <w:p w14:paraId="6159F018" w14:textId="4377922D" w:rsidR="00C06A28" w:rsidRPr="0017398B" w:rsidRDefault="00C06A28" w:rsidP="00C86BE7">
      <w:pPr>
        <w:pStyle w:val="af0"/>
        <w:numPr>
          <w:ilvl w:val="0"/>
          <w:numId w:val="24"/>
        </w:numPr>
        <w:ind w:leftChars="0"/>
        <w:rPr>
          <w:sz w:val="22"/>
          <w:szCs w:val="22"/>
        </w:rPr>
      </w:pPr>
      <w:r w:rsidRPr="0017398B">
        <w:rPr>
          <w:sz w:val="22"/>
          <w:szCs w:val="22"/>
        </w:rPr>
        <w:t>NDL</w:t>
      </w:r>
      <w:r w:rsidR="006232EB">
        <w:rPr>
          <w:rFonts w:hint="eastAsia"/>
          <w:sz w:val="22"/>
          <w:szCs w:val="22"/>
        </w:rPr>
        <w:t>（2002年から、13年）</w:t>
      </w:r>
    </w:p>
    <w:p w14:paraId="2894BF20" w14:textId="00EBEAE0" w:rsidR="00F024F5" w:rsidRDefault="00F024F5" w:rsidP="00C86BE7">
      <w:pPr>
        <w:pStyle w:val="af0"/>
        <w:numPr>
          <w:ilvl w:val="1"/>
          <w:numId w:val="24"/>
        </w:numPr>
        <w:ind w:leftChars="0"/>
        <w:rPr>
          <w:sz w:val="22"/>
          <w:szCs w:val="22"/>
        </w:rPr>
      </w:pPr>
      <w:r>
        <w:rPr>
          <w:rFonts w:hint="eastAsia"/>
          <w:sz w:val="22"/>
          <w:szCs w:val="22"/>
        </w:rPr>
        <w:t>志望動機</w:t>
      </w:r>
    </w:p>
    <w:p w14:paraId="3500F60C" w14:textId="53DD25B3" w:rsidR="00F024F5" w:rsidRDefault="004E443B" w:rsidP="00C86BE7">
      <w:pPr>
        <w:pStyle w:val="af0"/>
        <w:numPr>
          <w:ilvl w:val="2"/>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1E167CA4" w14:textId="77777777" w:rsidR="00966FCA" w:rsidRDefault="00966FCA" w:rsidP="00C86BE7">
      <w:pPr>
        <w:pStyle w:val="af0"/>
        <w:numPr>
          <w:ilvl w:val="1"/>
          <w:numId w:val="24"/>
        </w:numPr>
        <w:ind w:leftChars="0"/>
        <w:rPr>
          <w:sz w:val="22"/>
          <w:szCs w:val="22"/>
        </w:rPr>
      </w:pPr>
      <w:r>
        <w:rPr>
          <w:rFonts w:hint="eastAsia"/>
          <w:sz w:val="22"/>
          <w:szCs w:val="22"/>
        </w:rPr>
        <w:t>業務</w:t>
      </w:r>
    </w:p>
    <w:p w14:paraId="525CA81A" w14:textId="5FB86DBA"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情報企画室</w:t>
      </w:r>
    </w:p>
    <w:p w14:paraId="47A9D00D"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eJapan戦略でのデジタルアーカイブ構築構想の立案</w:t>
      </w:r>
    </w:p>
    <w:p w14:paraId="589F5E0F" w14:textId="77777777" w:rsidR="00C06A28" w:rsidRDefault="00C06A28" w:rsidP="00C86BE7">
      <w:pPr>
        <w:pStyle w:val="af0"/>
        <w:numPr>
          <w:ilvl w:val="4"/>
          <w:numId w:val="24"/>
        </w:numPr>
        <w:ind w:leftChars="0"/>
        <w:rPr>
          <w:sz w:val="22"/>
          <w:szCs w:val="22"/>
        </w:rPr>
      </w:pPr>
      <w:r w:rsidRPr="0017398B">
        <w:rPr>
          <w:rFonts w:hint="eastAsia"/>
          <w:sz w:val="22"/>
          <w:szCs w:val="22"/>
        </w:rPr>
        <w:t>内閣官房IT担当室、総務省と連携</w:t>
      </w:r>
    </w:p>
    <w:p w14:paraId="7E879935" w14:textId="01AC5DE5" w:rsidR="004F7BCC" w:rsidRPr="0017398B" w:rsidRDefault="004F7BCC" w:rsidP="00C86BE7">
      <w:pPr>
        <w:pStyle w:val="af0"/>
        <w:numPr>
          <w:ilvl w:val="3"/>
          <w:numId w:val="24"/>
        </w:numPr>
        <w:ind w:leftChars="0"/>
        <w:rPr>
          <w:sz w:val="22"/>
          <w:szCs w:val="22"/>
        </w:rPr>
      </w:pPr>
      <w:r>
        <w:rPr>
          <w:rFonts w:hint="eastAsia"/>
          <w:sz w:val="22"/>
          <w:szCs w:val="22"/>
        </w:rPr>
        <w:t>デジタルアーカイブポータルプロトタイプ</w:t>
      </w:r>
    </w:p>
    <w:p w14:paraId="74E84F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情報セキュリティ基本方針・対策基準の策定</w:t>
      </w:r>
    </w:p>
    <w:p w14:paraId="4C9AC068" w14:textId="431F1655" w:rsidR="004F7BCC" w:rsidRDefault="004F7BCC" w:rsidP="00C86BE7">
      <w:pPr>
        <w:pStyle w:val="af0"/>
        <w:numPr>
          <w:ilvl w:val="2"/>
          <w:numId w:val="24"/>
        </w:numPr>
        <w:ind w:leftChars="0"/>
        <w:rPr>
          <w:sz w:val="22"/>
          <w:szCs w:val="22"/>
        </w:rPr>
      </w:pPr>
      <w:r>
        <w:rPr>
          <w:rFonts w:hint="eastAsia"/>
          <w:sz w:val="22"/>
          <w:szCs w:val="22"/>
        </w:rPr>
        <w:t>関西館　電子図書館課</w:t>
      </w:r>
    </w:p>
    <w:p w14:paraId="7204F45A" w14:textId="79AB3D78" w:rsidR="004F7BCC" w:rsidRDefault="004F7BCC" w:rsidP="00C86BE7">
      <w:pPr>
        <w:pStyle w:val="af0"/>
        <w:numPr>
          <w:ilvl w:val="3"/>
          <w:numId w:val="24"/>
        </w:numPr>
        <w:ind w:leftChars="0"/>
        <w:rPr>
          <w:sz w:val="22"/>
          <w:szCs w:val="22"/>
        </w:rPr>
      </w:pPr>
      <w:r>
        <w:rPr>
          <w:rFonts w:hint="eastAsia"/>
          <w:sz w:val="22"/>
          <w:szCs w:val="22"/>
        </w:rPr>
        <w:t>デジタルデポジットシステム開発方針見直し</w:t>
      </w:r>
    </w:p>
    <w:p w14:paraId="0F3ACFC1"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システム課</w:t>
      </w:r>
    </w:p>
    <w:p w14:paraId="5E40CE8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図書館システムの再構築、運用</w:t>
      </w:r>
    </w:p>
    <w:p w14:paraId="77408382"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図書館課・情報システム課・電子情報部</w:t>
      </w:r>
    </w:p>
    <w:p w14:paraId="01020A57"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デジタルアーカイブポータル構築</w:t>
      </w:r>
    </w:p>
    <w:p w14:paraId="465365AD" w14:textId="77777777" w:rsidR="00C06A28" w:rsidRDefault="00C06A28" w:rsidP="00C86BE7">
      <w:pPr>
        <w:pStyle w:val="af0"/>
        <w:numPr>
          <w:ilvl w:val="3"/>
          <w:numId w:val="24"/>
        </w:numPr>
        <w:ind w:leftChars="0"/>
        <w:rPr>
          <w:sz w:val="22"/>
          <w:szCs w:val="22"/>
        </w:rPr>
      </w:pPr>
      <w:r w:rsidRPr="0017398B">
        <w:rPr>
          <w:rFonts w:hint="eastAsia"/>
          <w:sz w:val="22"/>
          <w:szCs w:val="22"/>
        </w:rPr>
        <w:t>電子情報部長、CIO、CISO、現在も館議メンバー</w:t>
      </w:r>
    </w:p>
    <w:p w14:paraId="07B82BAA" w14:textId="0EDB5558" w:rsidR="00966FCA" w:rsidRDefault="00966FCA" w:rsidP="00C86BE7">
      <w:pPr>
        <w:pStyle w:val="af0"/>
        <w:numPr>
          <w:ilvl w:val="1"/>
          <w:numId w:val="24"/>
        </w:numPr>
        <w:ind w:leftChars="0"/>
        <w:rPr>
          <w:sz w:val="22"/>
          <w:szCs w:val="22"/>
        </w:rPr>
      </w:pPr>
      <w:r>
        <w:rPr>
          <w:rFonts w:hint="eastAsia"/>
          <w:sz w:val="22"/>
          <w:szCs w:val="22"/>
        </w:rPr>
        <w:t>得たスキル</w:t>
      </w:r>
    </w:p>
    <w:p w14:paraId="3B4CDD87" w14:textId="72CC44F3" w:rsidR="00966FCA" w:rsidRDefault="004E443B" w:rsidP="00C86BE7">
      <w:pPr>
        <w:pStyle w:val="af0"/>
        <w:numPr>
          <w:ilvl w:val="2"/>
          <w:numId w:val="24"/>
        </w:numPr>
        <w:ind w:leftChars="0"/>
        <w:rPr>
          <w:sz w:val="22"/>
          <w:szCs w:val="22"/>
        </w:rPr>
      </w:pPr>
      <w:r>
        <w:rPr>
          <w:rFonts w:hint="eastAsia"/>
          <w:sz w:val="22"/>
          <w:szCs w:val="22"/>
        </w:rPr>
        <w:t>過去の経験の活用であり、特にない</w:t>
      </w:r>
    </w:p>
    <w:p w14:paraId="1D65E5BC" w14:textId="07487ECB" w:rsidR="004E443B" w:rsidRDefault="004E443B" w:rsidP="00C86BE7">
      <w:pPr>
        <w:pStyle w:val="af0"/>
        <w:numPr>
          <w:ilvl w:val="2"/>
          <w:numId w:val="24"/>
        </w:numPr>
        <w:ind w:leftChars="0"/>
        <w:rPr>
          <w:sz w:val="22"/>
          <w:szCs w:val="22"/>
        </w:rPr>
      </w:pPr>
      <w:r>
        <w:rPr>
          <w:rFonts w:hint="eastAsia"/>
          <w:sz w:val="22"/>
          <w:szCs w:val="22"/>
        </w:rPr>
        <w:t>（図書館情報学は意識的には習得していない）</w:t>
      </w:r>
    </w:p>
    <w:p w14:paraId="5D2FA136" w14:textId="6022073B" w:rsidR="006232EB" w:rsidRDefault="006232EB" w:rsidP="00C86BE7">
      <w:pPr>
        <w:pStyle w:val="af0"/>
        <w:numPr>
          <w:ilvl w:val="0"/>
          <w:numId w:val="24"/>
        </w:numPr>
        <w:ind w:leftChars="0"/>
        <w:rPr>
          <w:sz w:val="22"/>
          <w:szCs w:val="22"/>
        </w:rPr>
      </w:pPr>
      <w:r>
        <w:rPr>
          <w:rFonts w:hint="eastAsia"/>
          <w:sz w:val="22"/>
          <w:szCs w:val="22"/>
        </w:rPr>
        <w:t>転職について</w:t>
      </w:r>
    </w:p>
    <w:p w14:paraId="7F61A5C9" w14:textId="7B0CC157" w:rsidR="006232EB" w:rsidRDefault="006232EB" w:rsidP="00C86BE7">
      <w:pPr>
        <w:pStyle w:val="af0"/>
        <w:numPr>
          <w:ilvl w:val="1"/>
          <w:numId w:val="24"/>
        </w:numPr>
        <w:ind w:leftChars="0"/>
        <w:rPr>
          <w:sz w:val="22"/>
          <w:szCs w:val="22"/>
        </w:rPr>
      </w:pPr>
      <w:r>
        <w:rPr>
          <w:rFonts w:hint="eastAsia"/>
          <w:sz w:val="22"/>
          <w:szCs w:val="22"/>
        </w:rPr>
        <w:t>自分の理念を曲げずに、やりたいことができそうな組織に転籍。妻の理解。</w:t>
      </w:r>
    </w:p>
    <w:p w14:paraId="1A1D8F3C" w14:textId="39F79FC2" w:rsidR="006232EB" w:rsidRDefault="006232EB" w:rsidP="00C86BE7">
      <w:pPr>
        <w:pStyle w:val="af0"/>
        <w:numPr>
          <w:ilvl w:val="1"/>
          <w:numId w:val="24"/>
        </w:numPr>
        <w:ind w:leftChars="0"/>
        <w:rPr>
          <w:sz w:val="22"/>
          <w:szCs w:val="22"/>
        </w:rPr>
      </w:pPr>
      <w:r>
        <w:rPr>
          <w:rFonts w:hint="eastAsia"/>
          <w:sz w:val="22"/>
          <w:szCs w:val="22"/>
        </w:rPr>
        <w:lastRenderedPageBreak/>
        <w:t>退職金は、転職せずに通算だった場合の半分程度。</w:t>
      </w:r>
    </w:p>
    <w:p w14:paraId="39EF60A8" w14:textId="744281D9" w:rsidR="006232EB" w:rsidRDefault="006232EB" w:rsidP="00C86BE7">
      <w:pPr>
        <w:pStyle w:val="af0"/>
        <w:numPr>
          <w:ilvl w:val="2"/>
          <w:numId w:val="24"/>
        </w:numPr>
        <w:ind w:leftChars="0"/>
        <w:rPr>
          <w:sz w:val="22"/>
          <w:szCs w:val="22"/>
        </w:rPr>
      </w:pPr>
      <w:r>
        <w:rPr>
          <w:rFonts w:hint="eastAsia"/>
          <w:sz w:val="22"/>
          <w:szCs w:val="22"/>
        </w:rPr>
        <w:t>民間は、</w:t>
      </w:r>
      <w:r w:rsidR="00602FDB">
        <w:rPr>
          <w:rFonts w:hint="eastAsia"/>
          <w:sz w:val="22"/>
          <w:szCs w:val="22"/>
        </w:rPr>
        <w:t>公務員の半分程度</w:t>
      </w:r>
    </w:p>
    <w:p w14:paraId="778B66E7" w14:textId="0FD5DE91" w:rsidR="006232EB" w:rsidRDefault="006232EB" w:rsidP="00C86BE7">
      <w:pPr>
        <w:pStyle w:val="af0"/>
        <w:numPr>
          <w:ilvl w:val="1"/>
          <w:numId w:val="24"/>
        </w:numPr>
        <w:ind w:leftChars="0"/>
        <w:rPr>
          <w:sz w:val="22"/>
          <w:szCs w:val="22"/>
        </w:rPr>
      </w:pPr>
      <w:r>
        <w:rPr>
          <w:rFonts w:hint="eastAsia"/>
          <w:sz w:val="22"/>
          <w:szCs w:val="22"/>
        </w:rPr>
        <w:t>年金は、共済組合員期間が13年（20年以下）では、職域加算金は半分</w:t>
      </w:r>
    </w:p>
    <w:p w14:paraId="1AC81FEB" w14:textId="6D539105" w:rsidR="006232EB" w:rsidRDefault="006232EB" w:rsidP="00C86BE7">
      <w:pPr>
        <w:pStyle w:val="af0"/>
        <w:numPr>
          <w:ilvl w:val="2"/>
          <w:numId w:val="24"/>
        </w:numPr>
        <w:ind w:leftChars="0"/>
        <w:rPr>
          <w:sz w:val="22"/>
          <w:szCs w:val="22"/>
        </w:rPr>
      </w:pPr>
      <w:r>
        <w:rPr>
          <w:rFonts w:hint="eastAsia"/>
          <w:sz w:val="22"/>
          <w:szCs w:val="22"/>
        </w:rPr>
        <w:t>今後、厚生年金、共済年金が一本化されても、共済の職域加算金はある</w:t>
      </w:r>
    </w:p>
    <w:p w14:paraId="13A89259" w14:textId="56A69941" w:rsidR="006232EB" w:rsidRDefault="00602FDB" w:rsidP="00C86BE7">
      <w:pPr>
        <w:pStyle w:val="af0"/>
        <w:numPr>
          <w:ilvl w:val="1"/>
          <w:numId w:val="24"/>
        </w:numPr>
        <w:ind w:leftChars="0"/>
        <w:rPr>
          <w:sz w:val="22"/>
          <w:szCs w:val="22"/>
        </w:rPr>
      </w:pPr>
      <w:r>
        <w:rPr>
          <w:rFonts w:hint="eastAsia"/>
          <w:sz w:val="22"/>
          <w:szCs w:val="22"/>
        </w:rPr>
        <w:t>退職金、年金のために、公務員として終身雇用されることは利益があるが、今後、退職金も年金も漸減していく。自分のやりたいことのために、転職してもあまり不利益にはならなくなるのではないか。また、退職金、年金も減ることを想定し、その分を、毎月コツコツを預金していくほうがいい。</w:t>
      </w:r>
    </w:p>
    <w:p w14:paraId="2A63EDCD" w14:textId="0F87C425" w:rsidR="00602FDB" w:rsidRDefault="00602FDB" w:rsidP="00C86BE7">
      <w:pPr>
        <w:pStyle w:val="af0"/>
        <w:numPr>
          <w:ilvl w:val="1"/>
          <w:numId w:val="24"/>
        </w:numPr>
        <w:ind w:leftChars="0"/>
        <w:rPr>
          <w:sz w:val="22"/>
          <w:szCs w:val="22"/>
        </w:rPr>
      </w:pPr>
      <w:r>
        <w:rPr>
          <w:rFonts w:hint="eastAsia"/>
          <w:sz w:val="22"/>
          <w:szCs w:val="22"/>
        </w:rPr>
        <w:t>私自身では、IPAの退職金で住宅ローンの繰り上げ返済を少ししたので、定年前にローンがなくなった。しかし、もっと貯金をしておくべきだったと思ってる。</w:t>
      </w:r>
    </w:p>
    <w:p w14:paraId="4F01B4F4" w14:textId="332CD2C0" w:rsidR="00602FDB" w:rsidRDefault="00602FDB" w:rsidP="00C86BE7">
      <w:pPr>
        <w:pStyle w:val="af0"/>
        <w:numPr>
          <w:ilvl w:val="1"/>
          <w:numId w:val="24"/>
        </w:numPr>
        <w:ind w:leftChars="0"/>
        <w:rPr>
          <w:sz w:val="22"/>
          <w:szCs w:val="22"/>
        </w:rPr>
      </w:pPr>
      <w:r>
        <w:rPr>
          <w:rFonts w:hint="eastAsia"/>
          <w:sz w:val="22"/>
          <w:szCs w:val="22"/>
        </w:rPr>
        <w:t>メッセージ</w:t>
      </w:r>
    </w:p>
    <w:p w14:paraId="33287C14" w14:textId="18FA1F0B" w:rsidR="00602FDB" w:rsidRDefault="00602FDB" w:rsidP="00C86BE7">
      <w:pPr>
        <w:pStyle w:val="af0"/>
        <w:numPr>
          <w:ilvl w:val="2"/>
          <w:numId w:val="24"/>
        </w:numPr>
        <w:ind w:leftChars="0"/>
        <w:rPr>
          <w:sz w:val="22"/>
          <w:szCs w:val="22"/>
        </w:rPr>
      </w:pPr>
      <w:r>
        <w:rPr>
          <w:rFonts w:hint="eastAsia"/>
          <w:sz w:val="22"/>
          <w:szCs w:val="22"/>
        </w:rPr>
        <w:t>自分の理想を</w:t>
      </w:r>
      <w:r w:rsidR="00FC283E">
        <w:rPr>
          <w:rFonts w:hint="eastAsia"/>
          <w:sz w:val="22"/>
          <w:szCs w:val="22"/>
        </w:rPr>
        <w:t>封印して</w:t>
      </w:r>
      <w:r>
        <w:rPr>
          <w:rFonts w:hint="eastAsia"/>
          <w:sz w:val="22"/>
          <w:szCs w:val="22"/>
        </w:rPr>
        <w:t>組織内で妥協するか、</w:t>
      </w:r>
      <w:r w:rsidR="00FC283E">
        <w:rPr>
          <w:rFonts w:hint="eastAsia"/>
          <w:sz w:val="22"/>
          <w:szCs w:val="22"/>
        </w:rPr>
        <w:t>自分の理想を追求して、</w:t>
      </w:r>
      <w:r>
        <w:rPr>
          <w:rFonts w:hint="eastAsia"/>
          <w:sz w:val="22"/>
          <w:szCs w:val="22"/>
        </w:rPr>
        <w:t>組織を変えていくか、</w:t>
      </w:r>
      <w:r w:rsidR="00FC283E">
        <w:rPr>
          <w:rFonts w:hint="eastAsia"/>
          <w:sz w:val="22"/>
          <w:szCs w:val="22"/>
        </w:rPr>
        <w:t>組織から飛び出すか。</w:t>
      </w:r>
    </w:p>
    <w:p w14:paraId="104A99C7" w14:textId="2E15A14E" w:rsidR="00FC283E" w:rsidRPr="0017398B" w:rsidRDefault="00FC283E" w:rsidP="00C86BE7">
      <w:pPr>
        <w:pStyle w:val="af0"/>
        <w:numPr>
          <w:ilvl w:val="2"/>
          <w:numId w:val="24"/>
        </w:numPr>
        <w:ind w:leftChars="0"/>
        <w:rPr>
          <w:sz w:val="22"/>
          <w:szCs w:val="22"/>
        </w:rPr>
      </w:pPr>
      <w:r>
        <w:rPr>
          <w:rFonts w:hint="eastAsia"/>
          <w:sz w:val="22"/>
          <w:szCs w:val="22"/>
        </w:rPr>
        <w:t>セカンドライフが楽しめる程度の蓄えは必要</w:t>
      </w:r>
    </w:p>
    <w:p w14:paraId="27D0DB57" w14:textId="4D2254EB" w:rsidR="00A00684" w:rsidRDefault="00A00684">
      <w:pPr>
        <w:pStyle w:val="2"/>
        <w:ind w:left="568" w:hanging="568"/>
      </w:pPr>
      <w:bookmarkStart w:id="621" w:name="_Toc444339053"/>
      <w:r>
        <w:rPr>
          <w:rFonts w:hint="eastAsia"/>
        </w:rPr>
        <w:t>ターニングポイント</w:t>
      </w:r>
      <w:bookmarkEnd w:id="621"/>
    </w:p>
    <w:p w14:paraId="1A08C8FA" w14:textId="3D060925" w:rsidR="00A00684" w:rsidRDefault="00A00684" w:rsidP="00C86BE7">
      <w:pPr>
        <w:pStyle w:val="af0"/>
        <w:numPr>
          <w:ilvl w:val="0"/>
          <w:numId w:val="24"/>
        </w:numPr>
        <w:ind w:leftChars="0"/>
        <w:rPr>
          <w:sz w:val="22"/>
          <w:szCs w:val="22"/>
        </w:rPr>
      </w:pPr>
      <w:r>
        <w:rPr>
          <w:rFonts w:hint="eastAsia"/>
          <w:sz w:val="22"/>
          <w:szCs w:val="22"/>
        </w:rPr>
        <w:t>日本</w:t>
      </w:r>
      <w:r w:rsidRPr="0017398B">
        <w:rPr>
          <w:rFonts w:hint="eastAsia"/>
          <w:sz w:val="22"/>
          <w:szCs w:val="22"/>
        </w:rPr>
        <w:t>アビオニクス</w:t>
      </w:r>
    </w:p>
    <w:p w14:paraId="19CF33E1" w14:textId="1D05DAAF" w:rsidR="00A00684" w:rsidRDefault="00A00684" w:rsidP="00C86BE7">
      <w:pPr>
        <w:pStyle w:val="af0"/>
        <w:numPr>
          <w:ilvl w:val="1"/>
          <w:numId w:val="24"/>
        </w:numPr>
        <w:ind w:leftChars="0"/>
        <w:rPr>
          <w:sz w:val="22"/>
          <w:szCs w:val="22"/>
        </w:rPr>
      </w:pPr>
      <w:r>
        <w:rPr>
          <w:rFonts w:hint="eastAsia"/>
          <w:sz w:val="22"/>
          <w:szCs w:val="22"/>
        </w:rPr>
        <w:t>EDP部門、社内事務処理の効率化</w:t>
      </w:r>
    </w:p>
    <w:p w14:paraId="2A0556B0" w14:textId="10359C47" w:rsidR="00A00684" w:rsidRPr="0017398B" w:rsidRDefault="00A00684" w:rsidP="00C86BE7">
      <w:pPr>
        <w:pStyle w:val="af0"/>
        <w:numPr>
          <w:ilvl w:val="0"/>
          <w:numId w:val="24"/>
        </w:numPr>
        <w:ind w:leftChars="0"/>
        <w:rPr>
          <w:sz w:val="22"/>
          <w:szCs w:val="22"/>
        </w:rPr>
      </w:pPr>
      <w:r w:rsidRPr="0017398B">
        <w:rPr>
          <w:sz w:val="22"/>
          <w:szCs w:val="22"/>
        </w:rPr>
        <w:t>IPA</w:t>
      </w:r>
    </w:p>
    <w:p w14:paraId="63E67404" w14:textId="77777777" w:rsidR="00A00684" w:rsidRDefault="00A00684" w:rsidP="00C86BE7">
      <w:pPr>
        <w:pStyle w:val="af0"/>
        <w:numPr>
          <w:ilvl w:val="1"/>
          <w:numId w:val="24"/>
        </w:numPr>
        <w:ind w:leftChars="0"/>
        <w:rPr>
          <w:sz w:val="22"/>
          <w:szCs w:val="22"/>
        </w:rPr>
      </w:pPr>
      <w:r>
        <w:rPr>
          <w:rFonts w:hint="eastAsia"/>
          <w:sz w:val="22"/>
          <w:szCs w:val="22"/>
        </w:rPr>
        <w:t>1組織の業務システム効率化だけでなく、国全体としての効率化を目指したい</w:t>
      </w:r>
    </w:p>
    <w:p w14:paraId="3847293D" w14:textId="269DDF70" w:rsidR="00A00684" w:rsidRDefault="00A00684" w:rsidP="00C86BE7">
      <w:pPr>
        <w:pStyle w:val="af0"/>
        <w:numPr>
          <w:ilvl w:val="0"/>
          <w:numId w:val="24"/>
        </w:numPr>
        <w:ind w:leftChars="0"/>
        <w:rPr>
          <w:sz w:val="22"/>
          <w:szCs w:val="22"/>
        </w:rPr>
      </w:pPr>
      <w:r>
        <w:rPr>
          <w:rFonts w:hint="eastAsia"/>
          <w:sz w:val="22"/>
          <w:szCs w:val="22"/>
        </w:rPr>
        <w:t>NDL</w:t>
      </w:r>
    </w:p>
    <w:p w14:paraId="1A3716BA" w14:textId="77777777" w:rsidR="00A00684" w:rsidRDefault="00A00684" w:rsidP="00C86BE7">
      <w:pPr>
        <w:pStyle w:val="af0"/>
        <w:numPr>
          <w:ilvl w:val="1"/>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430B613B" w14:textId="31FA796F" w:rsidR="00A00684" w:rsidRDefault="00A00684" w:rsidP="00C86BE7">
      <w:pPr>
        <w:pStyle w:val="af0"/>
        <w:numPr>
          <w:ilvl w:val="1"/>
          <w:numId w:val="24"/>
        </w:numPr>
        <w:ind w:leftChars="0"/>
        <w:rPr>
          <w:sz w:val="22"/>
          <w:szCs w:val="22"/>
        </w:rPr>
      </w:pPr>
      <w:r>
        <w:rPr>
          <w:rFonts w:hint="eastAsia"/>
          <w:sz w:val="22"/>
          <w:szCs w:val="22"/>
        </w:rPr>
        <w:t>ndldap</w:t>
      </w:r>
    </w:p>
    <w:p w14:paraId="5F21F9E1" w14:textId="210B5CF0" w:rsidR="00A00684" w:rsidRDefault="00A00684" w:rsidP="00C86BE7">
      <w:pPr>
        <w:pStyle w:val="af0"/>
        <w:numPr>
          <w:ilvl w:val="2"/>
          <w:numId w:val="24"/>
        </w:numPr>
        <w:ind w:leftChars="0"/>
        <w:rPr>
          <w:sz w:val="22"/>
          <w:szCs w:val="22"/>
        </w:rPr>
      </w:pPr>
      <w:r>
        <w:rPr>
          <w:rFonts w:hint="eastAsia"/>
          <w:sz w:val="22"/>
          <w:szCs w:val="22"/>
        </w:rPr>
        <w:t>会計課の協力により、少額随契で構築</w:t>
      </w:r>
    </w:p>
    <w:p w14:paraId="220A1179" w14:textId="1E004330" w:rsidR="00A00684" w:rsidRDefault="00FF678E" w:rsidP="00C86BE7">
      <w:pPr>
        <w:pStyle w:val="af0"/>
        <w:numPr>
          <w:ilvl w:val="2"/>
          <w:numId w:val="24"/>
        </w:numPr>
        <w:ind w:leftChars="0"/>
        <w:rPr>
          <w:sz w:val="22"/>
          <w:szCs w:val="22"/>
        </w:rPr>
      </w:pPr>
      <w:r>
        <w:rPr>
          <w:rFonts w:hint="eastAsia"/>
          <w:sz w:val="22"/>
          <w:szCs w:val="22"/>
        </w:rPr>
        <w:t>植月室長の理解、</w:t>
      </w:r>
      <w:r w:rsidR="00A00684">
        <w:rPr>
          <w:rFonts w:hint="eastAsia"/>
          <w:sz w:val="22"/>
          <w:szCs w:val="22"/>
        </w:rPr>
        <w:t>優秀な人材：塩崎</w:t>
      </w:r>
    </w:p>
    <w:p w14:paraId="682CFDA4" w14:textId="547EC399" w:rsidR="00A00684" w:rsidRDefault="00A00684" w:rsidP="00C86BE7">
      <w:pPr>
        <w:pStyle w:val="af0"/>
        <w:numPr>
          <w:ilvl w:val="1"/>
          <w:numId w:val="24"/>
        </w:numPr>
        <w:ind w:leftChars="0"/>
        <w:rPr>
          <w:sz w:val="22"/>
          <w:szCs w:val="22"/>
        </w:rPr>
      </w:pPr>
      <w:r>
        <w:rPr>
          <w:rFonts w:hint="eastAsia"/>
          <w:sz w:val="22"/>
          <w:szCs w:val="22"/>
        </w:rPr>
        <w:t>PORTA</w:t>
      </w:r>
    </w:p>
    <w:p w14:paraId="2443B4E0" w14:textId="08ED9881" w:rsidR="00A00684" w:rsidRDefault="00A00684" w:rsidP="00C86BE7">
      <w:pPr>
        <w:pStyle w:val="af0"/>
        <w:numPr>
          <w:ilvl w:val="2"/>
          <w:numId w:val="24"/>
        </w:numPr>
        <w:ind w:leftChars="0"/>
        <w:rPr>
          <w:sz w:val="22"/>
          <w:szCs w:val="22"/>
        </w:rPr>
      </w:pPr>
      <w:r>
        <w:rPr>
          <w:rFonts w:hint="eastAsia"/>
          <w:sz w:val="22"/>
          <w:szCs w:val="22"/>
        </w:rPr>
        <w:t>優秀な人材：久古</w:t>
      </w:r>
    </w:p>
    <w:p w14:paraId="439239A4" w14:textId="44256C0C" w:rsidR="000A1AF1" w:rsidRDefault="000A1AF1" w:rsidP="00C86BE7">
      <w:pPr>
        <w:pStyle w:val="af0"/>
        <w:numPr>
          <w:ilvl w:val="1"/>
          <w:numId w:val="24"/>
        </w:numPr>
        <w:ind w:leftChars="0"/>
        <w:rPr>
          <w:sz w:val="22"/>
          <w:szCs w:val="22"/>
        </w:rPr>
      </w:pPr>
      <w:r>
        <w:rPr>
          <w:rFonts w:hint="eastAsia"/>
          <w:sz w:val="22"/>
          <w:szCs w:val="22"/>
        </w:rPr>
        <w:t>長尾前館長の就任</w:t>
      </w:r>
    </w:p>
    <w:p w14:paraId="5025414B" w14:textId="5E1E2E52" w:rsidR="00FF678E" w:rsidRDefault="00FF678E" w:rsidP="00C86BE7">
      <w:pPr>
        <w:pStyle w:val="af0"/>
        <w:numPr>
          <w:ilvl w:val="2"/>
          <w:numId w:val="24"/>
        </w:numPr>
        <w:ind w:leftChars="0"/>
        <w:rPr>
          <w:sz w:val="22"/>
          <w:szCs w:val="22"/>
        </w:rPr>
      </w:pPr>
      <w:r>
        <w:rPr>
          <w:rFonts w:hint="eastAsia"/>
          <w:sz w:val="22"/>
          <w:szCs w:val="22"/>
        </w:rPr>
        <w:t>デジタルデポジットシステム</w:t>
      </w:r>
    </w:p>
    <w:p w14:paraId="4026A0D7" w14:textId="5E1BB6C7" w:rsidR="000A1AF1" w:rsidRDefault="000F7725" w:rsidP="00C86BE7">
      <w:pPr>
        <w:pStyle w:val="af0"/>
        <w:numPr>
          <w:ilvl w:val="3"/>
          <w:numId w:val="24"/>
        </w:numPr>
        <w:ind w:leftChars="0"/>
        <w:rPr>
          <w:sz w:val="22"/>
          <w:szCs w:val="22"/>
        </w:rPr>
      </w:pPr>
      <w:r>
        <w:rPr>
          <w:rFonts w:hint="eastAsia"/>
          <w:sz w:val="22"/>
          <w:szCs w:val="22"/>
        </w:rPr>
        <w:t>関西館に異動して管理職（主任司書）に</w:t>
      </w:r>
    </w:p>
    <w:p w14:paraId="46E3E77D" w14:textId="6CE3115A" w:rsidR="00FF678E" w:rsidRDefault="00FF678E" w:rsidP="00C86BE7">
      <w:pPr>
        <w:pStyle w:val="af0"/>
        <w:numPr>
          <w:ilvl w:val="3"/>
          <w:numId w:val="24"/>
        </w:numPr>
        <w:ind w:leftChars="0"/>
        <w:rPr>
          <w:sz w:val="22"/>
          <w:szCs w:val="22"/>
        </w:rPr>
      </w:pPr>
      <w:r>
        <w:rPr>
          <w:rFonts w:hint="eastAsia"/>
          <w:sz w:val="22"/>
          <w:szCs w:val="22"/>
        </w:rPr>
        <w:t>WARPとデジデポを統合</w:t>
      </w:r>
      <w:r w:rsidR="000F7725">
        <w:rPr>
          <w:rFonts w:hint="eastAsia"/>
          <w:sz w:val="22"/>
          <w:szCs w:val="22"/>
        </w:rPr>
        <w:t>して、膨大な開発費を要する計画になっていたものを</w:t>
      </w:r>
      <w:r>
        <w:rPr>
          <w:rFonts w:hint="eastAsia"/>
          <w:sz w:val="22"/>
          <w:szCs w:val="22"/>
        </w:rPr>
        <w:t>、原点に戻って分離</w:t>
      </w:r>
      <w:r w:rsidR="000F7725">
        <w:rPr>
          <w:rFonts w:hint="eastAsia"/>
          <w:sz w:val="22"/>
          <w:szCs w:val="22"/>
        </w:rPr>
        <w:t>。分離したソフトウェアが他機関でも利用しやすく。（請負業務としての発生費用を、当館の１調達で回収するのではなく、それを製品化するためのR&amp;Dの経費として）</w:t>
      </w:r>
    </w:p>
    <w:p w14:paraId="642757FE" w14:textId="77777777" w:rsidR="00FF678E" w:rsidRDefault="00FF678E" w:rsidP="00C86BE7">
      <w:pPr>
        <w:pStyle w:val="af0"/>
        <w:numPr>
          <w:ilvl w:val="2"/>
          <w:numId w:val="24"/>
        </w:numPr>
        <w:ind w:leftChars="0"/>
        <w:rPr>
          <w:sz w:val="22"/>
          <w:szCs w:val="22"/>
        </w:rPr>
      </w:pPr>
      <w:r>
        <w:rPr>
          <w:rFonts w:hint="eastAsia"/>
          <w:sz w:val="22"/>
          <w:szCs w:val="22"/>
        </w:rPr>
        <w:t>基盤システム</w:t>
      </w:r>
    </w:p>
    <w:p w14:paraId="33FD234D" w14:textId="5D70818B" w:rsidR="000A1AF1" w:rsidRDefault="000A1AF1" w:rsidP="00C86BE7">
      <w:pPr>
        <w:pStyle w:val="af0"/>
        <w:numPr>
          <w:ilvl w:val="3"/>
          <w:numId w:val="24"/>
        </w:numPr>
        <w:ind w:leftChars="0"/>
        <w:rPr>
          <w:sz w:val="22"/>
          <w:szCs w:val="22"/>
        </w:rPr>
      </w:pPr>
      <w:r>
        <w:rPr>
          <w:rFonts w:hint="eastAsia"/>
          <w:sz w:val="22"/>
          <w:szCs w:val="22"/>
        </w:rPr>
        <w:lastRenderedPageBreak/>
        <w:t>長尾前館長、田屋元副館長の強い意向により、情報システム課長に抜擢</w:t>
      </w:r>
    </w:p>
    <w:p w14:paraId="0785BF76" w14:textId="63856557" w:rsidR="00FF678E" w:rsidRDefault="00FF678E" w:rsidP="00C86BE7">
      <w:pPr>
        <w:pStyle w:val="af0"/>
        <w:numPr>
          <w:ilvl w:val="3"/>
          <w:numId w:val="24"/>
        </w:numPr>
        <w:ind w:leftChars="0"/>
        <w:rPr>
          <w:sz w:val="22"/>
          <w:szCs w:val="22"/>
        </w:rPr>
      </w:pPr>
      <w:r>
        <w:rPr>
          <w:rFonts w:hint="eastAsia"/>
          <w:sz w:val="22"/>
          <w:szCs w:val="22"/>
        </w:rPr>
        <w:t>長尾前館長、田屋元副館長の強いリーダシップ、バックアップ</w:t>
      </w:r>
    </w:p>
    <w:p w14:paraId="5467869C" w14:textId="029DD8AB" w:rsidR="00FF678E" w:rsidRDefault="00FF678E" w:rsidP="00C86BE7">
      <w:pPr>
        <w:pStyle w:val="af0"/>
        <w:numPr>
          <w:ilvl w:val="3"/>
          <w:numId w:val="24"/>
        </w:numPr>
        <w:ind w:leftChars="0"/>
        <w:rPr>
          <w:sz w:val="22"/>
          <w:szCs w:val="22"/>
        </w:rPr>
      </w:pPr>
      <w:r>
        <w:rPr>
          <w:rFonts w:hint="eastAsia"/>
          <w:sz w:val="22"/>
          <w:szCs w:val="22"/>
        </w:rPr>
        <w:t>優秀な人材の配置：福林、尾張</w:t>
      </w:r>
    </w:p>
    <w:p w14:paraId="22A3F89F" w14:textId="51B94B8C" w:rsidR="00FF678E" w:rsidRDefault="009635F2" w:rsidP="00C86BE7">
      <w:pPr>
        <w:pStyle w:val="af0"/>
        <w:numPr>
          <w:ilvl w:val="3"/>
          <w:numId w:val="24"/>
        </w:numPr>
        <w:ind w:leftChars="0"/>
        <w:rPr>
          <w:sz w:val="22"/>
          <w:szCs w:val="22"/>
        </w:rPr>
      </w:pPr>
      <w:r>
        <w:rPr>
          <w:rFonts w:hint="eastAsia"/>
          <w:sz w:val="22"/>
          <w:szCs w:val="22"/>
        </w:rPr>
        <w:t>リニューアル準備終盤の遅延、大規模障害が発生したとき、長尾前館長が「責任は私が取るから、委縮せず進めなさい」</w:t>
      </w:r>
    </w:p>
    <w:p w14:paraId="3033EFF4" w14:textId="5BB60243" w:rsidR="00A00684" w:rsidRDefault="00A00684" w:rsidP="00C86BE7">
      <w:pPr>
        <w:pStyle w:val="af0"/>
        <w:numPr>
          <w:ilvl w:val="2"/>
          <w:numId w:val="24"/>
        </w:numPr>
        <w:ind w:leftChars="0"/>
        <w:rPr>
          <w:sz w:val="22"/>
          <w:szCs w:val="22"/>
        </w:rPr>
      </w:pPr>
      <w:r>
        <w:rPr>
          <w:rFonts w:hint="eastAsia"/>
          <w:sz w:val="22"/>
          <w:szCs w:val="22"/>
        </w:rPr>
        <w:t>NDLサーチ</w:t>
      </w:r>
    </w:p>
    <w:p w14:paraId="0156CB98" w14:textId="70422258" w:rsidR="00FF678E" w:rsidRDefault="00FF678E" w:rsidP="00C86BE7">
      <w:pPr>
        <w:pStyle w:val="af0"/>
        <w:numPr>
          <w:ilvl w:val="3"/>
          <w:numId w:val="24"/>
        </w:numPr>
        <w:ind w:leftChars="0"/>
        <w:rPr>
          <w:sz w:val="22"/>
          <w:szCs w:val="22"/>
        </w:rPr>
      </w:pPr>
      <w:r>
        <w:rPr>
          <w:rFonts w:hint="eastAsia"/>
          <w:sz w:val="22"/>
          <w:szCs w:val="22"/>
        </w:rPr>
        <w:t>基盤システムのリニューアルの方針見直し、次期図書館サービスイメージを提示、総合目録、次世代OPAC機能を含めた、情報探索サービスの構想が了承された</w:t>
      </w:r>
    </w:p>
    <w:p w14:paraId="10A31700" w14:textId="29E620F1" w:rsidR="00A00684" w:rsidRDefault="00A00684" w:rsidP="00C86BE7">
      <w:pPr>
        <w:pStyle w:val="af0"/>
        <w:numPr>
          <w:ilvl w:val="3"/>
          <w:numId w:val="24"/>
        </w:numPr>
        <w:ind w:leftChars="0"/>
        <w:rPr>
          <w:sz w:val="22"/>
          <w:szCs w:val="22"/>
        </w:rPr>
      </w:pPr>
      <w:r>
        <w:rPr>
          <w:rFonts w:hint="eastAsia"/>
          <w:sz w:val="22"/>
          <w:szCs w:val="22"/>
        </w:rPr>
        <w:t>優秀な人材：小澤、原、鈴木</w:t>
      </w:r>
    </w:p>
    <w:p w14:paraId="342C7DE2" w14:textId="67C0B66D" w:rsidR="00FF678E" w:rsidRDefault="00FF678E" w:rsidP="00C86BE7">
      <w:pPr>
        <w:pStyle w:val="af0"/>
        <w:numPr>
          <w:ilvl w:val="2"/>
          <w:numId w:val="24"/>
        </w:numPr>
        <w:ind w:leftChars="0"/>
        <w:rPr>
          <w:sz w:val="22"/>
          <w:szCs w:val="22"/>
        </w:rPr>
      </w:pPr>
      <w:r>
        <w:rPr>
          <w:rFonts w:hint="eastAsia"/>
          <w:sz w:val="22"/>
          <w:szCs w:val="22"/>
        </w:rPr>
        <w:t>東日本大震災アーカイブ</w:t>
      </w:r>
    </w:p>
    <w:p w14:paraId="1C89042D" w14:textId="77777777" w:rsidR="000A1AF1" w:rsidRDefault="000A1AF1" w:rsidP="00C86BE7">
      <w:pPr>
        <w:pStyle w:val="af0"/>
        <w:numPr>
          <w:ilvl w:val="3"/>
          <w:numId w:val="24"/>
        </w:numPr>
        <w:ind w:leftChars="0"/>
        <w:rPr>
          <w:sz w:val="22"/>
          <w:szCs w:val="22"/>
        </w:rPr>
      </w:pPr>
      <w:r>
        <w:rPr>
          <w:rFonts w:hint="eastAsia"/>
          <w:sz w:val="22"/>
          <w:szCs w:val="22"/>
        </w:rPr>
        <w:t>知識インフラの構築を目指す、「科学技術情報整備基本計画」</w:t>
      </w:r>
    </w:p>
    <w:p w14:paraId="49E16A88" w14:textId="4F71FF73" w:rsidR="00FF678E" w:rsidRDefault="00FF678E" w:rsidP="00C86BE7">
      <w:pPr>
        <w:pStyle w:val="af0"/>
        <w:numPr>
          <w:ilvl w:val="3"/>
          <w:numId w:val="24"/>
        </w:numPr>
        <w:ind w:leftChars="0"/>
        <w:rPr>
          <w:sz w:val="22"/>
          <w:szCs w:val="22"/>
        </w:rPr>
      </w:pPr>
      <w:r>
        <w:rPr>
          <w:rFonts w:hint="eastAsia"/>
          <w:sz w:val="22"/>
          <w:szCs w:val="22"/>
        </w:rPr>
        <w:t>知識インフラの実現系として開発計画が了承された</w:t>
      </w:r>
    </w:p>
    <w:p w14:paraId="499F41D0" w14:textId="66E455C9" w:rsidR="00FF678E" w:rsidRDefault="00FF678E" w:rsidP="00C86BE7">
      <w:pPr>
        <w:pStyle w:val="af0"/>
        <w:numPr>
          <w:ilvl w:val="3"/>
          <w:numId w:val="24"/>
        </w:numPr>
        <w:ind w:leftChars="0"/>
        <w:rPr>
          <w:sz w:val="22"/>
          <w:szCs w:val="22"/>
        </w:rPr>
      </w:pPr>
      <w:r>
        <w:rPr>
          <w:rFonts w:hint="eastAsia"/>
          <w:sz w:val="22"/>
          <w:szCs w:val="22"/>
        </w:rPr>
        <w:t>優秀な人材：河合、北島</w:t>
      </w:r>
    </w:p>
    <w:p w14:paraId="4C940DDB" w14:textId="248A1076" w:rsidR="009635F2" w:rsidRDefault="009635F2" w:rsidP="00C86BE7">
      <w:pPr>
        <w:pStyle w:val="af0"/>
        <w:numPr>
          <w:ilvl w:val="1"/>
          <w:numId w:val="24"/>
        </w:numPr>
        <w:ind w:leftChars="0"/>
        <w:rPr>
          <w:sz w:val="22"/>
          <w:szCs w:val="22"/>
        </w:rPr>
      </w:pPr>
      <w:r>
        <w:rPr>
          <w:rFonts w:hint="eastAsia"/>
          <w:sz w:val="22"/>
          <w:szCs w:val="22"/>
        </w:rPr>
        <w:t>リニューアル総括以降（館長交代、田屋元副館長の退官）</w:t>
      </w:r>
    </w:p>
    <w:p w14:paraId="4479FDA4" w14:textId="5FAED92B" w:rsidR="000A1AF1" w:rsidRDefault="000A1AF1" w:rsidP="00C86BE7">
      <w:pPr>
        <w:pStyle w:val="af0"/>
        <w:numPr>
          <w:ilvl w:val="2"/>
          <w:numId w:val="24"/>
        </w:numPr>
        <w:ind w:leftChars="0"/>
        <w:rPr>
          <w:sz w:val="22"/>
          <w:szCs w:val="22"/>
        </w:rPr>
      </w:pPr>
      <w:r>
        <w:rPr>
          <w:rFonts w:hint="eastAsia"/>
          <w:sz w:val="22"/>
          <w:szCs w:val="22"/>
        </w:rPr>
        <w:t>リバウンドの時期（総括、見直し、停滞、先祖返り）</w:t>
      </w:r>
    </w:p>
    <w:p w14:paraId="24E5F1B8" w14:textId="189BE9B0" w:rsidR="009635F2" w:rsidRDefault="009635F2" w:rsidP="00C86BE7">
      <w:pPr>
        <w:pStyle w:val="af0"/>
        <w:numPr>
          <w:ilvl w:val="2"/>
          <w:numId w:val="24"/>
        </w:numPr>
        <w:ind w:leftChars="0"/>
        <w:rPr>
          <w:sz w:val="22"/>
          <w:szCs w:val="22"/>
        </w:rPr>
      </w:pPr>
      <w:r>
        <w:rPr>
          <w:rFonts w:hint="eastAsia"/>
          <w:sz w:val="22"/>
          <w:szCs w:val="22"/>
        </w:rPr>
        <w:t>1年以上かけたリニューアル総括により、大幅な費用削減とデジタルを含めたサービスの向上の成果を低く評価された</w:t>
      </w:r>
    </w:p>
    <w:p w14:paraId="233A8F65" w14:textId="388720A9" w:rsidR="009635F2" w:rsidRDefault="009635F2" w:rsidP="00C86BE7">
      <w:pPr>
        <w:pStyle w:val="af0"/>
        <w:numPr>
          <w:ilvl w:val="2"/>
          <w:numId w:val="24"/>
        </w:numPr>
        <w:ind w:leftChars="0"/>
        <w:rPr>
          <w:sz w:val="22"/>
          <w:szCs w:val="22"/>
        </w:rPr>
      </w:pPr>
      <w:r>
        <w:rPr>
          <w:rFonts w:hint="eastAsia"/>
          <w:sz w:val="22"/>
          <w:szCs w:val="22"/>
        </w:rPr>
        <w:t>将来構想会議の報告が、活用されなかった</w:t>
      </w:r>
    </w:p>
    <w:p w14:paraId="6DADC08F" w14:textId="5B458682" w:rsidR="009635F2" w:rsidRDefault="009635F2" w:rsidP="00C86BE7">
      <w:pPr>
        <w:pStyle w:val="af0"/>
        <w:numPr>
          <w:ilvl w:val="2"/>
          <w:numId w:val="24"/>
        </w:numPr>
        <w:ind w:leftChars="0"/>
        <w:rPr>
          <w:sz w:val="22"/>
          <w:szCs w:val="22"/>
        </w:rPr>
      </w:pPr>
      <w:r>
        <w:rPr>
          <w:rFonts w:hint="eastAsia"/>
          <w:sz w:val="22"/>
          <w:szCs w:val="22"/>
        </w:rPr>
        <w:t>電子情報部は、デジタル、情報システムにより、館の業務・サービスを改革する中核的な役割を果たす方向では発展させてもらえなかった</w:t>
      </w:r>
    </w:p>
    <w:p w14:paraId="29302EFB" w14:textId="16083616" w:rsidR="009635F2" w:rsidRDefault="009635F2" w:rsidP="00C86BE7">
      <w:pPr>
        <w:pStyle w:val="af0"/>
        <w:numPr>
          <w:ilvl w:val="3"/>
          <w:numId w:val="24"/>
        </w:numPr>
        <w:ind w:leftChars="0"/>
        <w:rPr>
          <w:sz w:val="22"/>
          <w:szCs w:val="22"/>
        </w:rPr>
      </w:pPr>
      <w:r>
        <w:rPr>
          <w:rFonts w:hint="eastAsia"/>
          <w:sz w:val="22"/>
          <w:szCs w:val="22"/>
        </w:rPr>
        <w:t>本来ない大震災の紙資料の収集、大規模デジタル化の実務が加わったが、人的資源の投入はされなかった</w:t>
      </w:r>
    </w:p>
    <w:p w14:paraId="6ECB41A9" w14:textId="77777777" w:rsidR="000070CB" w:rsidRDefault="000A1AF1" w:rsidP="00C86BE7">
      <w:pPr>
        <w:pStyle w:val="af0"/>
        <w:numPr>
          <w:ilvl w:val="2"/>
          <w:numId w:val="24"/>
        </w:numPr>
        <w:ind w:leftChars="0"/>
        <w:rPr>
          <w:sz w:val="22"/>
          <w:szCs w:val="22"/>
        </w:rPr>
      </w:pPr>
      <w:r>
        <w:rPr>
          <w:rFonts w:hint="eastAsia"/>
          <w:sz w:val="22"/>
          <w:szCs w:val="22"/>
        </w:rPr>
        <w:t>当館保有情報の二次利用</w:t>
      </w:r>
    </w:p>
    <w:p w14:paraId="48D2352A" w14:textId="581E0D4A" w:rsidR="000A1AF1" w:rsidRDefault="000A1AF1" w:rsidP="00C86BE7">
      <w:pPr>
        <w:pStyle w:val="af0"/>
        <w:numPr>
          <w:ilvl w:val="3"/>
          <w:numId w:val="24"/>
        </w:numPr>
        <w:ind w:leftChars="0"/>
        <w:rPr>
          <w:sz w:val="22"/>
          <w:szCs w:val="22"/>
        </w:rPr>
      </w:pPr>
      <w:r>
        <w:rPr>
          <w:rFonts w:hint="eastAsia"/>
          <w:sz w:val="22"/>
          <w:szCs w:val="22"/>
        </w:rPr>
        <w:t>最初の半年はほとんど進まず。大場課長になってから、会計課、総務課の抵抗により難航。庶務担・館議で</w:t>
      </w:r>
      <w:r w:rsidR="000070CB">
        <w:rPr>
          <w:rFonts w:hint="eastAsia"/>
          <w:sz w:val="22"/>
          <w:szCs w:val="22"/>
        </w:rPr>
        <w:t>半年以上。やっとデータ提供方針の一部改正</w:t>
      </w:r>
    </w:p>
    <w:p w14:paraId="13F0BEB4" w14:textId="1CF826D2" w:rsidR="000070CB" w:rsidRDefault="000070CB" w:rsidP="00C86BE7">
      <w:pPr>
        <w:pStyle w:val="af0"/>
        <w:numPr>
          <w:ilvl w:val="2"/>
          <w:numId w:val="24"/>
        </w:numPr>
        <w:ind w:leftChars="0"/>
        <w:rPr>
          <w:sz w:val="22"/>
          <w:szCs w:val="22"/>
        </w:rPr>
      </w:pPr>
      <w:r>
        <w:rPr>
          <w:rFonts w:hint="eastAsia"/>
          <w:sz w:val="22"/>
          <w:szCs w:val="22"/>
        </w:rPr>
        <w:t>ひなぎくでの収集</w:t>
      </w:r>
    </w:p>
    <w:p w14:paraId="76F5FBC9" w14:textId="20040E22" w:rsidR="000070CB" w:rsidRDefault="000070CB" w:rsidP="00C86BE7">
      <w:pPr>
        <w:pStyle w:val="af0"/>
        <w:numPr>
          <w:ilvl w:val="3"/>
          <w:numId w:val="24"/>
        </w:numPr>
        <w:ind w:leftChars="0"/>
        <w:rPr>
          <w:sz w:val="22"/>
          <w:szCs w:val="22"/>
        </w:rPr>
      </w:pPr>
      <w:r>
        <w:rPr>
          <w:rFonts w:hint="eastAsia"/>
          <w:sz w:val="22"/>
          <w:szCs w:val="22"/>
        </w:rPr>
        <w:t>ダークアーカイブ、器を用意して預かるASP的サービスも、法規の抵抗により進まず</w:t>
      </w:r>
    </w:p>
    <w:p w14:paraId="569EF78E" w14:textId="5B3D654E" w:rsidR="000070CB" w:rsidRDefault="000070CB" w:rsidP="00C86BE7">
      <w:pPr>
        <w:pStyle w:val="af0"/>
        <w:numPr>
          <w:ilvl w:val="2"/>
          <w:numId w:val="24"/>
        </w:numPr>
        <w:ind w:leftChars="0"/>
        <w:rPr>
          <w:sz w:val="22"/>
          <w:szCs w:val="22"/>
        </w:rPr>
      </w:pPr>
      <w:r>
        <w:rPr>
          <w:rFonts w:hint="eastAsia"/>
          <w:sz w:val="22"/>
          <w:szCs w:val="22"/>
        </w:rPr>
        <w:t>図書館送信、オンライン資料収集は、道筋ができた以降、電子情報部から切り離され。</w:t>
      </w:r>
    </w:p>
    <w:p w14:paraId="5C0DBC93" w14:textId="410D5EAA" w:rsidR="000A1AF1" w:rsidRDefault="000A1AF1" w:rsidP="00C86BE7">
      <w:pPr>
        <w:pStyle w:val="af0"/>
        <w:numPr>
          <w:ilvl w:val="1"/>
          <w:numId w:val="24"/>
        </w:numPr>
        <w:ind w:leftChars="0"/>
        <w:rPr>
          <w:sz w:val="22"/>
          <w:szCs w:val="22"/>
        </w:rPr>
      </w:pPr>
      <w:r>
        <w:rPr>
          <w:rFonts w:hint="eastAsia"/>
          <w:sz w:val="22"/>
          <w:szCs w:val="22"/>
        </w:rPr>
        <w:t>最後の1年</w:t>
      </w:r>
    </w:p>
    <w:p w14:paraId="4740F26E" w14:textId="0D3AA322" w:rsidR="000F7725" w:rsidRDefault="000F7725" w:rsidP="00C86BE7">
      <w:pPr>
        <w:pStyle w:val="af0"/>
        <w:numPr>
          <w:ilvl w:val="2"/>
          <w:numId w:val="24"/>
        </w:numPr>
        <w:ind w:leftChars="0"/>
        <w:rPr>
          <w:sz w:val="22"/>
          <w:szCs w:val="22"/>
        </w:rPr>
      </w:pPr>
      <w:r>
        <w:rPr>
          <w:rFonts w:hint="eastAsia"/>
          <w:sz w:val="22"/>
          <w:szCs w:val="22"/>
        </w:rPr>
        <w:t>責任者のポジションを外された。意見を尊重されないご意見番。</w:t>
      </w:r>
    </w:p>
    <w:p w14:paraId="776D8ED4" w14:textId="73C0FAEF" w:rsidR="000A1AF1" w:rsidRDefault="000A1AF1" w:rsidP="00C86BE7">
      <w:pPr>
        <w:pStyle w:val="af0"/>
        <w:numPr>
          <w:ilvl w:val="2"/>
          <w:numId w:val="24"/>
        </w:numPr>
        <w:ind w:leftChars="0"/>
        <w:rPr>
          <w:sz w:val="22"/>
          <w:szCs w:val="22"/>
        </w:rPr>
      </w:pPr>
      <w:r>
        <w:rPr>
          <w:rFonts w:hint="eastAsia"/>
          <w:sz w:val="22"/>
          <w:szCs w:val="22"/>
        </w:rPr>
        <w:t>新しい方向性が検討の土俵に上がらず</w:t>
      </w:r>
    </w:p>
    <w:p w14:paraId="237FAA9C" w14:textId="2BE28C87" w:rsidR="000A1AF1" w:rsidRDefault="000F7725" w:rsidP="00C86BE7">
      <w:pPr>
        <w:pStyle w:val="af0"/>
        <w:numPr>
          <w:ilvl w:val="2"/>
          <w:numId w:val="24"/>
        </w:numPr>
        <w:ind w:leftChars="0"/>
        <w:rPr>
          <w:sz w:val="22"/>
          <w:szCs w:val="22"/>
        </w:rPr>
      </w:pPr>
      <w:r>
        <w:rPr>
          <w:rFonts w:hint="eastAsia"/>
          <w:sz w:val="22"/>
          <w:szCs w:val="22"/>
        </w:rPr>
        <w:lastRenderedPageBreak/>
        <w:t>意思決定プロセスが一段と遅く、また決定内容が後ろ向きになったと感じる</w:t>
      </w:r>
    </w:p>
    <w:p w14:paraId="31A8982C" w14:textId="77777777" w:rsidR="000F7725" w:rsidRPr="0017398B" w:rsidRDefault="000F7725" w:rsidP="00C86BE7">
      <w:pPr>
        <w:pStyle w:val="af0"/>
        <w:numPr>
          <w:ilvl w:val="2"/>
          <w:numId w:val="24"/>
        </w:numPr>
        <w:ind w:leftChars="0"/>
        <w:rPr>
          <w:sz w:val="22"/>
          <w:szCs w:val="22"/>
        </w:rPr>
      </w:pPr>
    </w:p>
    <w:p w14:paraId="46BA2942" w14:textId="77777777" w:rsidR="00C06A28" w:rsidRPr="0017398B" w:rsidRDefault="00C06A28" w:rsidP="00C06A28">
      <w:pPr>
        <w:pStyle w:val="2"/>
        <w:ind w:left="625" w:hanging="625"/>
        <w:rPr>
          <w:sz w:val="22"/>
          <w:szCs w:val="22"/>
        </w:rPr>
      </w:pPr>
      <w:bookmarkStart w:id="622" w:name="_Toc444339054"/>
      <w:r w:rsidRPr="0017398B">
        <w:rPr>
          <w:rFonts w:hint="eastAsia"/>
          <w:sz w:val="22"/>
          <w:szCs w:val="22"/>
        </w:rPr>
        <w:t>過去の仕事の整理</w:t>
      </w:r>
      <w:bookmarkEnd w:id="622"/>
    </w:p>
    <w:p w14:paraId="6ECD995F"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やりがいのあった仕事</w:t>
      </w:r>
    </w:p>
    <w:p w14:paraId="6081CDE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IT技術に触れる仕事全般</w:t>
      </w:r>
    </w:p>
    <w:p w14:paraId="6EC491B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従来型図書館システムの斬新</w:t>
      </w:r>
    </w:p>
    <w:p w14:paraId="0618382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図書館システムのリニューアル）</w:t>
      </w:r>
    </w:p>
    <w:p w14:paraId="6A2E51FB"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ハイブリットサービスへの一歩</w:t>
      </w:r>
    </w:p>
    <w:p w14:paraId="0E0BFE07"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達成感を得られた仕事</w:t>
      </w:r>
    </w:p>
    <w:p w14:paraId="7D1CFEF9"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デジタルアーカイブのポータルの構築</w:t>
      </w:r>
    </w:p>
    <w:p w14:paraId="5C6E8BA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楽しかった仕事</w:t>
      </w:r>
    </w:p>
    <w:p w14:paraId="17F0161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基盤センターの運用</w:t>
      </w:r>
    </w:p>
    <w:p w14:paraId="708BCEA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データベース、ネットワーク技術の習得</w:t>
      </w:r>
    </w:p>
    <w:p w14:paraId="3E832718"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だった仕事</w:t>
      </w:r>
    </w:p>
    <w:p w14:paraId="487FA281"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プログラミング</w:t>
      </w:r>
    </w:p>
    <w:p w14:paraId="638A001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でなかった仕事</w:t>
      </w:r>
    </w:p>
    <w:p w14:paraId="403221E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ルーティンワーク（機械的、また非効率な作業に触れたことで、一層の改善の発想が生まれた）</w:t>
      </w:r>
    </w:p>
    <w:p w14:paraId="5E4CB4C6"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内向きなシステム構築（BPRの必要性を認識できた）</w:t>
      </w:r>
    </w:p>
    <w:p w14:paraId="3FBFFFCC"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できなかった仕事、心残りだったこと</w:t>
      </w:r>
    </w:p>
    <w:p w14:paraId="43C5163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基盤システムリニューアルに専念した時期は、デジタル関係の外の動きに疎くなってしまった。また、リニューアル総括などで、内向きの対策が多くなってしまった。（否定的な結論を導こうとする総括）</w:t>
      </w:r>
    </w:p>
    <w:p w14:paraId="7AF2256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事業継続計画（BCP）</w:t>
      </w:r>
    </w:p>
    <w:p w14:paraId="3691D010"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システムの経営戦略での活用</w:t>
      </w:r>
    </w:p>
    <w:p w14:paraId="12E7C22B" w14:textId="77777777" w:rsidR="00C06A28" w:rsidRDefault="00C06A28" w:rsidP="00C86BE7">
      <w:pPr>
        <w:pStyle w:val="af0"/>
        <w:numPr>
          <w:ilvl w:val="2"/>
          <w:numId w:val="24"/>
        </w:numPr>
        <w:ind w:leftChars="0"/>
        <w:rPr>
          <w:sz w:val="22"/>
          <w:szCs w:val="22"/>
        </w:rPr>
      </w:pPr>
      <w:r w:rsidRPr="0017398B">
        <w:rPr>
          <w:rFonts w:hint="eastAsia"/>
          <w:sz w:val="22"/>
          <w:szCs w:val="22"/>
        </w:rPr>
        <w:t>BPM/BPMNによるビジネスモデルの見直し</w:t>
      </w:r>
    </w:p>
    <w:p w14:paraId="590D496B" w14:textId="77777777" w:rsidR="00C57AB3" w:rsidRPr="0017398B" w:rsidRDefault="00C57AB3" w:rsidP="00C57AB3">
      <w:pPr>
        <w:pStyle w:val="2"/>
        <w:ind w:left="625" w:hanging="625"/>
        <w:rPr>
          <w:sz w:val="22"/>
          <w:szCs w:val="22"/>
        </w:rPr>
      </w:pPr>
      <w:bookmarkStart w:id="623" w:name="_Toc444339055"/>
      <w:r w:rsidRPr="0017398B">
        <w:rPr>
          <w:rFonts w:hint="eastAsia"/>
          <w:sz w:val="22"/>
          <w:szCs w:val="22"/>
        </w:rPr>
        <w:t>自己分析から見る性格や強み</w:t>
      </w:r>
      <w:bookmarkEnd w:id="623"/>
    </w:p>
    <w:p w14:paraId="6DC673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大所高所からの視点、トップダウン思考</w:t>
      </w:r>
    </w:p>
    <w:p w14:paraId="7145EE9D"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企画はトップダウン、調整はボトムアップ</w:t>
      </w:r>
    </w:p>
    <w:p w14:paraId="22DFDFDE" w14:textId="77777777" w:rsidR="00C57AB3" w:rsidRPr="0017398B" w:rsidRDefault="00C57AB3" w:rsidP="00C86BE7">
      <w:pPr>
        <w:pStyle w:val="af0"/>
        <w:numPr>
          <w:ilvl w:val="1"/>
          <w:numId w:val="24"/>
        </w:numPr>
        <w:ind w:leftChars="0"/>
        <w:rPr>
          <w:sz w:val="22"/>
          <w:szCs w:val="22"/>
        </w:rPr>
      </w:pPr>
    </w:p>
    <w:p w14:paraId="019C119B"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新しもの好き</w:t>
      </w:r>
    </w:p>
    <w:p w14:paraId="5B5C257F"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創造力、発想力、アイデア</w:t>
      </w:r>
    </w:p>
    <w:p w14:paraId="79177032"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新技術の適用可能性の判断能力</w:t>
      </w:r>
    </w:p>
    <w:p w14:paraId="13382B86"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高い信頼性、性能を求める</w:t>
      </w:r>
    </w:p>
    <w:p w14:paraId="6CEA62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否定的なこと</w:t>
      </w:r>
    </w:p>
    <w:p w14:paraId="76DD82B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lastRenderedPageBreak/>
        <w:t>現状維持で満足</w:t>
      </w:r>
    </w:p>
    <w:p w14:paraId="2AEC15A0" w14:textId="77777777" w:rsidR="00C57AB3" w:rsidRDefault="00C57AB3" w:rsidP="00C86BE7">
      <w:pPr>
        <w:pStyle w:val="af0"/>
        <w:numPr>
          <w:ilvl w:val="1"/>
          <w:numId w:val="24"/>
        </w:numPr>
        <w:ind w:leftChars="0"/>
        <w:rPr>
          <w:sz w:val="22"/>
          <w:szCs w:val="22"/>
        </w:rPr>
      </w:pPr>
      <w:r w:rsidRPr="0017398B">
        <w:rPr>
          <w:rFonts w:hint="eastAsia"/>
          <w:sz w:val="22"/>
          <w:szCs w:val="22"/>
        </w:rPr>
        <w:t>できる範囲で</w:t>
      </w:r>
    </w:p>
    <w:p w14:paraId="3E0653B2" w14:textId="77777777" w:rsidR="00C57AB3" w:rsidRPr="0017398B" w:rsidRDefault="00C57AB3" w:rsidP="00C86BE7">
      <w:pPr>
        <w:pStyle w:val="af0"/>
        <w:numPr>
          <w:ilvl w:val="2"/>
          <w:numId w:val="24"/>
        </w:numPr>
        <w:ind w:leftChars="0"/>
        <w:rPr>
          <w:sz w:val="22"/>
          <w:szCs w:val="22"/>
        </w:rPr>
      </w:pPr>
      <w:r>
        <w:rPr>
          <w:rFonts w:hint="eastAsia"/>
          <w:sz w:val="22"/>
          <w:szCs w:val="22"/>
        </w:rPr>
        <w:t>できない理由でなく、できる方法を。</w:t>
      </w:r>
    </w:p>
    <w:p w14:paraId="13C5B2D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影響力のある人の言葉でも、安易に信念を曲げない</w:t>
      </w:r>
    </w:p>
    <w:p w14:paraId="226A165B"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内容面でなく、進め方のネゴシエーション</w:t>
      </w:r>
    </w:p>
    <w:p w14:paraId="5AE862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日頃思っている夢や希望</w:t>
      </w:r>
    </w:p>
    <w:p w14:paraId="2013A5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人やより創造的な業務に</w:t>
      </w:r>
    </w:p>
    <w:p w14:paraId="2CC1973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機械的な作業はシステムに任せる</w:t>
      </w:r>
    </w:p>
    <w:p w14:paraId="19D2DFC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システムにより、より創造的なサービスを提供</w:t>
      </w:r>
    </w:p>
    <w:p w14:paraId="49E014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仕事に対する姿勢や心がけてきたこと</w:t>
      </w:r>
    </w:p>
    <w:p w14:paraId="348B2D8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自分らしく</w:t>
      </w:r>
    </w:p>
    <w:p w14:paraId="5A5E7633"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安易に自分のポリシーを曲げない</w:t>
      </w:r>
    </w:p>
    <w:p w14:paraId="74E95A6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信念に沿っって実証する</w:t>
      </w:r>
    </w:p>
    <w:p w14:paraId="373E972F"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何事も実証してみる</w:t>
      </w:r>
    </w:p>
    <w:p w14:paraId="773AB7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理に適っていないことでは安易に妥協しない</w:t>
      </w:r>
    </w:p>
    <w:p w14:paraId="229F542B"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過ちを諦めずに指摘し続ける</w:t>
      </w:r>
    </w:p>
    <w:p w14:paraId="556CA9F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自分が持っている人脈</w:t>
      </w:r>
    </w:p>
    <w:p w14:paraId="44C27434"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NII　高野先生</w:t>
      </w:r>
    </w:p>
    <w:p w14:paraId="72F0BD30"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同志社大学　原田先生</w:t>
      </w:r>
    </w:p>
    <w:p w14:paraId="1896D386" w14:textId="4234E531" w:rsidR="00C57AB3" w:rsidRPr="0017398B" w:rsidRDefault="00C57AB3" w:rsidP="00C86BE7">
      <w:pPr>
        <w:pStyle w:val="af0"/>
        <w:numPr>
          <w:ilvl w:val="1"/>
          <w:numId w:val="24"/>
        </w:numPr>
        <w:ind w:leftChars="0"/>
        <w:rPr>
          <w:sz w:val="22"/>
          <w:szCs w:val="22"/>
        </w:rPr>
      </w:pPr>
      <w:r w:rsidRPr="0017398B">
        <w:rPr>
          <w:rFonts w:hint="eastAsia"/>
          <w:sz w:val="22"/>
          <w:szCs w:val="22"/>
        </w:rPr>
        <w:t>JEPA</w:t>
      </w:r>
      <w:r w:rsidR="00F024F5">
        <w:rPr>
          <w:rFonts w:hint="eastAsia"/>
          <w:sz w:val="22"/>
          <w:szCs w:val="22"/>
        </w:rPr>
        <w:t xml:space="preserve">　三瓶さん、下川さん、井芹さん、落合さん</w:t>
      </w:r>
    </w:p>
    <w:p w14:paraId="6D3D8389" w14:textId="383D372A" w:rsidR="00C57AB3" w:rsidRDefault="00C57AB3" w:rsidP="00C86BE7">
      <w:pPr>
        <w:pStyle w:val="af0"/>
        <w:numPr>
          <w:ilvl w:val="1"/>
          <w:numId w:val="24"/>
        </w:numPr>
        <w:ind w:leftChars="0"/>
        <w:rPr>
          <w:sz w:val="22"/>
          <w:szCs w:val="22"/>
        </w:rPr>
      </w:pPr>
      <w:r w:rsidRPr="0017398B">
        <w:rPr>
          <w:rFonts w:hint="eastAsia"/>
          <w:sz w:val="22"/>
          <w:szCs w:val="22"/>
        </w:rPr>
        <w:t>NTTデータ</w:t>
      </w:r>
      <w:r w:rsidR="00F024F5">
        <w:rPr>
          <w:rFonts w:hint="eastAsia"/>
          <w:sz w:val="22"/>
          <w:szCs w:val="22"/>
        </w:rPr>
        <w:t xml:space="preserve">　中条さん</w:t>
      </w:r>
    </w:p>
    <w:p w14:paraId="6BEC0006" w14:textId="7C318648" w:rsidR="00C57AB3" w:rsidRDefault="00F024F5" w:rsidP="00C86BE7">
      <w:pPr>
        <w:pStyle w:val="af0"/>
        <w:numPr>
          <w:ilvl w:val="1"/>
          <w:numId w:val="24"/>
        </w:numPr>
        <w:ind w:leftChars="0"/>
        <w:rPr>
          <w:sz w:val="22"/>
          <w:szCs w:val="22"/>
        </w:rPr>
      </w:pPr>
      <w:r>
        <w:rPr>
          <w:rFonts w:hint="eastAsia"/>
          <w:sz w:val="22"/>
          <w:szCs w:val="22"/>
        </w:rPr>
        <w:t xml:space="preserve">ポッド出版　</w:t>
      </w:r>
      <w:r w:rsidR="00C57AB3">
        <w:rPr>
          <w:rFonts w:hint="eastAsia"/>
          <w:sz w:val="22"/>
          <w:szCs w:val="22"/>
        </w:rPr>
        <w:t>沢辺さん</w:t>
      </w:r>
    </w:p>
    <w:p w14:paraId="5318D48F" w14:textId="6EDBE86A" w:rsidR="00C57AB3" w:rsidRDefault="00C57AB3" w:rsidP="00C86BE7">
      <w:pPr>
        <w:pStyle w:val="af0"/>
        <w:numPr>
          <w:ilvl w:val="1"/>
          <w:numId w:val="24"/>
        </w:numPr>
        <w:ind w:leftChars="0"/>
        <w:rPr>
          <w:sz w:val="22"/>
          <w:szCs w:val="22"/>
        </w:rPr>
      </w:pPr>
      <w:r>
        <w:rPr>
          <w:rFonts w:hint="eastAsia"/>
          <w:sz w:val="22"/>
          <w:szCs w:val="22"/>
        </w:rPr>
        <w:t>ARG　岡本さん</w:t>
      </w:r>
    </w:p>
    <w:p w14:paraId="27A9AE60" w14:textId="6397D6D0" w:rsidR="00C57AB3" w:rsidRPr="0017398B" w:rsidRDefault="00C57AB3" w:rsidP="00C86BE7">
      <w:pPr>
        <w:pStyle w:val="af0"/>
        <w:numPr>
          <w:ilvl w:val="1"/>
          <w:numId w:val="24"/>
        </w:numPr>
        <w:ind w:leftChars="0"/>
        <w:rPr>
          <w:sz w:val="22"/>
          <w:szCs w:val="22"/>
        </w:rPr>
      </w:pPr>
      <w:r>
        <w:rPr>
          <w:rFonts w:hint="eastAsia"/>
          <w:sz w:val="22"/>
          <w:szCs w:val="22"/>
        </w:rPr>
        <w:t>寿限無　岡本さん</w:t>
      </w:r>
    </w:p>
    <w:p w14:paraId="05700367" w14:textId="77777777" w:rsidR="000836CB" w:rsidRPr="00780CED" w:rsidRDefault="000836CB" w:rsidP="000836CB">
      <w:pPr>
        <w:pStyle w:val="2"/>
        <w:ind w:left="568" w:hanging="568"/>
      </w:pPr>
      <w:bookmarkStart w:id="624" w:name="_Toc444339056"/>
      <w:r w:rsidRPr="00780CED">
        <w:rPr>
          <w:rFonts w:hint="eastAsia"/>
        </w:rPr>
        <w:t>私の理念</w:t>
      </w:r>
      <w:bookmarkEnd w:id="624"/>
    </w:p>
    <w:p w14:paraId="353F2969"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民間、政府機関、第三セクターへの出向、ITがらみで様々な業務に就いてきたが、一貫した姿勢は、「効率化」</w:t>
      </w:r>
    </w:p>
    <w:p w14:paraId="53247450"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人海戦術、機械的な業務は、システムに任せて効率化し、人はより創造的な業務を行えるように</w:t>
      </w:r>
    </w:p>
    <w:p w14:paraId="388F12BB"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IT技術を駆使して、国全体の情報資産へのアクセスを容易にすること</w:t>
      </w:r>
    </w:p>
    <w:p w14:paraId="1A3DD23F" w14:textId="77777777" w:rsidR="000836CB" w:rsidRPr="0017398B" w:rsidRDefault="000836CB" w:rsidP="00C06A28">
      <w:pPr>
        <w:pStyle w:val="2"/>
        <w:ind w:left="568" w:hanging="568"/>
      </w:pPr>
      <w:bookmarkStart w:id="625" w:name="_Toc444339057"/>
      <w:r w:rsidRPr="0017398B">
        <w:rPr>
          <w:rFonts w:hint="eastAsia"/>
        </w:rPr>
        <w:t>能力（できること）</w:t>
      </w:r>
      <w:bookmarkEnd w:id="625"/>
    </w:p>
    <w:p w14:paraId="50B76A17" w14:textId="77777777" w:rsidR="000836CB" w:rsidRDefault="000836CB" w:rsidP="00C86BE7">
      <w:pPr>
        <w:pStyle w:val="af0"/>
        <w:numPr>
          <w:ilvl w:val="0"/>
          <w:numId w:val="24"/>
        </w:numPr>
        <w:ind w:leftChars="0"/>
        <w:rPr>
          <w:sz w:val="22"/>
          <w:szCs w:val="22"/>
        </w:rPr>
      </w:pPr>
      <w:r w:rsidRPr="0017398B">
        <w:rPr>
          <w:rFonts w:hint="eastAsia"/>
          <w:sz w:val="22"/>
          <w:szCs w:val="22"/>
        </w:rPr>
        <w:t>先進的なサービス・システム企画</w:t>
      </w:r>
    </w:p>
    <w:p w14:paraId="276DDED5" w14:textId="77777777" w:rsidR="000836CB" w:rsidRPr="0017398B" w:rsidRDefault="000836CB" w:rsidP="00C86BE7">
      <w:pPr>
        <w:pStyle w:val="af0"/>
        <w:numPr>
          <w:ilvl w:val="1"/>
          <w:numId w:val="24"/>
        </w:numPr>
        <w:ind w:leftChars="0"/>
        <w:rPr>
          <w:sz w:val="22"/>
          <w:szCs w:val="22"/>
        </w:rPr>
      </w:pPr>
      <w:r>
        <w:rPr>
          <w:rFonts w:hint="eastAsia"/>
          <w:sz w:val="22"/>
          <w:szCs w:val="22"/>
        </w:rPr>
        <w:t>現状からの延長でなく、先を見据えた創造性のある企画</w:t>
      </w:r>
    </w:p>
    <w:p w14:paraId="3D0A4920" w14:textId="77777777" w:rsidR="000836CB" w:rsidRPr="0017398B" w:rsidRDefault="000836CB" w:rsidP="00C86BE7">
      <w:pPr>
        <w:pStyle w:val="af0"/>
        <w:numPr>
          <w:ilvl w:val="0"/>
          <w:numId w:val="24"/>
        </w:numPr>
        <w:ind w:leftChars="0"/>
        <w:rPr>
          <w:sz w:val="22"/>
          <w:szCs w:val="22"/>
        </w:rPr>
      </w:pPr>
      <w:r w:rsidRPr="0017398B">
        <w:rPr>
          <w:rFonts w:hint="eastAsia"/>
          <w:sz w:val="22"/>
          <w:szCs w:val="22"/>
        </w:rPr>
        <w:t>新技術を適用したシステムモデル設計</w:t>
      </w:r>
    </w:p>
    <w:p w14:paraId="4EA42FDC" w14:textId="77777777" w:rsidR="000836CB" w:rsidRDefault="000836CB" w:rsidP="00C06A28">
      <w:pPr>
        <w:pStyle w:val="2"/>
        <w:ind w:left="568" w:hanging="568"/>
      </w:pPr>
      <w:bookmarkStart w:id="626" w:name="_Toc444339058"/>
      <w:r w:rsidRPr="0017398B">
        <w:rPr>
          <w:rFonts w:hint="eastAsia"/>
        </w:rPr>
        <w:t>興味・関心</w:t>
      </w:r>
      <w:r>
        <w:rPr>
          <w:rFonts w:hint="eastAsia"/>
        </w:rPr>
        <w:t>（仕事）</w:t>
      </w:r>
      <w:bookmarkEnd w:id="626"/>
    </w:p>
    <w:p w14:paraId="0BCCDF98" w14:textId="77777777" w:rsidR="000836CB" w:rsidRDefault="000836CB" w:rsidP="00C86BE7">
      <w:pPr>
        <w:pStyle w:val="af0"/>
        <w:numPr>
          <w:ilvl w:val="0"/>
          <w:numId w:val="24"/>
        </w:numPr>
        <w:ind w:leftChars="0"/>
        <w:rPr>
          <w:sz w:val="22"/>
          <w:szCs w:val="22"/>
        </w:rPr>
      </w:pPr>
      <w:r>
        <w:rPr>
          <w:rFonts w:hint="eastAsia"/>
          <w:sz w:val="22"/>
          <w:szCs w:val="22"/>
        </w:rPr>
        <w:t>仕事で重視することは</w:t>
      </w:r>
    </w:p>
    <w:p w14:paraId="4DAA876F" w14:textId="77777777" w:rsidR="000836CB" w:rsidRDefault="000836CB" w:rsidP="00C86BE7">
      <w:pPr>
        <w:pStyle w:val="af0"/>
        <w:numPr>
          <w:ilvl w:val="1"/>
          <w:numId w:val="24"/>
        </w:numPr>
        <w:ind w:leftChars="0"/>
        <w:rPr>
          <w:sz w:val="22"/>
          <w:szCs w:val="22"/>
        </w:rPr>
      </w:pPr>
      <w:r>
        <w:rPr>
          <w:rFonts w:hint="eastAsia"/>
          <w:sz w:val="22"/>
          <w:szCs w:val="22"/>
        </w:rPr>
        <w:lastRenderedPageBreak/>
        <w:t>大局観、社会への貢献</w:t>
      </w:r>
    </w:p>
    <w:p w14:paraId="221A9687" w14:textId="77777777" w:rsidR="000836CB" w:rsidRDefault="000836CB" w:rsidP="00C86BE7">
      <w:pPr>
        <w:pStyle w:val="af0"/>
        <w:numPr>
          <w:ilvl w:val="0"/>
          <w:numId w:val="24"/>
        </w:numPr>
        <w:ind w:leftChars="0"/>
        <w:rPr>
          <w:sz w:val="22"/>
          <w:szCs w:val="22"/>
        </w:rPr>
      </w:pPr>
      <w:r>
        <w:rPr>
          <w:rFonts w:hint="eastAsia"/>
          <w:sz w:val="22"/>
          <w:szCs w:val="22"/>
        </w:rPr>
        <w:t>時間の使い方で重視することは</w:t>
      </w:r>
    </w:p>
    <w:p w14:paraId="710D6D6A" w14:textId="77777777" w:rsidR="000836CB" w:rsidRDefault="000836CB" w:rsidP="00C86BE7">
      <w:pPr>
        <w:pStyle w:val="af0"/>
        <w:numPr>
          <w:ilvl w:val="1"/>
          <w:numId w:val="24"/>
        </w:numPr>
        <w:ind w:leftChars="0"/>
        <w:rPr>
          <w:sz w:val="22"/>
          <w:szCs w:val="22"/>
        </w:rPr>
      </w:pPr>
      <w:r>
        <w:rPr>
          <w:rFonts w:hint="eastAsia"/>
          <w:sz w:val="22"/>
          <w:szCs w:val="22"/>
        </w:rPr>
        <w:t>効率</w:t>
      </w:r>
    </w:p>
    <w:p w14:paraId="2B2B7A70" w14:textId="77777777" w:rsidR="000836CB" w:rsidRDefault="000836CB" w:rsidP="00C86BE7">
      <w:pPr>
        <w:pStyle w:val="af0"/>
        <w:numPr>
          <w:ilvl w:val="0"/>
          <w:numId w:val="24"/>
        </w:numPr>
        <w:ind w:leftChars="0"/>
        <w:rPr>
          <w:sz w:val="22"/>
          <w:szCs w:val="22"/>
        </w:rPr>
      </w:pPr>
      <w:r>
        <w:rPr>
          <w:rFonts w:hint="eastAsia"/>
          <w:sz w:val="22"/>
          <w:szCs w:val="22"/>
        </w:rPr>
        <w:t>仕事で手ごたえを感じることは</w:t>
      </w:r>
    </w:p>
    <w:p w14:paraId="3E04E923" w14:textId="77777777" w:rsidR="000836CB" w:rsidRDefault="000836CB" w:rsidP="00C86BE7">
      <w:pPr>
        <w:pStyle w:val="af0"/>
        <w:numPr>
          <w:ilvl w:val="1"/>
          <w:numId w:val="24"/>
        </w:numPr>
        <w:ind w:leftChars="0"/>
        <w:rPr>
          <w:sz w:val="22"/>
          <w:szCs w:val="22"/>
        </w:rPr>
      </w:pPr>
      <w:r>
        <w:rPr>
          <w:rFonts w:hint="eastAsia"/>
          <w:sz w:val="22"/>
          <w:szCs w:val="22"/>
        </w:rPr>
        <w:t>社会のニーズと組織が同じ方向性を持てる時</w:t>
      </w:r>
    </w:p>
    <w:p w14:paraId="5D70C45F" w14:textId="77777777" w:rsidR="000836CB" w:rsidRDefault="000836CB" w:rsidP="00C86BE7">
      <w:pPr>
        <w:pStyle w:val="af0"/>
        <w:numPr>
          <w:ilvl w:val="0"/>
          <w:numId w:val="24"/>
        </w:numPr>
        <w:ind w:leftChars="0"/>
        <w:rPr>
          <w:sz w:val="22"/>
          <w:szCs w:val="22"/>
        </w:rPr>
      </w:pPr>
      <w:r>
        <w:rPr>
          <w:rFonts w:hint="eastAsia"/>
          <w:sz w:val="22"/>
          <w:szCs w:val="22"/>
        </w:rPr>
        <w:t>上司や部下、仲間は</w:t>
      </w:r>
    </w:p>
    <w:p w14:paraId="4A2A567D" w14:textId="77777777" w:rsidR="000836CB" w:rsidRDefault="000836CB" w:rsidP="00C86BE7">
      <w:pPr>
        <w:pStyle w:val="af0"/>
        <w:numPr>
          <w:ilvl w:val="1"/>
          <w:numId w:val="24"/>
        </w:numPr>
        <w:ind w:leftChars="0"/>
        <w:rPr>
          <w:sz w:val="22"/>
          <w:szCs w:val="22"/>
        </w:rPr>
      </w:pPr>
      <w:r>
        <w:rPr>
          <w:rFonts w:hint="eastAsia"/>
          <w:sz w:val="22"/>
          <w:szCs w:val="22"/>
        </w:rPr>
        <w:t>一人ではできない。如何にして同じ価値観を持てるか</w:t>
      </w:r>
    </w:p>
    <w:p w14:paraId="5544DB6A" w14:textId="77777777" w:rsidR="000836CB" w:rsidRDefault="000836CB" w:rsidP="00C86BE7">
      <w:pPr>
        <w:pStyle w:val="af0"/>
        <w:numPr>
          <w:ilvl w:val="0"/>
          <w:numId w:val="24"/>
        </w:numPr>
        <w:ind w:leftChars="0"/>
        <w:rPr>
          <w:sz w:val="22"/>
          <w:szCs w:val="22"/>
        </w:rPr>
      </w:pPr>
      <w:r>
        <w:rPr>
          <w:rFonts w:hint="eastAsia"/>
          <w:sz w:val="22"/>
          <w:szCs w:val="22"/>
        </w:rPr>
        <w:t>ルールや決まりは</w:t>
      </w:r>
    </w:p>
    <w:p w14:paraId="4DA261D3" w14:textId="77777777" w:rsidR="000836CB" w:rsidRDefault="000836CB" w:rsidP="00C86BE7">
      <w:pPr>
        <w:pStyle w:val="af0"/>
        <w:numPr>
          <w:ilvl w:val="1"/>
          <w:numId w:val="24"/>
        </w:numPr>
        <w:ind w:leftChars="0"/>
        <w:rPr>
          <w:sz w:val="22"/>
          <w:szCs w:val="22"/>
        </w:rPr>
      </w:pPr>
      <w:r>
        <w:rPr>
          <w:rFonts w:hint="eastAsia"/>
          <w:sz w:val="22"/>
          <w:szCs w:val="22"/>
        </w:rPr>
        <w:t>前例主義でなく、必要に応じて見直されていくべき</w:t>
      </w:r>
    </w:p>
    <w:p w14:paraId="698FC034" w14:textId="77777777" w:rsidR="000836CB" w:rsidRDefault="000836CB" w:rsidP="00C86BE7">
      <w:pPr>
        <w:pStyle w:val="af0"/>
        <w:numPr>
          <w:ilvl w:val="0"/>
          <w:numId w:val="24"/>
        </w:numPr>
        <w:ind w:leftChars="0"/>
        <w:rPr>
          <w:sz w:val="22"/>
          <w:szCs w:val="22"/>
        </w:rPr>
      </w:pPr>
      <w:r>
        <w:rPr>
          <w:rFonts w:hint="eastAsia"/>
          <w:sz w:val="22"/>
          <w:szCs w:val="22"/>
        </w:rPr>
        <w:t>出世や昇格は</w:t>
      </w:r>
    </w:p>
    <w:p w14:paraId="4ACD81F4" w14:textId="77777777" w:rsidR="000836CB" w:rsidRDefault="000836CB" w:rsidP="00C86BE7">
      <w:pPr>
        <w:pStyle w:val="af0"/>
        <w:numPr>
          <w:ilvl w:val="1"/>
          <w:numId w:val="24"/>
        </w:numPr>
        <w:ind w:leftChars="0"/>
        <w:rPr>
          <w:sz w:val="22"/>
          <w:szCs w:val="22"/>
        </w:rPr>
      </w:pPr>
      <w:r>
        <w:rPr>
          <w:rFonts w:hint="eastAsia"/>
          <w:sz w:val="22"/>
          <w:szCs w:val="22"/>
        </w:rPr>
        <w:t>自分らしく行動した結果としてついてくるもの</w:t>
      </w:r>
    </w:p>
    <w:p w14:paraId="48FF392B" w14:textId="77777777" w:rsidR="000836CB" w:rsidRDefault="000836CB" w:rsidP="00C86BE7">
      <w:pPr>
        <w:pStyle w:val="af0"/>
        <w:numPr>
          <w:ilvl w:val="1"/>
          <w:numId w:val="24"/>
        </w:numPr>
        <w:ind w:leftChars="0"/>
        <w:rPr>
          <w:sz w:val="22"/>
          <w:szCs w:val="22"/>
        </w:rPr>
      </w:pPr>
      <w:r>
        <w:rPr>
          <w:rFonts w:hint="eastAsia"/>
          <w:sz w:val="22"/>
          <w:szCs w:val="22"/>
        </w:rPr>
        <w:t>意に反した行動での出世はいつか揺り戻される</w:t>
      </w:r>
    </w:p>
    <w:p w14:paraId="02410410" w14:textId="77777777" w:rsidR="000836CB" w:rsidRDefault="000836CB" w:rsidP="00C86BE7">
      <w:pPr>
        <w:pStyle w:val="af0"/>
        <w:numPr>
          <w:ilvl w:val="0"/>
          <w:numId w:val="24"/>
        </w:numPr>
        <w:ind w:leftChars="0"/>
        <w:rPr>
          <w:sz w:val="22"/>
          <w:szCs w:val="22"/>
        </w:rPr>
      </w:pPr>
      <w:r>
        <w:rPr>
          <w:rFonts w:hint="eastAsia"/>
          <w:sz w:val="22"/>
          <w:szCs w:val="22"/>
        </w:rPr>
        <w:t>新しいことや新たな環境は</w:t>
      </w:r>
    </w:p>
    <w:p w14:paraId="13457A56" w14:textId="77777777" w:rsidR="000836CB" w:rsidRDefault="000836CB" w:rsidP="00C86BE7">
      <w:pPr>
        <w:pStyle w:val="af0"/>
        <w:numPr>
          <w:ilvl w:val="1"/>
          <w:numId w:val="24"/>
        </w:numPr>
        <w:ind w:leftChars="0"/>
        <w:rPr>
          <w:sz w:val="22"/>
          <w:szCs w:val="22"/>
        </w:rPr>
      </w:pPr>
      <w:r>
        <w:rPr>
          <w:rFonts w:hint="eastAsia"/>
          <w:sz w:val="22"/>
          <w:szCs w:val="22"/>
        </w:rPr>
        <w:t>新しいことに常にチャレンジしていきたい</w:t>
      </w:r>
    </w:p>
    <w:p w14:paraId="6B72E246" w14:textId="77777777" w:rsidR="000836CB" w:rsidRDefault="000836CB" w:rsidP="00C86BE7">
      <w:pPr>
        <w:pStyle w:val="af0"/>
        <w:numPr>
          <w:ilvl w:val="0"/>
          <w:numId w:val="24"/>
        </w:numPr>
        <w:ind w:leftChars="0"/>
        <w:rPr>
          <w:sz w:val="22"/>
          <w:szCs w:val="22"/>
        </w:rPr>
      </w:pPr>
      <w:r>
        <w:rPr>
          <w:rFonts w:hint="eastAsia"/>
          <w:sz w:val="22"/>
          <w:szCs w:val="22"/>
        </w:rPr>
        <w:t>組織や部署、チームは</w:t>
      </w:r>
    </w:p>
    <w:p w14:paraId="315F8EA4" w14:textId="77777777" w:rsidR="000836CB" w:rsidRDefault="000836CB" w:rsidP="00C86BE7">
      <w:pPr>
        <w:pStyle w:val="af0"/>
        <w:numPr>
          <w:ilvl w:val="1"/>
          <w:numId w:val="24"/>
        </w:numPr>
        <w:ind w:leftChars="0"/>
        <w:rPr>
          <w:sz w:val="22"/>
          <w:szCs w:val="22"/>
        </w:rPr>
      </w:pPr>
      <w:r>
        <w:rPr>
          <w:rFonts w:hint="eastAsia"/>
          <w:sz w:val="22"/>
          <w:szCs w:val="22"/>
        </w:rPr>
        <w:t>時代のニーズの変化に応じて、柔軟に変化すべき</w:t>
      </w:r>
    </w:p>
    <w:p w14:paraId="37AF760A" w14:textId="77777777" w:rsidR="00C57AB3" w:rsidRDefault="00C57AB3" w:rsidP="00C57AB3">
      <w:pPr>
        <w:pStyle w:val="2"/>
        <w:ind w:left="568" w:hanging="568"/>
      </w:pPr>
      <w:bookmarkStart w:id="627" w:name="_Toc444339059"/>
      <w:r>
        <w:rPr>
          <w:rFonts w:hint="eastAsia"/>
        </w:rPr>
        <w:t>興味・関心（個人の生活）</w:t>
      </w:r>
      <w:bookmarkEnd w:id="627"/>
    </w:p>
    <w:p w14:paraId="61503705" w14:textId="77777777" w:rsidR="00C57AB3" w:rsidRDefault="00C57AB3" w:rsidP="00C86BE7">
      <w:pPr>
        <w:pStyle w:val="af0"/>
        <w:numPr>
          <w:ilvl w:val="0"/>
          <w:numId w:val="26"/>
        </w:numPr>
        <w:ind w:leftChars="0"/>
        <w:rPr>
          <w:sz w:val="22"/>
          <w:szCs w:val="22"/>
        </w:rPr>
      </w:pPr>
      <w:r>
        <w:rPr>
          <w:rFonts w:hint="eastAsia"/>
          <w:sz w:val="22"/>
          <w:szCs w:val="22"/>
        </w:rPr>
        <w:t>日常生活で重視することは</w:t>
      </w:r>
    </w:p>
    <w:p w14:paraId="5D5BAF67" w14:textId="77777777" w:rsidR="00C57AB3" w:rsidRDefault="00C57AB3" w:rsidP="00C86BE7">
      <w:pPr>
        <w:pStyle w:val="af0"/>
        <w:numPr>
          <w:ilvl w:val="0"/>
          <w:numId w:val="26"/>
        </w:numPr>
        <w:ind w:leftChars="0"/>
        <w:rPr>
          <w:sz w:val="22"/>
          <w:szCs w:val="22"/>
        </w:rPr>
      </w:pPr>
      <w:r>
        <w:rPr>
          <w:rFonts w:hint="eastAsia"/>
          <w:sz w:val="22"/>
          <w:szCs w:val="22"/>
        </w:rPr>
        <w:t>休日、時間の費やすことは</w:t>
      </w:r>
    </w:p>
    <w:p w14:paraId="2164F489" w14:textId="77777777" w:rsidR="00C57AB3" w:rsidRDefault="00C57AB3" w:rsidP="00C86BE7">
      <w:pPr>
        <w:pStyle w:val="af0"/>
        <w:numPr>
          <w:ilvl w:val="0"/>
          <w:numId w:val="26"/>
        </w:numPr>
        <w:ind w:leftChars="0"/>
        <w:rPr>
          <w:sz w:val="22"/>
          <w:szCs w:val="22"/>
        </w:rPr>
      </w:pPr>
      <w:r>
        <w:rPr>
          <w:rFonts w:hint="eastAsia"/>
          <w:sz w:val="22"/>
          <w:szCs w:val="22"/>
        </w:rPr>
        <w:t>日常手ごたえを感じることは</w:t>
      </w:r>
    </w:p>
    <w:p w14:paraId="3905F7BF" w14:textId="77777777" w:rsidR="00C57AB3" w:rsidRDefault="00C57AB3" w:rsidP="00C86BE7">
      <w:pPr>
        <w:pStyle w:val="af0"/>
        <w:numPr>
          <w:ilvl w:val="0"/>
          <w:numId w:val="26"/>
        </w:numPr>
        <w:ind w:leftChars="0"/>
        <w:rPr>
          <w:sz w:val="22"/>
          <w:szCs w:val="22"/>
        </w:rPr>
      </w:pPr>
      <w:r>
        <w:rPr>
          <w:rFonts w:hint="eastAsia"/>
          <w:sz w:val="22"/>
          <w:szCs w:val="22"/>
        </w:rPr>
        <w:t>他人との交流は</w:t>
      </w:r>
    </w:p>
    <w:p w14:paraId="34FE3B45" w14:textId="77777777" w:rsidR="00C57AB3" w:rsidRDefault="00C57AB3" w:rsidP="00C86BE7">
      <w:pPr>
        <w:pStyle w:val="af0"/>
        <w:numPr>
          <w:ilvl w:val="0"/>
          <w:numId w:val="26"/>
        </w:numPr>
        <w:ind w:leftChars="0"/>
        <w:rPr>
          <w:sz w:val="22"/>
          <w:szCs w:val="22"/>
        </w:rPr>
      </w:pPr>
      <w:r>
        <w:rPr>
          <w:rFonts w:hint="eastAsia"/>
          <w:sz w:val="22"/>
          <w:szCs w:val="22"/>
        </w:rPr>
        <w:t>日常生活での約束事は</w:t>
      </w:r>
    </w:p>
    <w:p w14:paraId="18349A97" w14:textId="77777777" w:rsidR="00C57AB3" w:rsidRDefault="00C57AB3" w:rsidP="00C86BE7">
      <w:pPr>
        <w:pStyle w:val="af0"/>
        <w:numPr>
          <w:ilvl w:val="0"/>
          <w:numId w:val="26"/>
        </w:numPr>
        <w:ind w:leftChars="0"/>
        <w:rPr>
          <w:sz w:val="22"/>
          <w:szCs w:val="22"/>
        </w:rPr>
      </w:pPr>
      <w:r>
        <w:rPr>
          <w:rFonts w:hint="eastAsia"/>
          <w:sz w:val="22"/>
          <w:szCs w:val="22"/>
        </w:rPr>
        <w:t>お金や財産は</w:t>
      </w:r>
    </w:p>
    <w:p w14:paraId="351B4223" w14:textId="77777777" w:rsidR="00C57AB3" w:rsidRDefault="00C57AB3" w:rsidP="00C86BE7">
      <w:pPr>
        <w:pStyle w:val="af0"/>
        <w:numPr>
          <w:ilvl w:val="0"/>
          <w:numId w:val="26"/>
        </w:numPr>
        <w:ind w:leftChars="0"/>
        <w:rPr>
          <w:sz w:val="22"/>
          <w:szCs w:val="22"/>
        </w:rPr>
      </w:pPr>
      <w:r>
        <w:rPr>
          <w:rFonts w:hint="eastAsia"/>
          <w:sz w:val="22"/>
          <w:szCs w:val="22"/>
        </w:rPr>
        <w:t>リスクや冒険へ</w:t>
      </w:r>
    </w:p>
    <w:p w14:paraId="71C503CA" w14:textId="77777777" w:rsidR="00C57AB3" w:rsidRDefault="00C57AB3" w:rsidP="00C86BE7">
      <w:pPr>
        <w:pStyle w:val="af0"/>
        <w:numPr>
          <w:ilvl w:val="0"/>
          <w:numId w:val="26"/>
        </w:numPr>
        <w:ind w:leftChars="0"/>
        <w:rPr>
          <w:sz w:val="22"/>
          <w:szCs w:val="22"/>
        </w:rPr>
      </w:pPr>
      <w:r>
        <w:rPr>
          <w:rFonts w:hint="eastAsia"/>
          <w:sz w:val="22"/>
          <w:szCs w:val="22"/>
        </w:rPr>
        <w:t>健康や自分の体調は</w:t>
      </w:r>
    </w:p>
    <w:p w14:paraId="2E2F5CBD" w14:textId="77777777" w:rsidR="00C57AB3" w:rsidRDefault="00C57AB3" w:rsidP="00C57AB3"/>
    <w:p w14:paraId="6A0577FA" w14:textId="77777777" w:rsidR="00C57AB3" w:rsidRDefault="00C57AB3" w:rsidP="00C57AB3">
      <w:pPr>
        <w:pStyle w:val="2"/>
        <w:ind w:left="568" w:hanging="568"/>
      </w:pPr>
      <w:bookmarkStart w:id="628" w:name="_Toc444339060"/>
      <w:r>
        <w:rPr>
          <w:rFonts w:hint="eastAsia"/>
        </w:rPr>
        <w:t>やりたいこと</w:t>
      </w:r>
      <w:bookmarkEnd w:id="628"/>
    </w:p>
    <w:p w14:paraId="6ED8B04C" w14:textId="77777777" w:rsidR="00C57AB3" w:rsidRDefault="00C57AB3" w:rsidP="00C86BE7">
      <w:pPr>
        <w:pStyle w:val="af0"/>
        <w:numPr>
          <w:ilvl w:val="0"/>
          <w:numId w:val="26"/>
        </w:numPr>
        <w:ind w:leftChars="0"/>
        <w:rPr>
          <w:sz w:val="22"/>
          <w:szCs w:val="22"/>
        </w:rPr>
      </w:pPr>
    </w:p>
    <w:p w14:paraId="09F044D4" w14:textId="77777777" w:rsidR="00C57AB3" w:rsidRDefault="00C57AB3" w:rsidP="00C86BE7">
      <w:pPr>
        <w:pStyle w:val="af0"/>
        <w:numPr>
          <w:ilvl w:val="0"/>
          <w:numId w:val="26"/>
        </w:numPr>
        <w:ind w:leftChars="0"/>
        <w:rPr>
          <w:sz w:val="22"/>
          <w:szCs w:val="22"/>
        </w:rPr>
      </w:pPr>
      <w:r>
        <w:rPr>
          <w:rFonts w:hint="eastAsia"/>
          <w:sz w:val="22"/>
          <w:szCs w:val="22"/>
        </w:rPr>
        <w:t>恒久的保存基盤の構築</w:t>
      </w:r>
    </w:p>
    <w:p w14:paraId="618D3E2C" w14:textId="77777777" w:rsidR="00C57AB3" w:rsidRDefault="00C57AB3" w:rsidP="00C86BE7">
      <w:pPr>
        <w:pStyle w:val="af0"/>
        <w:numPr>
          <w:ilvl w:val="1"/>
          <w:numId w:val="26"/>
        </w:numPr>
        <w:ind w:leftChars="0"/>
        <w:rPr>
          <w:sz w:val="22"/>
          <w:szCs w:val="22"/>
        </w:rPr>
      </w:pPr>
      <w:r>
        <w:rPr>
          <w:rFonts w:hint="eastAsia"/>
          <w:sz w:val="22"/>
          <w:szCs w:val="22"/>
        </w:rPr>
        <w:t>分散アーカイブ</w:t>
      </w:r>
    </w:p>
    <w:p w14:paraId="029710EE" w14:textId="77777777" w:rsidR="00C57AB3" w:rsidRDefault="00C57AB3" w:rsidP="00C86BE7">
      <w:pPr>
        <w:pStyle w:val="af0"/>
        <w:numPr>
          <w:ilvl w:val="0"/>
          <w:numId w:val="26"/>
        </w:numPr>
        <w:ind w:leftChars="0"/>
        <w:rPr>
          <w:sz w:val="22"/>
          <w:szCs w:val="22"/>
        </w:rPr>
      </w:pPr>
      <w:r>
        <w:rPr>
          <w:rFonts w:hint="eastAsia"/>
          <w:sz w:val="22"/>
          <w:szCs w:val="22"/>
        </w:rPr>
        <w:t>新技術の実用化</w:t>
      </w:r>
    </w:p>
    <w:p w14:paraId="78711FFF" w14:textId="77777777" w:rsidR="00C57AB3" w:rsidRDefault="00C57AB3" w:rsidP="00C86BE7">
      <w:pPr>
        <w:pStyle w:val="af0"/>
        <w:numPr>
          <w:ilvl w:val="1"/>
          <w:numId w:val="26"/>
        </w:numPr>
        <w:ind w:leftChars="0"/>
        <w:rPr>
          <w:sz w:val="22"/>
          <w:szCs w:val="22"/>
        </w:rPr>
      </w:pPr>
      <w:r>
        <w:rPr>
          <w:rFonts w:hint="eastAsia"/>
          <w:sz w:val="22"/>
          <w:szCs w:val="22"/>
        </w:rPr>
        <w:t>当館デジタル化データを利用した、イメージ＋検索・読上げ可能なEPUB文書の自動作成システムの構築</w:t>
      </w:r>
    </w:p>
    <w:p w14:paraId="26E579EB" w14:textId="77777777" w:rsidR="00C57AB3" w:rsidRDefault="00C57AB3" w:rsidP="00C86BE7">
      <w:pPr>
        <w:pStyle w:val="af0"/>
        <w:numPr>
          <w:ilvl w:val="0"/>
          <w:numId w:val="26"/>
        </w:numPr>
        <w:ind w:leftChars="0"/>
        <w:rPr>
          <w:sz w:val="22"/>
          <w:szCs w:val="22"/>
        </w:rPr>
      </w:pPr>
      <w:r>
        <w:rPr>
          <w:rFonts w:hint="eastAsia"/>
          <w:sz w:val="22"/>
          <w:szCs w:val="22"/>
        </w:rPr>
        <w:t>オープンソース</w:t>
      </w:r>
    </w:p>
    <w:p w14:paraId="4C82F5BA" w14:textId="77777777" w:rsidR="00C57AB3" w:rsidRDefault="00C57AB3" w:rsidP="00C86BE7">
      <w:pPr>
        <w:pStyle w:val="af0"/>
        <w:numPr>
          <w:ilvl w:val="1"/>
          <w:numId w:val="26"/>
        </w:numPr>
        <w:ind w:leftChars="0"/>
        <w:rPr>
          <w:sz w:val="22"/>
          <w:szCs w:val="22"/>
        </w:rPr>
      </w:pPr>
      <w:r>
        <w:rPr>
          <w:rFonts w:hint="eastAsia"/>
          <w:sz w:val="22"/>
          <w:szCs w:val="22"/>
        </w:rPr>
        <w:t>オープンソース、外部サービスをマッシュアップ</w:t>
      </w:r>
    </w:p>
    <w:p w14:paraId="5719B3BD" w14:textId="77777777" w:rsidR="00C57AB3" w:rsidRDefault="00C57AB3" w:rsidP="00C86BE7">
      <w:pPr>
        <w:pStyle w:val="af0"/>
        <w:numPr>
          <w:ilvl w:val="0"/>
          <w:numId w:val="26"/>
        </w:numPr>
        <w:ind w:leftChars="0"/>
        <w:rPr>
          <w:sz w:val="22"/>
          <w:szCs w:val="22"/>
        </w:rPr>
      </w:pPr>
      <w:r>
        <w:rPr>
          <w:rFonts w:hint="eastAsia"/>
          <w:sz w:val="22"/>
          <w:szCs w:val="22"/>
        </w:rPr>
        <w:t>オープンデータ化</w:t>
      </w:r>
    </w:p>
    <w:p w14:paraId="10114B54" w14:textId="77777777" w:rsidR="00C57AB3" w:rsidRDefault="00C57AB3" w:rsidP="00C86BE7">
      <w:pPr>
        <w:pStyle w:val="af0"/>
        <w:numPr>
          <w:ilvl w:val="1"/>
          <w:numId w:val="26"/>
        </w:numPr>
        <w:ind w:leftChars="0"/>
        <w:rPr>
          <w:sz w:val="22"/>
          <w:szCs w:val="22"/>
        </w:rPr>
      </w:pPr>
      <w:r>
        <w:rPr>
          <w:rFonts w:hint="eastAsia"/>
          <w:sz w:val="22"/>
          <w:szCs w:val="22"/>
        </w:rPr>
        <w:lastRenderedPageBreak/>
        <w:t>標準規約（メタデータ記述規則、識別子、API）</w:t>
      </w:r>
    </w:p>
    <w:p w14:paraId="02839E0D" w14:textId="77777777" w:rsidR="00C57AB3" w:rsidRDefault="00C57AB3" w:rsidP="00C86BE7">
      <w:pPr>
        <w:pStyle w:val="af0"/>
        <w:numPr>
          <w:ilvl w:val="1"/>
          <w:numId w:val="26"/>
        </w:numPr>
        <w:ind w:leftChars="0"/>
        <w:rPr>
          <w:sz w:val="22"/>
          <w:szCs w:val="22"/>
        </w:rPr>
      </w:pPr>
      <w:r>
        <w:rPr>
          <w:rFonts w:hint="eastAsia"/>
          <w:sz w:val="22"/>
          <w:szCs w:val="22"/>
        </w:rPr>
        <w:t>LinkedData化</w:t>
      </w:r>
    </w:p>
    <w:p w14:paraId="0E53059C" w14:textId="77777777" w:rsidR="00C57AB3" w:rsidRDefault="00C57AB3" w:rsidP="00C57AB3">
      <w:pPr>
        <w:pStyle w:val="2"/>
        <w:ind w:left="568" w:hanging="568"/>
      </w:pPr>
      <w:bookmarkStart w:id="629" w:name="_Toc444339061"/>
      <w:r>
        <w:rPr>
          <w:rFonts w:hint="eastAsia"/>
        </w:rPr>
        <w:t>使命（求められていること）</w:t>
      </w:r>
      <w:bookmarkEnd w:id="629"/>
    </w:p>
    <w:p w14:paraId="220ADD96" w14:textId="77777777" w:rsidR="00C57AB3" w:rsidRDefault="00C57AB3" w:rsidP="00C86BE7">
      <w:pPr>
        <w:pStyle w:val="af0"/>
        <w:numPr>
          <w:ilvl w:val="0"/>
          <w:numId w:val="26"/>
        </w:numPr>
        <w:ind w:leftChars="0"/>
        <w:rPr>
          <w:sz w:val="22"/>
          <w:szCs w:val="22"/>
        </w:rPr>
      </w:pPr>
      <w:r>
        <w:rPr>
          <w:rFonts w:hint="eastAsia"/>
          <w:sz w:val="22"/>
          <w:szCs w:val="22"/>
        </w:rPr>
        <w:t>知識インフラの構築</w:t>
      </w:r>
    </w:p>
    <w:p w14:paraId="15E3788B" w14:textId="77777777" w:rsidR="00C57AB3" w:rsidRDefault="00C57AB3" w:rsidP="00C86BE7">
      <w:pPr>
        <w:pStyle w:val="af0"/>
        <w:numPr>
          <w:ilvl w:val="0"/>
          <w:numId w:val="26"/>
        </w:numPr>
        <w:ind w:leftChars="0"/>
        <w:rPr>
          <w:sz w:val="22"/>
          <w:szCs w:val="22"/>
        </w:rPr>
      </w:pPr>
      <w:r>
        <w:rPr>
          <w:rFonts w:hint="eastAsia"/>
          <w:sz w:val="22"/>
          <w:szCs w:val="22"/>
        </w:rPr>
        <w:t>文化的資産を将来に継承し、新たな知識が創造される社会を目指す</w:t>
      </w:r>
    </w:p>
    <w:p w14:paraId="5294370D" w14:textId="77777777" w:rsidR="00C57AB3" w:rsidRDefault="00C57AB3" w:rsidP="00C86BE7">
      <w:pPr>
        <w:pStyle w:val="2"/>
        <w:numPr>
          <w:ilvl w:val="1"/>
          <w:numId w:val="25"/>
        </w:numPr>
        <w:tabs>
          <w:tab w:val="num" w:pos="579"/>
        </w:tabs>
        <w:ind w:left="625" w:hanging="625"/>
        <w:rPr>
          <w:sz w:val="22"/>
          <w:szCs w:val="22"/>
        </w:rPr>
      </w:pPr>
      <w:bookmarkStart w:id="630" w:name="_Toc444339062"/>
      <w:r>
        <w:rPr>
          <w:rFonts w:hint="eastAsia"/>
          <w:sz w:val="22"/>
          <w:szCs w:val="22"/>
        </w:rPr>
        <w:t>自分らしさ（生きがい）を求めて</w:t>
      </w:r>
      <w:bookmarkEnd w:id="630"/>
    </w:p>
    <w:p w14:paraId="1B10BD4D" w14:textId="77777777" w:rsidR="00C57AB3" w:rsidRDefault="00C57AB3" w:rsidP="00C86BE7">
      <w:pPr>
        <w:pStyle w:val="af0"/>
        <w:numPr>
          <w:ilvl w:val="0"/>
          <w:numId w:val="26"/>
        </w:numPr>
        <w:ind w:leftChars="0"/>
        <w:rPr>
          <w:sz w:val="22"/>
          <w:szCs w:val="22"/>
        </w:rPr>
      </w:pPr>
      <w:r>
        <w:rPr>
          <w:rFonts w:hint="eastAsia"/>
          <w:sz w:val="22"/>
          <w:szCs w:val="22"/>
        </w:rPr>
        <w:t>収入を得る</w:t>
      </w:r>
    </w:p>
    <w:p w14:paraId="6C3AE2B3" w14:textId="77777777" w:rsidR="00C57AB3" w:rsidRDefault="00C57AB3" w:rsidP="00C86BE7">
      <w:pPr>
        <w:pStyle w:val="af0"/>
        <w:numPr>
          <w:ilvl w:val="1"/>
          <w:numId w:val="26"/>
        </w:numPr>
        <w:ind w:leftChars="0"/>
        <w:rPr>
          <w:sz w:val="22"/>
          <w:szCs w:val="22"/>
        </w:rPr>
      </w:pPr>
      <w:r>
        <w:rPr>
          <w:rFonts w:hint="eastAsia"/>
          <w:sz w:val="22"/>
          <w:szCs w:val="22"/>
        </w:rPr>
        <w:t>年金受給までの生活費</w:t>
      </w:r>
    </w:p>
    <w:p w14:paraId="2A17E1EB" w14:textId="77777777" w:rsidR="00C57AB3" w:rsidRDefault="00C57AB3" w:rsidP="00C86BE7">
      <w:pPr>
        <w:pStyle w:val="af0"/>
        <w:numPr>
          <w:ilvl w:val="0"/>
          <w:numId w:val="26"/>
        </w:numPr>
        <w:ind w:leftChars="0"/>
        <w:rPr>
          <w:sz w:val="22"/>
          <w:szCs w:val="22"/>
        </w:rPr>
      </w:pPr>
      <w:r>
        <w:rPr>
          <w:rFonts w:hint="eastAsia"/>
          <w:sz w:val="22"/>
          <w:szCs w:val="22"/>
        </w:rPr>
        <w:t>社会・組織に属する</w:t>
      </w:r>
    </w:p>
    <w:p w14:paraId="7142B5A2" w14:textId="77777777" w:rsidR="00C57AB3" w:rsidRDefault="00C57AB3" w:rsidP="00C86BE7">
      <w:pPr>
        <w:pStyle w:val="af0"/>
        <w:numPr>
          <w:ilvl w:val="1"/>
          <w:numId w:val="26"/>
        </w:numPr>
        <w:ind w:leftChars="0"/>
        <w:rPr>
          <w:sz w:val="22"/>
          <w:szCs w:val="22"/>
        </w:rPr>
      </w:pPr>
      <w:r>
        <w:rPr>
          <w:rFonts w:hint="eastAsia"/>
          <w:sz w:val="22"/>
          <w:szCs w:val="22"/>
        </w:rPr>
        <w:t>NDLの所掌を超えて、ナショナルアーカイブ、インターナショナルアーカイブ</w:t>
      </w:r>
    </w:p>
    <w:p w14:paraId="273EE9B6" w14:textId="77777777" w:rsidR="00C57AB3" w:rsidRDefault="00C57AB3" w:rsidP="00C86BE7">
      <w:pPr>
        <w:pStyle w:val="af0"/>
        <w:numPr>
          <w:ilvl w:val="1"/>
          <w:numId w:val="26"/>
        </w:numPr>
        <w:ind w:leftChars="0"/>
        <w:rPr>
          <w:sz w:val="22"/>
          <w:szCs w:val="22"/>
        </w:rPr>
      </w:pPr>
      <w:r>
        <w:rPr>
          <w:rFonts w:hint="eastAsia"/>
          <w:sz w:val="22"/>
          <w:szCs w:val="22"/>
        </w:rPr>
        <w:t>文化財アーカイブ、コンテンツ創造基盤、情報発信基盤の構築</w:t>
      </w:r>
    </w:p>
    <w:p w14:paraId="3398A749" w14:textId="77777777" w:rsidR="00C57AB3" w:rsidRDefault="00C57AB3" w:rsidP="00C86BE7">
      <w:pPr>
        <w:pStyle w:val="af0"/>
        <w:numPr>
          <w:ilvl w:val="2"/>
          <w:numId w:val="26"/>
        </w:numPr>
        <w:ind w:leftChars="0"/>
        <w:rPr>
          <w:sz w:val="22"/>
          <w:szCs w:val="22"/>
        </w:rPr>
      </w:pPr>
      <w:r>
        <w:rPr>
          <w:rFonts w:hint="eastAsia"/>
          <w:sz w:val="22"/>
          <w:szCs w:val="22"/>
        </w:rPr>
        <w:t>デジタルアーカイブ構築の次のステップをデジタル文化財で実現させたい</w:t>
      </w:r>
    </w:p>
    <w:p w14:paraId="02566FE5" w14:textId="77777777" w:rsidR="00C57AB3" w:rsidRDefault="00C57AB3" w:rsidP="00C86BE7">
      <w:pPr>
        <w:pStyle w:val="af0"/>
        <w:numPr>
          <w:ilvl w:val="2"/>
          <w:numId w:val="26"/>
        </w:numPr>
        <w:ind w:leftChars="0"/>
        <w:rPr>
          <w:sz w:val="22"/>
          <w:szCs w:val="22"/>
        </w:rPr>
      </w:pPr>
      <w:r>
        <w:rPr>
          <w:rFonts w:hint="eastAsia"/>
          <w:sz w:val="22"/>
          <w:szCs w:val="22"/>
        </w:rPr>
        <w:t>各基盤が理想の実装イメージになることを見届けたい</w:t>
      </w:r>
    </w:p>
    <w:p w14:paraId="490F4589" w14:textId="77777777" w:rsidR="00C57AB3" w:rsidRDefault="00C57AB3" w:rsidP="00C86BE7">
      <w:pPr>
        <w:pStyle w:val="af0"/>
        <w:numPr>
          <w:ilvl w:val="2"/>
          <w:numId w:val="26"/>
        </w:numPr>
        <w:ind w:leftChars="0"/>
        <w:rPr>
          <w:sz w:val="22"/>
          <w:szCs w:val="22"/>
        </w:rPr>
      </w:pPr>
      <w:r>
        <w:rPr>
          <w:rFonts w:hint="eastAsia"/>
          <w:sz w:val="22"/>
          <w:szCs w:val="22"/>
        </w:rPr>
        <w:t>過渡期の構築・運営の司令塔、運営基盤の主体に参画したい</w:t>
      </w:r>
    </w:p>
    <w:p w14:paraId="69EB6C17" w14:textId="77777777" w:rsidR="00C57AB3" w:rsidRDefault="00C57AB3" w:rsidP="00C86BE7">
      <w:pPr>
        <w:pStyle w:val="af0"/>
        <w:numPr>
          <w:ilvl w:val="1"/>
          <w:numId w:val="26"/>
        </w:numPr>
        <w:ind w:leftChars="0"/>
        <w:rPr>
          <w:sz w:val="22"/>
          <w:szCs w:val="22"/>
        </w:rPr>
      </w:pPr>
      <w:r>
        <w:rPr>
          <w:rFonts w:hint="eastAsia"/>
          <w:sz w:val="22"/>
          <w:szCs w:val="22"/>
        </w:rPr>
        <w:t>MLA連携</w:t>
      </w:r>
    </w:p>
    <w:p w14:paraId="079E9E9A" w14:textId="77777777" w:rsidR="00C57AB3" w:rsidRDefault="00C57AB3" w:rsidP="00C86BE7">
      <w:pPr>
        <w:pStyle w:val="af0"/>
        <w:numPr>
          <w:ilvl w:val="0"/>
          <w:numId w:val="26"/>
        </w:numPr>
        <w:ind w:leftChars="0"/>
        <w:rPr>
          <w:sz w:val="22"/>
          <w:szCs w:val="22"/>
        </w:rPr>
      </w:pPr>
      <w:r>
        <w:rPr>
          <w:rFonts w:hint="eastAsia"/>
          <w:sz w:val="22"/>
          <w:szCs w:val="22"/>
        </w:rPr>
        <w:t>仕事を創る</w:t>
      </w:r>
    </w:p>
    <w:p w14:paraId="234AAE1A" w14:textId="77777777" w:rsidR="00CD23B6" w:rsidRDefault="00CD23B6" w:rsidP="00C86BE7">
      <w:pPr>
        <w:pStyle w:val="af0"/>
        <w:numPr>
          <w:ilvl w:val="1"/>
          <w:numId w:val="26"/>
        </w:numPr>
        <w:ind w:leftChars="0"/>
        <w:rPr>
          <w:sz w:val="22"/>
          <w:szCs w:val="22"/>
        </w:rPr>
      </w:pPr>
    </w:p>
    <w:p w14:paraId="6B37312A" w14:textId="77777777" w:rsidR="00C57AB3" w:rsidRDefault="00C57AB3" w:rsidP="00C86BE7">
      <w:pPr>
        <w:pStyle w:val="af0"/>
        <w:numPr>
          <w:ilvl w:val="1"/>
          <w:numId w:val="26"/>
        </w:numPr>
        <w:ind w:leftChars="0"/>
        <w:rPr>
          <w:sz w:val="22"/>
          <w:szCs w:val="22"/>
        </w:rPr>
      </w:pPr>
      <w:r>
        <w:rPr>
          <w:rFonts w:hint="eastAsia"/>
          <w:sz w:val="22"/>
          <w:szCs w:val="22"/>
        </w:rPr>
        <w:t>コンテンツ創造環境の構築</w:t>
      </w:r>
    </w:p>
    <w:p w14:paraId="3F661371" w14:textId="77777777" w:rsidR="00C57AB3" w:rsidRDefault="00C57AB3" w:rsidP="00C86BE7">
      <w:pPr>
        <w:pStyle w:val="af0"/>
        <w:numPr>
          <w:ilvl w:val="2"/>
          <w:numId w:val="26"/>
        </w:numPr>
        <w:ind w:leftChars="0"/>
        <w:rPr>
          <w:sz w:val="22"/>
          <w:szCs w:val="22"/>
        </w:rPr>
      </w:pPr>
      <w:r>
        <w:rPr>
          <w:rFonts w:hint="eastAsia"/>
          <w:sz w:val="22"/>
          <w:szCs w:val="22"/>
        </w:rPr>
        <w:t>古典文学と紐付けられて、利活用されることにより、新たな文化資産が創造されることが期待できる形</w:t>
      </w:r>
    </w:p>
    <w:p w14:paraId="4A04A134" w14:textId="77777777" w:rsidR="00C57AB3" w:rsidRDefault="00C57AB3" w:rsidP="00C86BE7">
      <w:pPr>
        <w:pStyle w:val="af0"/>
        <w:numPr>
          <w:ilvl w:val="1"/>
          <w:numId w:val="26"/>
        </w:numPr>
        <w:ind w:leftChars="0"/>
        <w:rPr>
          <w:sz w:val="22"/>
          <w:szCs w:val="22"/>
        </w:rPr>
      </w:pPr>
    </w:p>
    <w:p w14:paraId="2EA928D9" w14:textId="77777777" w:rsidR="00C57AB3" w:rsidRDefault="00C57AB3" w:rsidP="00C86BE7">
      <w:pPr>
        <w:pStyle w:val="af0"/>
        <w:numPr>
          <w:ilvl w:val="0"/>
          <w:numId w:val="26"/>
        </w:numPr>
        <w:ind w:leftChars="0"/>
        <w:rPr>
          <w:sz w:val="22"/>
          <w:szCs w:val="22"/>
        </w:rPr>
      </w:pPr>
      <w:r>
        <w:rPr>
          <w:rFonts w:hint="eastAsia"/>
          <w:sz w:val="22"/>
          <w:szCs w:val="22"/>
        </w:rPr>
        <w:t>生きがいの仕事を探す</w:t>
      </w:r>
    </w:p>
    <w:p w14:paraId="2A90E852" w14:textId="77777777" w:rsidR="00C57AB3" w:rsidRDefault="00C57AB3" w:rsidP="00C86BE7">
      <w:pPr>
        <w:pStyle w:val="af0"/>
        <w:numPr>
          <w:ilvl w:val="1"/>
          <w:numId w:val="26"/>
        </w:numPr>
        <w:ind w:leftChars="0"/>
        <w:rPr>
          <w:sz w:val="22"/>
          <w:szCs w:val="22"/>
        </w:rPr>
      </w:pPr>
      <w:r>
        <w:rPr>
          <w:rFonts w:hint="eastAsia"/>
          <w:sz w:val="22"/>
          <w:szCs w:val="22"/>
        </w:rPr>
        <w:t>知識インフラの実現系</w:t>
      </w:r>
    </w:p>
    <w:p w14:paraId="142D6350" w14:textId="77777777" w:rsidR="00C57AB3" w:rsidRDefault="00C57AB3" w:rsidP="00C86BE7">
      <w:pPr>
        <w:pStyle w:val="af0"/>
        <w:numPr>
          <w:ilvl w:val="2"/>
          <w:numId w:val="26"/>
        </w:numPr>
        <w:ind w:leftChars="0"/>
        <w:rPr>
          <w:sz w:val="22"/>
          <w:szCs w:val="22"/>
        </w:rPr>
      </w:pPr>
      <w:r>
        <w:rPr>
          <w:rFonts w:hint="eastAsia"/>
          <w:sz w:val="22"/>
          <w:szCs w:val="22"/>
        </w:rPr>
        <w:t>デジタル文化財の司令塔、実現に向けた実施管理組織体</w:t>
      </w:r>
    </w:p>
    <w:p w14:paraId="2C47BF84" w14:textId="77777777" w:rsidR="00C57AB3" w:rsidRDefault="00C57AB3" w:rsidP="00C86BE7">
      <w:pPr>
        <w:pStyle w:val="af0"/>
        <w:numPr>
          <w:ilvl w:val="2"/>
          <w:numId w:val="26"/>
        </w:numPr>
        <w:ind w:leftChars="0"/>
        <w:rPr>
          <w:sz w:val="22"/>
          <w:szCs w:val="22"/>
        </w:rPr>
      </w:pPr>
      <w:r>
        <w:rPr>
          <w:rFonts w:hint="eastAsia"/>
          <w:sz w:val="22"/>
          <w:szCs w:val="22"/>
        </w:rPr>
        <w:t>高野教授研究室</w:t>
      </w:r>
    </w:p>
    <w:p w14:paraId="578B016B" w14:textId="77777777" w:rsidR="00C57AB3" w:rsidRDefault="00C57AB3" w:rsidP="00C86BE7">
      <w:pPr>
        <w:pStyle w:val="af0"/>
        <w:numPr>
          <w:ilvl w:val="1"/>
          <w:numId w:val="26"/>
        </w:numPr>
        <w:ind w:leftChars="0"/>
        <w:rPr>
          <w:sz w:val="22"/>
          <w:szCs w:val="22"/>
        </w:rPr>
      </w:pPr>
    </w:p>
    <w:p w14:paraId="0AC2573E" w14:textId="77777777" w:rsidR="00C57AB3" w:rsidRDefault="00C57AB3" w:rsidP="00C86BE7">
      <w:pPr>
        <w:pStyle w:val="af0"/>
        <w:numPr>
          <w:ilvl w:val="0"/>
          <w:numId w:val="26"/>
        </w:numPr>
        <w:ind w:leftChars="0"/>
        <w:rPr>
          <w:sz w:val="22"/>
          <w:szCs w:val="22"/>
        </w:rPr>
      </w:pPr>
      <w:r>
        <w:rPr>
          <w:rFonts w:hint="eastAsia"/>
          <w:sz w:val="22"/>
          <w:szCs w:val="22"/>
        </w:rPr>
        <w:t>社会貢献</w:t>
      </w:r>
    </w:p>
    <w:p w14:paraId="5C99922E" w14:textId="77777777" w:rsidR="00C57AB3" w:rsidRDefault="00C57AB3" w:rsidP="00C86BE7">
      <w:pPr>
        <w:pStyle w:val="af0"/>
        <w:numPr>
          <w:ilvl w:val="1"/>
          <w:numId w:val="26"/>
        </w:numPr>
        <w:ind w:leftChars="0"/>
        <w:rPr>
          <w:sz w:val="22"/>
          <w:szCs w:val="22"/>
        </w:rPr>
      </w:pPr>
      <w:r>
        <w:rPr>
          <w:rFonts w:hint="eastAsia"/>
          <w:sz w:val="22"/>
          <w:szCs w:val="22"/>
        </w:rPr>
        <w:t>OpenGLAM</w:t>
      </w:r>
    </w:p>
    <w:p w14:paraId="0A89D272" w14:textId="77777777" w:rsidR="00C57AB3" w:rsidRDefault="00C57AB3" w:rsidP="00C86BE7">
      <w:pPr>
        <w:pStyle w:val="af0"/>
        <w:numPr>
          <w:ilvl w:val="2"/>
          <w:numId w:val="26"/>
        </w:numPr>
        <w:ind w:leftChars="0"/>
        <w:rPr>
          <w:sz w:val="22"/>
          <w:szCs w:val="22"/>
        </w:rPr>
      </w:pPr>
      <w:r>
        <w:rPr>
          <w:rFonts w:hint="eastAsia"/>
          <w:sz w:val="22"/>
          <w:szCs w:val="22"/>
        </w:rPr>
        <w:t>代表メンバー</w:t>
      </w:r>
    </w:p>
    <w:p w14:paraId="645B09D2" w14:textId="77777777" w:rsidR="00C57AB3" w:rsidRDefault="00C57AB3" w:rsidP="00C86BE7">
      <w:pPr>
        <w:pStyle w:val="af0"/>
        <w:numPr>
          <w:ilvl w:val="1"/>
          <w:numId w:val="26"/>
        </w:numPr>
        <w:ind w:leftChars="0"/>
        <w:rPr>
          <w:sz w:val="22"/>
          <w:szCs w:val="22"/>
        </w:rPr>
      </w:pPr>
      <w:r>
        <w:rPr>
          <w:rFonts w:hint="eastAsia"/>
          <w:sz w:val="22"/>
          <w:szCs w:val="22"/>
        </w:rPr>
        <w:t>EPUB</w:t>
      </w:r>
    </w:p>
    <w:p w14:paraId="1394B627" w14:textId="77777777" w:rsidR="00C57AB3" w:rsidRDefault="00C57AB3" w:rsidP="00C86BE7">
      <w:pPr>
        <w:pStyle w:val="af0"/>
        <w:numPr>
          <w:ilvl w:val="2"/>
          <w:numId w:val="26"/>
        </w:numPr>
        <w:ind w:leftChars="0"/>
        <w:rPr>
          <w:sz w:val="22"/>
          <w:szCs w:val="22"/>
        </w:rPr>
      </w:pPr>
      <w:r>
        <w:rPr>
          <w:rFonts w:hint="eastAsia"/>
          <w:sz w:val="22"/>
          <w:szCs w:val="22"/>
        </w:rPr>
        <w:t>JEPA特別個人会員</w:t>
      </w:r>
    </w:p>
    <w:p w14:paraId="4B1CA91E" w14:textId="77777777" w:rsidR="00C57AB3" w:rsidRDefault="00C57AB3" w:rsidP="00C86BE7">
      <w:pPr>
        <w:pStyle w:val="af0"/>
        <w:numPr>
          <w:ilvl w:val="1"/>
          <w:numId w:val="26"/>
        </w:numPr>
        <w:ind w:leftChars="0"/>
        <w:rPr>
          <w:sz w:val="22"/>
          <w:szCs w:val="22"/>
        </w:rPr>
      </w:pPr>
      <w:r>
        <w:rPr>
          <w:rFonts w:hint="eastAsia"/>
          <w:sz w:val="22"/>
          <w:szCs w:val="22"/>
        </w:rPr>
        <w:t>電子書籍図書館推進協議会（ELPC）</w:t>
      </w:r>
    </w:p>
    <w:p w14:paraId="2590D185" w14:textId="77777777" w:rsidR="00C57AB3" w:rsidRDefault="00C57AB3" w:rsidP="00C86BE7">
      <w:pPr>
        <w:pStyle w:val="af0"/>
        <w:numPr>
          <w:ilvl w:val="1"/>
          <w:numId w:val="26"/>
        </w:numPr>
        <w:ind w:leftChars="0"/>
        <w:rPr>
          <w:sz w:val="22"/>
          <w:szCs w:val="22"/>
        </w:rPr>
      </w:pPr>
    </w:p>
    <w:p w14:paraId="3FC2AB31" w14:textId="77777777" w:rsidR="00C57AB3" w:rsidRDefault="00C57AB3" w:rsidP="00C86BE7">
      <w:pPr>
        <w:pStyle w:val="af0"/>
        <w:numPr>
          <w:ilvl w:val="1"/>
          <w:numId w:val="26"/>
        </w:numPr>
        <w:ind w:leftChars="0"/>
        <w:rPr>
          <w:sz w:val="22"/>
          <w:szCs w:val="22"/>
        </w:rPr>
      </w:pPr>
      <w:r>
        <w:rPr>
          <w:rFonts w:hint="eastAsia"/>
          <w:sz w:val="22"/>
          <w:szCs w:val="22"/>
        </w:rPr>
        <w:t>Code4Lib</w:t>
      </w:r>
    </w:p>
    <w:p w14:paraId="2A2E4268" w14:textId="77777777" w:rsidR="00C57AB3" w:rsidRDefault="00C57AB3" w:rsidP="00C86BE7">
      <w:pPr>
        <w:pStyle w:val="af0"/>
        <w:numPr>
          <w:ilvl w:val="1"/>
          <w:numId w:val="26"/>
        </w:numPr>
        <w:ind w:leftChars="0"/>
        <w:rPr>
          <w:sz w:val="22"/>
          <w:szCs w:val="22"/>
        </w:rPr>
      </w:pPr>
      <w:r>
        <w:rPr>
          <w:rFonts w:hint="eastAsia"/>
          <w:sz w:val="22"/>
          <w:szCs w:val="22"/>
        </w:rPr>
        <w:t>アイデアソン</w:t>
      </w:r>
    </w:p>
    <w:p w14:paraId="4BB64DD2" w14:textId="77777777" w:rsidR="00C57AB3" w:rsidRDefault="00C57AB3" w:rsidP="00C86BE7">
      <w:pPr>
        <w:pStyle w:val="af0"/>
        <w:numPr>
          <w:ilvl w:val="0"/>
          <w:numId w:val="26"/>
        </w:numPr>
        <w:ind w:leftChars="0"/>
        <w:rPr>
          <w:sz w:val="22"/>
          <w:szCs w:val="22"/>
        </w:rPr>
      </w:pPr>
      <w:r>
        <w:rPr>
          <w:rFonts w:hint="eastAsia"/>
          <w:sz w:val="22"/>
          <w:szCs w:val="22"/>
        </w:rPr>
        <w:lastRenderedPageBreak/>
        <w:t>趣味を生かす</w:t>
      </w:r>
    </w:p>
    <w:p w14:paraId="2BD45A6A" w14:textId="77777777" w:rsidR="00C57AB3" w:rsidRDefault="00C57AB3" w:rsidP="00C86BE7">
      <w:pPr>
        <w:pStyle w:val="af0"/>
        <w:numPr>
          <w:ilvl w:val="1"/>
          <w:numId w:val="26"/>
        </w:numPr>
        <w:ind w:leftChars="0"/>
        <w:rPr>
          <w:sz w:val="22"/>
          <w:szCs w:val="22"/>
        </w:rPr>
      </w:pPr>
      <w:r>
        <w:rPr>
          <w:rFonts w:hint="eastAsia"/>
          <w:sz w:val="22"/>
          <w:szCs w:val="22"/>
        </w:rPr>
        <w:t>新技術の試用（ウオッチでなく実践）</w:t>
      </w:r>
    </w:p>
    <w:p w14:paraId="0C9D6848" w14:textId="77777777" w:rsidR="00C57AB3" w:rsidRDefault="00C57AB3" w:rsidP="00C86BE7">
      <w:pPr>
        <w:pStyle w:val="af0"/>
        <w:numPr>
          <w:ilvl w:val="1"/>
          <w:numId w:val="26"/>
        </w:numPr>
        <w:ind w:leftChars="0"/>
        <w:rPr>
          <w:sz w:val="22"/>
          <w:szCs w:val="22"/>
        </w:rPr>
      </w:pPr>
      <w:r>
        <w:rPr>
          <w:rFonts w:hint="eastAsia"/>
          <w:sz w:val="22"/>
          <w:szCs w:val="22"/>
        </w:rPr>
        <w:t>電子書籍</w:t>
      </w:r>
    </w:p>
    <w:p w14:paraId="0DB6487C" w14:textId="77777777" w:rsidR="00C57AB3" w:rsidRDefault="00C57AB3" w:rsidP="00C86BE7">
      <w:pPr>
        <w:pStyle w:val="af0"/>
        <w:numPr>
          <w:ilvl w:val="2"/>
          <w:numId w:val="26"/>
        </w:numPr>
        <w:ind w:leftChars="0"/>
        <w:rPr>
          <w:sz w:val="22"/>
          <w:szCs w:val="22"/>
        </w:rPr>
      </w:pPr>
      <w:r>
        <w:rPr>
          <w:rFonts w:hint="eastAsia"/>
          <w:sz w:val="22"/>
          <w:szCs w:val="22"/>
        </w:rPr>
        <w:t>EPUB</w:t>
      </w:r>
    </w:p>
    <w:p w14:paraId="2507649C" w14:textId="77777777" w:rsidR="00C57AB3" w:rsidRDefault="00C57AB3" w:rsidP="00C86BE7">
      <w:pPr>
        <w:pStyle w:val="af0"/>
        <w:numPr>
          <w:ilvl w:val="0"/>
          <w:numId w:val="26"/>
        </w:numPr>
        <w:ind w:leftChars="0"/>
        <w:rPr>
          <w:sz w:val="22"/>
          <w:szCs w:val="22"/>
        </w:rPr>
      </w:pPr>
      <w:r>
        <w:rPr>
          <w:rFonts w:hint="eastAsia"/>
          <w:sz w:val="22"/>
          <w:szCs w:val="22"/>
        </w:rPr>
        <w:t>趣味を見つける</w:t>
      </w:r>
    </w:p>
    <w:p w14:paraId="27AB8AEB" w14:textId="77777777" w:rsidR="00C57AB3" w:rsidRDefault="00C57AB3" w:rsidP="00C86BE7">
      <w:pPr>
        <w:pStyle w:val="af0"/>
        <w:numPr>
          <w:ilvl w:val="1"/>
          <w:numId w:val="26"/>
        </w:numPr>
        <w:ind w:leftChars="0"/>
        <w:rPr>
          <w:sz w:val="22"/>
          <w:szCs w:val="22"/>
        </w:rPr>
      </w:pPr>
      <w:r>
        <w:rPr>
          <w:rFonts w:hint="eastAsia"/>
          <w:sz w:val="22"/>
          <w:szCs w:val="22"/>
        </w:rPr>
        <w:t>ガーデニング</w:t>
      </w:r>
    </w:p>
    <w:p w14:paraId="7AFD0F77" w14:textId="77777777" w:rsidR="00C57AB3" w:rsidRDefault="00C57AB3" w:rsidP="00C86BE7">
      <w:pPr>
        <w:pStyle w:val="af0"/>
        <w:numPr>
          <w:ilvl w:val="1"/>
          <w:numId w:val="26"/>
        </w:numPr>
        <w:ind w:leftChars="0"/>
        <w:rPr>
          <w:sz w:val="22"/>
          <w:szCs w:val="22"/>
        </w:rPr>
      </w:pPr>
      <w:r>
        <w:rPr>
          <w:rFonts w:hint="eastAsia"/>
          <w:sz w:val="22"/>
          <w:szCs w:val="22"/>
        </w:rPr>
        <w:t>音楽鑑賞（オーディオマニア）</w:t>
      </w:r>
    </w:p>
    <w:p w14:paraId="59474DFA" w14:textId="77777777" w:rsidR="00C57AB3" w:rsidRDefault="00C57AB3" w:rsidP="00C86BE7">
      <w:pPr>
        <w:pStyle w:val="af0"/>
        <w:numPr>
          <w:ilvl w:val="2"/>
          <w:numId w:val="26"/>
        </w:numPr>
        <w:ind w:leftChars="0"/>
        <w:rPr>
          <w:sz w:val="22"/>
          <w:szCs w:val="22"/>
        </w:rPr>
      </w:pPr>
      <w:r>
        <w:rPr>
          <w:rFonts w:hint="eastAsia"/>
          <w:sz w:val="22"/>
          <w:szCs w:val="22"/>
        </w:rPr>
        <w:t>J-POP、特に音。バッハのチェンバロ、ホテルカリフォルニアのイントロ</w:t>
      </w:r>
    </w:p>
    <w:p w14:paraId="2C37E1E2" w14:textId="51E41990" w:rsidR="00CD23B6" w:rsidRDefault="00CD23B6" w:rsidP="00C86BE7">
      <w:pPr>
        <w:pStyle w:val="af0"/>
        <w:numPr>
          <w:ilvl w:val="2"/>
          <w:numId w:val="26"/>
        </w:numPr>
        <w:ind w:leftChars="0"/>
        <w:rPr>
          <w:sz w:val="22"/>
          <w:szCs w:val="22"/>
        </w:rPr>
      </w:pPr>
    </w:p>
    <w:p w14:paraId="1F875281" w14:textId="77777777" w:rsidR="00C57AB3" w:rsidRDefault="00C57AB3" w:rsidP="00C86BE7">
      <w:pPr>
        <w:pStyle w:val="af0"/>
        <w:numPr>
          <w:ilvl w:val="0"/>
          <w:numId w:val="26"/>
        </w:numPr>
        <w:ind w:leftChars="0"/>
        <w:rPr>
          <w:sz w:val="22"/>
          <w:szCs w:val="22"/>
        </w:rPr>
      </w:pPr>
      <w:r>
        <w:rPr>
          <w:rFonts w:hint="eastAsia"/>
          <w:sz w:val="22"/>
          <w:szCs w:val="22"/>
        </w:rPr>
        <w:t>移住計画</w:t>
      </w:r>
    </w:p>
    <w:p w14:paraId="2574DACF" w14:textId="77777777" w:rsidR="00C57AB3" w:rsidRDefault="00C57AB3" w:rsidP="00C86BE7">
      <w:pPr>
        <w:pStyle w:val="af0"/>
        <w:numPr>
          <w:ilvl w:val="1"/>
          <w:numId w:val="26"/>
        </w:numPr>
        <w:ind w:leftChars="0"/>
        <w:rPr>
          <w:sz w:val="22"/>
          <w:szCs w:val="22"/>
        </w:rPr>
      </w:pPr>
      <w:r>
        <w:rPr>
          <w:rFonts w:hint="eastAsia"/>
          <w:sz w:val="22"/>
          <w:szCs w:val="22"/>
        </w:rPr>
        <w:t>まだ、余生を送る段階でない</w:t>
      </w:r>
    </w:p>
    <w:p w14:paraId="0EFAF6AB" w14:textId="77777777" w:rsidR="00C57AB3" w:rsidRDefault="00C57AB3" w:rsidP="00C86BE7">
      <w:pPr>
        <w:pStyle w:val="af0"/>
        <w:numPr>
          <w:ilvl w:val="0"/>
          <w:numId w:val="26"/>
        </w:numPr>
        <w:ind w:leftChars="0"/>
        <w:rPr>
          <w:sz w:val="22"/>
          <w:szCs w:val="22"/>
        </w:rPr>
      </w:pPr>
      <w:r>
        <w:rPr>
          <w:rFonts w:hint="eastAsia"/>
          <w:sz w:val="22"/>
          <w:szCs w:val="22"/>
        </w:rPr>
        <w:t>スキルアップ（資格取得・能力開発）</w:t>
      </w:r>
    </w:p>
    <w:p w14:paraId="4CD5ABD4" w14:textId="77777777" w:rsidR="00C57AB3" w:rsidRDefault="00C57AB3" w:rsidP="00C86BE7">
      <w:pPr>
        <w:pStyle w:val="af0"/>
        <w:numPr>
          <w:ilvl w:val="1"/>
          <w:numId w:val="26"/>
        </w:numPr>
        <w:ind w:leftChars="0"/>
        <w:rPr>
          <w:sz w:val="22"/>
          <w:szCs w:val="22"/>
        </w:rPr>
      </w:pPr>
      <w:r>
        <w:rPr>
          <w:rFonts w:hint="eastAsia"/>
          <w:sz w:val="22"/>
          <w:szCs w:val="22"/>
        </w:rPr>
        <w:t>情報処理技術</w:t>
      </w:r>
    </w:p>
    <w:p w14:paraId="01F27231" w14:textId="77777777" w:rsidR="00CD23B6" w:rsidRDefault="00CD23B6" w:rsidP="00C86BE7">
      <w:pPr>
        <w:pStyle w:val="af0"/>
        <w:numPr>
          <w:ilvl w:val="2"/>
          <w:numId w:val="26"/>
        </w:numPr>
        <w:ind w:leftChars="0"/>
        <w:rPr>
          <w:sz w:val="22"/>
          <w:szCs w:val="22"/>
        </w:rPr>
      </w:pPr>
      <w:r>
        <w:rPr>
          <w:rFonts w:hint="eastAsia"/>
          <w:sz w:val="22"/>
          <w:szCs w:val="22"/>
        </w:rPr>
        <w:t>IPA時代を最後に自らプログラミング、システム構築から遠ざかった。</w:t>
      </w:r>
    </w:p>
    <w:p w14:paraId="36B59AAE" w14:textId="7AEC038A" w:rsidR="00CD23B6" w:rsidRDefault="00CD23B6" w:rsidP="00C86BE7">
      <w:pPr>
        <w:pStyle w:val="af0"/>
        <w:numPr>
          <w:ilvl w:val="2"/>
          <w:numId w:val="26"/>
        </w:numPr>
        <w:ind w:leftChars="0"/>
        <w:rPr>
          <w:sz w:val="22"/>
          <w:szCs w:val="22"/>
        </w:rPr>
      </w:pPr>
      <w:r>
        <w:rPr>
          <w:rFonts w:hint="eastAsia"/>
          <w:sz w:val="22"/>
          <w:szCs w:val="22"/>
        </w:rPr>
        <w:t>改めて、先進技術を活用したプログラミング、XML操作言語、EPUB化など、自ら行えるようにしたい</w:t>
      </w:r>
    </w:p>
    <w:p w14:paraId="65A742A3" w14:textId="22840F78" w:rsidR="00CD23B6" w:rsidRDefault="00CD23B6" w:rsidP="00C86BE7">
      <w:pPr>
        <w:pStyle w:val="af0"/>
        <w:numPr>
          <w:ilvl w:val="2"/>
          <w:numId w:val="26"/>
        </w:numPr>
        <w:ind w:leftChars="0"/>
        <w:rPr>
          <w:sz w:val="22"/>
          <w:szCs w:val="22"/>
        </w:rPr>
      </w:pPr>
      <w:r>
        <w:rPr>
          <w:rFonts w:hint="eastAsia"/>
          <w:sz w:val="22"/>
          <w:szCs w:val="22"/>
        </w:rPr>
        <w:t>自分が得た知識をベースに、先進技術情報サイトを構築して、運営したい</w:t>
      </w:r>
    </w:p>
    <w:p w14:paraId="75ECD670" w14:textId="6CA5BD88" w:rsidR="00CD23B6" w:rsidRDefault="00CD23B6" w:rsidP="00C86BE7">
      <w:pPr>
        <w:pStyle w:val="af0"/>
        <w:numPr>
          <w:ilvl w:val="2"/>
          <w:numId w:val="26"/>
        </w:numPr>
        <w:ind w:leftChars="0"/>
        <w:rPr>
          <w:sz w:val="22"/>
          <w:szCs w:val="22"/>
        </w:rPr>
      </w:pPr>
      <w:r>
        <w:rPr>
          <w:rFonts w:hint="eastAsia"/>
          <w:sz w:val="22"/>
          <w:szCs w:val="22"/>
        </w:rPr>
        <w:t>仕組み作りから、その仕組みを使ったコンテンツ創造へ</w:t>
      </w:r>
    </w:p>
    <w:p w14:paraId="3C2DB636" w14:textId="77777777" w:rsidR="00C57AB3" w:rsidRDefault="00C57AB3" w:rsidP="00C86BE7">
      <w:pPr>
        <w:pStyle w:val="af0"/>
        <w:numPr>
          <w:ilvl w:val="1"/>
          <w:numId w:val="26"/>
        </w:numPr>
        <w:ind w:leftChars="0"/>
        <w:rPr>
          <w:sz w:val="22"/>
          <w:szCs w:val="22"/>
        </w:rPr>
      </w:pPr>
      <w:r>
        <w:rPr>
          <w:rFonts w:hint="eastAsia"/>
          <w:sz w:val="22"/>
          <w:szCs w:val="22"/>
        </w:rPr>
        <w:t>TOEIC</w:t>
      </w:r>
    </w:p>
    <w:p w14:paraId="40B4196C" w14:textId="77777777" w:rsidR="00C57AB3" w:rsidRDefault="00C57AB3" w:rsidP="00C86BE7">
      <w:pPr>
        <w:pStyle w:val="af0"/>
        <w:numPr>
          <w:ilvl w:val="0"/>
          <w:numId w:val="26"/>
        </w:numPr>
        <w:ind w:leftChars="0"/>
        <w:rPr>
          <w:sz w:val="22"/>
          <w:szCs w:val="22"/>
        </w:rPr>
      </w:pPr>
      <w:r>
        <w:rPr>
          <w:rFonts w:hint="eastAsia"/>
          <w:sz w:val="22"/>
          <w:szCs w:val="22"/>
        </w:rPr>
        <w:t>マネープラン（今後の資金計画）</w:t>
      </w:r>
    </w:p>
    <w:p w14:paraId="58401BF9" w14:textId="77777777" w:rsidR="00C57AB3" w:rsidRDefault="00C57AB3" w:rsidP="00C86BE7">
      <w:pPr>
        <w:pStyle w:val="af0"/>
        <w:numPr>
          <w:ilvl w:val="1"/>
          <w:numId w:val="26"/>
        </w:numPr>
        <w:ind w:leftChars="0"/>
        <w:rPr>
          <w:sz w:val="22"/>
          <w:szCs w:val="22"/>
        </w:rPr>
      </w:pPr>
    </w:p>
    <w:p w14:paraId="65C6DD11" w14:textId="77777777" w:rsidR="00E56E6F" w:rsidRDefault="00E56E6F" w:rsidP="00E56E6F">
      <w:pPr>
        <w:pStyle w:val="2"/>
        <w:ind w:left="568" w:hanging="568"/>
      </w:pPr>
      <w:bookmarkStart w:id="631" w:name="_Toc444339063"/>
      <w:r>
        <w:rPr>
          <w:rFonts w:hint="eastAsia"/>
        </w:rPr>
        <w:t>今後</w:t>
      </w:r>
      <w:bookmarkEnd w:id="631"/>
    </w:p>
    <w:p w14:paraId="191BD156" w14:textId="77777777" w:rsidR="00E56E6F" w:rsidRPr="0017398B" w:rsidRDefault="00E56E6F" w:rsidP="00C86BE7">
      <w:pPr>
        <w:pStyle w:val="af0"/>
        <w:numPr>
          <w:ilvl w:val="0"/>
          <w:numId w:val="24"/>
        </w:numPr>
        <w:ind w:leftChars="0"/>
        <w:rPr>
          <w:sz w:val="22"/>
          <w:szCs w:val="22"/>
        </w:rPr>
      </w:pPr>
      <w:r>
        <w:rPr>
          <w:rFonts w:hint="eastAsia"/>
          <w:sz w:val="22"/>
          <w:szCs w:val="22"/>
        </w:rPr>
        <w:t>社会・組織に属して</w:t>
      </w:r>
    </w:p>
    <w:p w14:paraId="5B3A82E4"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NDLの所掌を超えて、ナショナルアーカイブ、インターナショナルアーカイブ</w:t>
      </w:r>
    </w:p>
    <w:p w14:paraId="6EBC5CF0"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文化財アーカイブ、コンテンツ創造基盤、情報発信基盤の構築</w:t>
      </w:r>
    </w:p>
    <w:p w14:paraId="4B46438C"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デジタルアーカイブ構築の次のステップをデジタル文化財で実現させたい</w:t>
      </w:r>
    </w:p>
    <w:p w14:paraId="619A1C1D"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各基盤が理想の実装イメージになることを見届けたい</w:t>
      </w:r>
    </w:p>
    <w:p w14:paraId="70355E9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過渡期の構築・運営の司令塔、運営基盤の主体に参画したい</w:t>
      </w:r>
    </w:p>
    <w:p w14:paraId="4A7AFA29" w14:textId="77777777" w:rsidR="00E56E6F" w:rsidRDefault="00E56E6F" w:rsidP="00C86BE7">
      <w:pPr>
        <w:pStyle w:val="af0"/>
        <w:numPr>
          <w:ilvl w:val="0"/>
          <w:numId w:val="24"/>
        </w:numPr>
        <w:ind w:leftChars="0"/>
        <w:rPr>
          <w:sz w:val="22"/>
          <w:szCs w:val="22"/>
        </w:rPr>
      </w:pPr>
      <w:r>
        <w:rPr>
          <w:rFonts w:hint="eastAsia"/>
          <w:sz w:val="22"/>
          <w:szCs w:val="22"/>
        </w:rPr>
        <w:t>デジタル情報、情報システム関連の資源の確保</w:t>
      </w:r>
    </w:p>
    <w:p w14:paraId="6ADBC3FE" w14:textId="77777777" w:rsidR="00E56E6F" w:rsidRPr="00780CED" w:rsidRDefault="00E56E6F" w:rsidP="00C86BE7">
      <w:pPr>
        <w:pStyle w:val="af0"/>
        <w:numPr>
          <w:ilvl w:val="1"/>
          <w:numId w:val="24"/>
        </w:numPr>
        <w:ind w:leftChars="0"/>
        <w:rPr>
          <w:sz w:val="22"/>
          <w:szCs w:val="22"/>
        </w:rPr>
      </w:pPr>
      <w:r w:rsidRPr="00780CED">
        <w:rPr>
          <w:rFonts w:hint="eastAsia"/>
          <w:sz w:val="22"/>
          <w:szCs w:val="22"/>
        </w:rPr>
        <w:t>情報システム、デジタル関係の職員、協力者の調達</w:t>
      </w:r>
    </w:p>
    <w:p w14:paraId="0BFAE3F5" w14:textId="77777777" w:rsidR="00E56E6F" w:rsidRPr="00780CED" w:rsidRDefault="00E56E6F" w:rsidP="00C86BE7">
      <w:pPr>
        <w:pStyle w:val="af0"/>
        <w:numPr>
          <w:ilvl w:val="2"/>
          <w:numId w:val="24"/>
        </w:numPr>
        <w:ind w:leftChars="0"/>
        <w:rPr>
          <w:sz w:val="22"/>
          <w:szCs w:val="22"/>
        </w:rPr>
      </w:pPr>
      <w:r w:rsidRPr="00780CED">
        <w:rPr>
          <w:rFonts w:hint="eastAsia"/>
          <w:sz w:val="22"/>
          <w:szCs w:val="22"/>
        </w:rPr>
        <w:t>数十人規模で確保すべき</w:t>
      </w:r>
    </w:p>
    <w:p w14:paraId="3307EB12" w14:textId="77777777" w:rsidR="00E56E6F" w:rsidRDefault="00E56E6F" w:rsidP="00C86BE7">
      <w:pPr>
        <w:pStyle w:val="af0"/>
        <w:numPr>
          <w:ilvl w:val="0"/>
          <w:numId w:val="24"/>
        </w:numPr>
        <w:ind w:leftChars="0"/>
        <w:rPr>
          <w:sz w:val="22"/>
          <w:szCs w:val="22"/>
        </w:rPr>
      </w:pPr>
      <w:r>
        <w:rPr>
          <w:rFonts w:hint="eastAsia"/>
          <w:sz w:val="22"/>
          <w:szCs w:val="22"/>
        </w:rPr>
        <w:t>ナショナルアーカイブの構築</w:t>
      </w:r>
    </w:p>
    <w:p w14:paraId="51D1ECCD"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恒久的保存基盤の構築</w:t>
      </w:r>
    </w:p>
    <w:p w14:paraId="7D765773"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分散アーカイブ</w:t>
      </w:r>
    </w:p>
    <w:p w14:paraId="4005D4F5"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新技術の実用化</w:t>
      </w:r>
    </w:p>
    <w:p w14:paraId="3AC7905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lastRenderedPageBreak/>
        <w:t>当館デジタル化データを利用した、イメージ＋検索・読上げ可能なEPUB文書の自動作成システムの構築</w:t>
      </w:r>
    </w:p>
    <w:p w14:paraId="14F97BE7"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ソース</w:t>
      </w:r>
    </w:p>
    <w:p w14:paraId="4213110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オープンソース、外部サービスをマッシュアップ</w:t>
      </w:r>
    </w:p>
    <w:p w14:paraId="708117A6"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データ化</w:t>
      </w:r>
    </w:p>
    <w:p w14:paraId="237540E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標準規約（メタデータ記述規則、識別子、API）</w:t>
      </w:r>
    </w:p>
    <w:p w14:paraId="6447B2A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LinkedData化</w:t>
      </w:r>
    </w:p>
    <w:p w14:paraId="2796FB05" w14:textId="77777777" w:rsidR="00E56E6F" w:rsidRPr="0017398B" w:rsidRDefault="00E56E6F" w:rsidP="00C86BE7">
      <w:pPr>
        <w:pStyle w:val="af0"/>
        <w:numPr>
          <w:ilvl w:val="0"/>
          <w:numId w:val="24"/>
        </w:numPr>
        <w:ind w:leftChars="0"/>
        <w:rPr>
          <w:sz w:val="22"/>
          <w:szCs w:val="22"/>
        </w:rPr>
      </w:pPr>
    </w:p>
    <w:p w14:paraId="3BC49B0C" w14:textId="50F62EC2" w:rsidR="00E56E6F" w:rsidRDefault="00E56E6F" w:rsidP="00E56E6F">
      <w:pPr>
        <w:pStyle w:val="1"/>
        <w:ind w:left="513" w:hanging="513"/>
      </w:pPr>
      <w:bookmarkStart w:id="632" w:name="_Toc444339064"/>
      <w:r>
        <w:rPr>
          <w:rFonts w:hint="eastAsia"/>
        </w:rPr>
        <w:t>NDL</w:t>
      </w:r>
      <w:r>
        <w:rPr>
          <w:rFonts w:hint="eastAsia"/>
        </w:rPr>
        <w:t>での</w:t>
      </w:r>
      <w:r>
        <w:rPr>
          <w:rFonts w:hint="eastAsia"/>
        </w:rPr>
        <w:t>13</w:t>
      </w:r>
      <w:r>
        <w:rPr>
          <w:rFonts w:hint="eastAsia"/>
        </w:rPr>
        <w:t>年間の総括</w:t>
      </w:r>
      <w:bookmarkEnd w:id="632"/>
    </w:p>
    <w:p w14:paraId="1A6B6F90" w14:textId="74D95696" w:rsidR="009D1DD7" w:rsidRDefault="009D1DD7" w:rsidP="000836CB">
      <w:pPr>
        <w:pStyle w:val="2"/>
        <w:ind w:left="568" w:hanging="568"/>
      </w:pPr>
      <w:bookmarkStart w:id="633" w:name="_Toc444339065"/>
      <w:r>
        <w:rPr>
          <w:rFonts w:hint="eastAsia"/>
        </w:rPr>
        <w:t>経歴</w:t>
      </w:r>
      <w:bookmarkEnd w:id="633"/>
    </w:p>
    <w:p w14:paraId="50DBAA3C"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情報システム課長2年9か月、電子情報部長2年5か月、館議陪席は5年3か月</w:t>
      </w:r>
    </w:p>
    <w:p w14:paraId="27CF82C8" w14:textId="77777777" w:rsidR="00780CED" w:rsidRPr="00780CED" w:rsidRDefault="00780CED" w:rsidP="000836CB">
      <w:pPr>
        <w:pStyle w:val="2"/>
        <w:ind w:left="568" w:hanging="568"/>
      </w:pPr>
      <w:bookmarkStart w:id="634" w:name="_Toc444339066"/>
      <w:r w:rsidRPr="00780CED">
        <w:rPr>
          <w:rFonts w:hint="eastAsia"/>
        </w:rPr>
        <w:t>入館時からずっと感じていたこと</w:t>
      </w:r>
      <w:bookmarkEnd w:id="634"/>
    </w:p>
    <w:p w14:paraId="5ED90C7E" w14:textId="77777777" w:rsidR="00780CED" w:rsidRPr="00780CED" w:rsidRDefault="00780CED" w:rsidP="00C86BE7">
      <w:pPr>
        <w:numPr>
          <w:ilvl w:val="0"/>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世の中の変化への対応が遅い。</w:t>
      </w:r>
    </w:p>
    <w:p w14:paraId="47C135C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保守的。もっと外を見て、民間、行政がやっていることを見習う。（e-JAPAN計画とか）</w:t>
      </w:r>
    </w:p>
    <w:p w14:paraId="5A3A1F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民間や行政への出向も必要ではないか。</w:t>
      </w:r>
    </w:p>
    <w:p w14:paraId="02DAB216"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行政以上に、役所っぽいこと。所掌主義、文書主義、前例主義、内規が絶対的なものとして位置付けていること。</w:t>
      </w:r>
    </w:p>
    <w:p w14:paraId="1AEE9B62" w14:textId="77777777" w:rsidR="00780CED" w:rsidRPr="00780CED" w:rsidRDefault="00780CED" w:rsidP="00C86BE7">
      <w:pPr>
        <w:numPr>
          <w:ilvl w:val="3"/>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各部局課は、所掌による分担意識が強い。</w:t>
      </w:r>
    </w:p>
    <w:p w14:paraId="4ECBCA95"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意思決定が遅い</w:t>
      </w:r>
    </w:p>
    <w:p w14:paraId="7B2787A6" w14:textId="3B6C848A" w:rsidR="00780CED" w:rsidRPr="00780CED" w:rsidRDefault="00780CED" w:rsidP="00C86BE7">
      <w:pPr>
        <w:pStyle w:val="af0"/>
        <w:numPr>
          <w:ilvl w:val="1"/>
          <w:numId w:val="24"/>
        </w:numPr>
        <w:ind w:leftChars="0"/>
        <w:rPr>
          <w:sz w:val="22"/>
          <w:szCs w:val="22"/>
        </w:rPr>
      </w:pPr>
      <w:r w:rsidRPr="00780CED">
        <w:rPr>
          <w:rFonts w:hint="eastAsia"/>
          <w:sz w:val="22"/>
          <w:szCs w:val="22"/>
        </w:rPr>
        <w:t>外向けよりも丁寧な解説付きの資料を作成して、説明しなければならない状況</w:t>
      </w:r>
    </w:p>
    <w:p w14:paraId="368BDD1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曖昧な表現の文書合意。曖昧な内容のために、根拠として使っても、再度議論が発生</w:t>
      </w:r>
    </w:p>
    <w:p w14:paraId="7CA816DA"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曖昧な文書による説明でなく、パワーポイント等の利用して、ポイントを明確にして合意を図る</w:t>
      </w:r>
    </w:p>
    <w:p w14:paraId="2EAEC4CE"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根回し、部会、委員会、庶務担、館議、文書決裁と、レスポンスが異常に長い</w:t>
      </w:r>
    </w:p>
    <w:p w14:paraId="1DA9457E"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外向けのプレゼン内容と、内部での議論のギャップ</w:t>
      </w:r>
    </w:p>
    <w:p w14:paraId="62DBF30A"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幹部が意識改革して、中堅、担当レベルにその意識を浸透させていくべき</w:t>
      </w:r>
      <w:r w:rsidRPr="00780CED">
        <w:rPr>
          <w:rFonts w:ascii="ＭＳ Ｐ明朝" w:eastAsia="ＭＳ Ｐ明朝" w:hAnsi="ＭＳ Ｐ明朝"/>
          <w:sz w:val="22"/>
          <w:szCs w:val="22"/>
        </w:rPr>
        <w:br/>
      </w:r>
      <w:r w:rsidRPr="00780CED">
        <w:rPr>
          <w:rFonts w:ascii="ＭＳ Ｐ明朝" w:eastAsia="ＭＳ Ｐ明朝" w:hAnsi="ＭＳ Ｐ明朝" w:hint="eastAsia"/>
          <w:sz w:val="22"/>
          <w:szCs w:val="22"/>
        </w:rPr>
        <w:t>⇒</w:t>
      </w:r>
      <w:r w:rsidRPr="00780CED">
        <w:rPr>
          <w:rFonts w:ascii="ＭＳ Ｐ明朝" w:eastAsia="ＭＳ Ｐ明朝" w:hAnsi="ＭＳ Ｐ明朝" w:hint="eastAsia"/>
          <w:color w:val="FF0000"/>
          <w:sz w:val="22"/>
          <w:szCs w:val="22"/>
        </w:rPr>
        <w:t>課長、課長補佐クラスが、危機感を持って、意識改革をしなければならない</w:t>
      </w:r>
    </w:p>
    <w:p w14:paraId="2B07BDD9" w14:textId="77777777" w:rsidR="00780CED" w:rsidRPr="00780CED" w:rsidRDefault="00780CED" w:rsidP="00C86BE7">
      <w:pPr>
        <w:numPr>
          <w:ilvl w:val="1"/>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sz w:val="22"/>
          <w:szCs w:val="22"/>
        </w:rPr>
        <w:t>部局の利害調整の場になっている庶務担、館議の姿勢の改革</w:t>
      </w:r>
      <w:r w:rsidRPr="00780CED">
        <w:rPr>
          <w:rFonts w:ascii="ＭＳ Ｐ明朝" w:eastAsia="ＭＳ Ｐ明朝" w:hAnsi="ＭＳ Ｐ明朝"/>
          <w:sz w:val="22"/>
          <w:szCs w:val="22"/>
        </w:rPr>
        <w:br/>
      </w:r>
      <w:r w:rsidRPr="00780CED">
        <w:rPr>
          <w:rFonts w:ascii="ＭＳ Ｐ明朝" w:eastAsia="ＭＳ Ｐ明朝" w:hAnsi="ＭＳ Ｐ明朝" w:hint="eastAsia"/>
          <w:color w:val="FF0000"/>
          <w:sz w:val="22"/>
          <w:szCs w:val="22"/>
        </w:rPr>
        <w:t>⇒所掌を越えて、NDL存立のために何をすべきかを議論する場となってほしい。</w:t>
      </w:r>
    </w:p>
    <w:p w14:paraId="36D67E51"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NDL内論理、図書館の世界だけで考えていること。</w:t>
      </w:r>
    </w:p>
    <w:p w14:paraId="5DB8B1E1" w14:textId="77777777" w:rsidR="00780CED" w:rsidRPr="00780CED" w:rsidRDefault="00780CED" w:rsidP="00C86BE7">
      <w:pPr>
        <w:pStyle w:val="af0"/>
        <w:numPr>
          <w:ilvl w:val="1"/>
          <w:numId w:val="24"/>
        </w:numPr>
        <w:ind w:leftChars="0"/>
        <w:rPr>
          <w:color w:val="FF0000"/>
          <w:sz w:val="22"/>
          <w:szCs w:val="22"/>
        </w:rPr>
      </w:pPr>
      <w:r w:rsidRPr="00780CED">
        <w:rPr>
          <w:rFonts w:hint="eastAsia"/>
          <w:color w:val="FF0000"/>
          <w:sz w:val="22"/>
          <w:szCs w:val="22"/>
        </w:rPr>
        <w:t>単館主義（自己完結型）からの脱却</w:t>
      </w:r>
    </w:p>
    <w:p w14:paraId="118CF762" w14:textId="77777777" w:rsidR="00780CED" w:rsidRPr="00780CED" w:rsidRDefault="00780CED" w:rsidP="00C86BE7">
      <w:pPr>
        <w:numPr>
          <w:ilvl w:val="2"/>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囲い込み主義で、人物金の資源を使って、単独でサービスを展開しようとする姿勢。</w:t>
      </w:r>
    </w:p>
    <w:p w14:paraId="67FB1AA1"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lastRenderedPageBreak/>
        <w:t>ユーザとして、図書館以外のサービスの状況を利用して感じる便利さを、図書館サービスに反映させる姿勢を持つこと。</w:t>
      </w:r>
    </w:p>
    <w:p w14:paraId="27397CE3"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業務的には、</w:t>
      </w:r>
      <w:r w:rsidRPr="00780CED">
        <w:rPr>
          <w:rFonts w:hint="eastAsia"/>
          <w:color w:val="FF0000"/>
          <w:sz w:val="22"/>
          <w:szCs w:val="22"/>
        </w:rPr>
        <w:t>紙資料の蔵書目録至上主義</w:t>
      </w:r>
      <w:r w:rsidRPr="00780CED">
        <w:rPr>
          <w:rFonts w:hint="eastAsia"/>
          <w:sz w:val="22"/>
          <w:szCs w:val="22"/>
        </w:rPr>
        <w:t>の見直し</w:t>
      </w:r>
    </w:p>
    <w:p w14:paraId="6378E79B"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紙資料とデジタル資料では、サービスと業務・システムの考え方の立ち位置が違う。デジタルでの考え方を浸透させなければならない。館外よりも館内の啓蒙活動が大変。</w:t>
      </w:r>
    </w:p>
    <w:p w14:paraId="305A08AA"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労働集約的な業務、個人のスキルに依存した業務になっている。</w:t>
      </w:r>
    </w:p>
    <w:p w14:paraId="090B360E"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意欲に満ちた新人が、２～３年で、保守的な言動をするようになる</w:t>
      </w:r>
    </w:p>
    <w:p w14:paraId="0E2577D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要件定義ができない</w:t>
      </w:r>
    </w:p>
    <w:p w14:paraId="4E72B118"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サービス部門として</w:t>
      </w:r>
    </w:p>
    <w:p w14:paraId="2100BE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要件をまとめられない</w:t>
      </w:r>
    </w:p>
    <w:p w14:paraId="349C444E"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調達部署は、要件定義をする力が必要。</w:t>
      </w:r>
    </w:p>
    <w:p w14:paraId="69F52692"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発注者としての</w:t>
      </w:r>
    </w:p>
    <w:p w14:paraId="7CD59EC1"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システムを知らない人がシステム化要件を決めている</w:t>
      </w:r>
    </w:p>
    <w:p w14:paraId="2A384BA6" w14:textId="77777777" w:rsidR="00780CED" w:rsidRPr="00780CED" w:rsidRDefault="00780CED" w:rsidP="00C86BE7">
      <w:pPr>
        <w:numPr>
          <w:ilvl w:val="3"/>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要件に関しての知識しかなくて、システム化仕様の内容に関与しているケースが多いように見受けられる。</w:t>
      </w:r>
    </w:p>
    <w:p w14:paraId="4CBAEAC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ニーズと技術をマッピングする力が必要</w:t>
      </w:r>
    </w:p>
    <w:p w14:paraId="39CCEAF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スキルとして、個別の要素技術の知識や技能だけでなく、要素技術をいかに選択し、適用して課題解決の実現ができるかの実務能力のある人材を求める。</w:t>
      </w:r>
    </w:p>
    <w:p w14:paraId="055E10EC" w14:textId="77777777" w:rsidR="00780CED" w:rsidRPr="00780CED" w:rsidRDefault="00780CED" w:rsidP="00C86BE7">
      <w:pPr>
        <w:numPr>
          <w:ilvl w:val="2"/>
          <w:numId w:val="24"/>
        </w:numPr>
        <w:jc w:val="left"/>
        <w:rPr>
          <w:rFonts w:ascii="ＭＳ Ｐ明朝" w:eastAsia="ＭＳ Ｐ明朝" w:hAnsi="ＭＳ Ｐ明朝"/>
          <w:sz w:val="22"/>
          <w:szCs w:val="22"/>
        </w:rPr>
      </w:pPr>
    </w:p>
    <w:p w14:paraId="04BBDA65" w14:textId="15A469C7" w:rsidR="00780CED" w:rsidRPr="00780CED" w:rsidRDefault="006901D5" w:rsidP="00C86BE7">
      <w:pPr>
        <w:numPr>
          <w:ilvl w:val="0"/>
          <w:numId w:val="24"/>
        </w:numPr>
        <w:jc w:val="left"/>
        <w:rPr>
          <w:rFonts w:ascii="ＭＳ Ｐ明朝" w:eastAsia="ＭＳ Ｐ明朝" w:hAnsi="ＭＳ Ｐ明朝"/>
          <w:sz w:val="22"/>
          <w:szCs w:val="22"/>
        </w:rPr>
      </w:pPr>
      <w:r>
        <w:rPr>
          <w:rFonts w:ascii="ＭＳ Ｐ明朝" w:eastAsia="ＭＳ Ｐ明朝" w:hAnsi="ＭＳ Ｐ明朝" w:hint="eastAsia"/>
          <w:sz w:val="22"/>
          <w:szCs w:val="22"/>
        </w:rPr>
        <w:t>館としての従来型サービスと、デジタルサービス全体の方向性を、大局的な視点から創造力を駆使して推進する姿勢、体制がない</w:t>
      </w:r>
      <w:r w:rsidR="00780CED" w:rsidRPr="00780CED">
        <w:rPr>
          <w:rFonts w:ascii="ＭＳ Ｐ明朝" w:eastAsia="ＭＳ Ｐ明朝" w:hAnsi="ＭＳ Ｐ明朝" w:hint="eastAsia"/>
          <w:sz w:val="22"/>
          <w:szCs w:val="22"/>
        </w:rPr>
        <w:t>。</w:t>
      </w:r>
    </w:p>
    <w:p w14:paraId="24DF9A39"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部局課を離れて、システム、ニーズを中立に認識できる体制が必要。</w:t>
      </w:r>
    </w:p>
    <w:p w14:paraId="312C4F3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新しいサービスの考え方</w:t>
      </w:r>
    </w:p>
    <w:p w14:paraId="0BE7573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指向から、サービス指向へ</w:t>
      </w:r>
    </w:p>
    <w:p w14:paraId="45095383"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する立場でシステム化を考えている。エンドユーザが求めるサービスを如何にして提供するかの立場で考える必要がある。</w:t>
      </w:r>
    </w:p>
    <w:p w14:paraId="4A46D8D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指向</w:t>
      </w:r>
    </w:p>
    <w:p w14:paraId="1AF947C9" w14:textId="77777777" w:rsid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ウェブ協調</w:t>
      </w:r>
    </w:p>
    <w:p w14:paraId="768E16D5" w14:textId="77777777" w:rsidR="00E93523" w:rsidRPr="00780CED" w:rsidRDefault="00E93523" w:rsidP="00C86BE7">
      <w:pPr>
        <w:numPr>
          <w:ilvl w:val="1"/>
          <w:numId w:val="24"/>
        </w:numPr>
        <w:jc w:val="left"/>
        <w:rPr>
          <w:rFonts w:ascii="ＭＳ Ｐ明朝" w:eastAsia="ＭＳ Ｐ明朝" w:hAnsi="ＭＳ Ｐ明朝"/>
          <w:sz w:val="22"/>
          <w:szCs w:val="22"/>
        </w:rPr>
      </w:pPr>
    </w:p>
    <w:p w14:paraId="14059A5B" w14:textId="3AE2B3CD" w:rsidR="00E93523" w:rsidRPr="00780CED" w:rsidRDefault="009D1DD7" w:rsidP="002807C4">
      <w:pPr>
        <w:pStyle w:val="2"/>
        <w:ind w:left="568" w:hanging="568"/>
      </w:pPr>
      <w:bookmarkStart w:id="635" w:name="_Toc444339067"/>
      <w:r>
        <w:rPr>
          <w:rFonts w:hint="eastAsia"/>
        </w:rPr>
        <w:t>大変だったこと</w:t>
      </w:r>
      <w:bookmarkEnd w:id="635"/>
    </w:p>
    <w:p w14:paraId="644DB967" w14:textId="77777777" w:rsidR="002807C4" w:rsidRDefault="00E93523" w:rsidP="00C86BE7">
      <w:pPr>
        <w:pStyle w:val="af0"/>
        <w:numPr>
          <w:ilvl w:val="1"/>
          <w:numId w:val="24"/>
        </w:numPr>
        <w:ind w:leftChars="0"/>
        <w:rPr>
          <w:sz w:val="22"/>
          <w:szCs w:val="22"/>
        </w:rPr>
      </w:pPr>
      <w:r w:rsidRPr="00780CED">
        <w:rPr>
          <w:rFonts w:hint="eastAsia"/>
          <w:sz w:val="22"/>
          <w:szCs w:val="22"/>
        </w:rPr>
        <w:t>大変だったのは、やはり基盤システムのリニューアル。</w:t>
      </w:r>
    </w:p>
    <w:p w14:paraId="71601254" w14:textId="14CE853A" w:rsidR="00E93523" w:rsidRDefault="00E93523" w:rsidP="00C86BE7">
      <w:pPr>
        <w:pStyle w:val="af0"/>
        <w:numPr>
          <w:ilvl w:val="2"/>
          <w:numId w:val="24"/>
        </w:numPr>
        <w:ind w:leftChars="0"/>
        <w:rPr>
          <w:sz w:val="22"/>
          <w:szCs w:val="22"/>
        </w:rPr>
      </w:pPr>
      <w:r>
        <w:rPr>
          <w:rFonts w:hint="eastAsia"/>
          <w:sz w:val="22"/>
          <w:szCs w:val="22"/>
        </w:rPr>
        <w:t>関西から戻って、情報システム課長として、基盤リニューアル開発の</w:t>
      </w:r>
      <w:r w:rsidR="00C06A28">
        <w:rPr>
          <w:rFonts w:hint="eastAsia"/>
          <w:sz w:val="22"/>
          <w:szCs w:val="22"/>
        </w:rPr>
        <w:t>見直しを指示され、新しい方針、体制を構築するまでの3ヶ月</w:t>
      </w:r>
    </w:p>
    <w:p w14:paraId="129EA3FF" w14:textId="0DAC0E5D" w:rsidR="00E93523" w:rsidRPr="00780CED" w:rsidRDefault="00E93523" w:rsidP="00C86BE7">
      <w:pPr>
        <w:pStyle w:val="af0"/>
        <w:numPr>
          <w:ilvl w:val="2"/>
          <w:numId w:val="24"/>
        </w:numPr>
        <w:ind w:leftChars="0"/>
        <w:rPr>
          <w:sz w:val="22"/>
          <w:szCs w:val="22"/>
        </w:rPr>
      </w:pPr>
      <w:r w:rsidRPr="00780CED">
        <w:rPr>
          <w:rFonts w:hint="eastAsia"/>
          <w:sz w:val="22"/>
          <w:szCs w:val="22"/>
        </w:rPr>
        <w:t>計画の見直しから始めてから3年。リニューアル直後のトラブルを含めて、ハードな日々だった。</w:t>
      </w:r>
    </w:p>
    <w:p w14:paraId="6B062AC7" w14:textId="7B215720" w:rsidR="00E93523" w:rsidRDefault="00E93523" w:rsidP="00C86BE7">
      <w:pPr>
        <w:pStyle w:val="af0"/>
        <w:numPr>
          <w:ilvl w:val="2"/>
          <w:numId w:val="24"/>
        </w:numPr>
        <w:ind w:leftChars="0"/>
        <w:rPr>
          <w:sz w:val="22"/>
          <w:szCs w:val="22"/>
        </w:rPr>
      </w:pPr>
      <w:r w:rsidRPr="00780CED">
        <w:rPr>
          <w:rFonts w:hint="eastAsia"/>
          <w:sz w:val="22"/>
          <w:szCs w:val="22"/>
        </w:rPr>
        <w:lastRenderedPageBreak/>
        <w:t>しかし、見直しにより、次世代図書館サービスを目指す枠組みができ、次世代OPAC機能を持ち、総合目録と外部のデジタルアーカイブを一元的に検索できるNDLSearchも合わせて開発することができた。</w:t>
      </w:r>
    </w:p>
    <w:p w14:paraId="328DD688" w14:textId="3E36A8A2" w:rsidR="009D1DD7" w:rsidRPr="00780CED" w:rsidRDefault="009D1DD7" w:rsidP="009D1DD7">
      <w:pPr>
        <w:pStyle w:val="2"/>
        <w:ind w:left="568" w:hanging="568"/>
      </w:pPr>
      <w:bookmarkStart w:id="636" w:name="_Toc444339068"/>
      <w:r>
        <w:rPr>
          <w:rFonts w:hint="eastAsia"/>
        </w:rPr>
        <w:t>残念だったこと</w:t>
      </w:r>
      <w:bookmarkEnd w:id="636"/>
    </w:p>
    <w:p w14:paraId="0581137A" w14:textId="77777777" w:rsidR="00E20A0F" w:rsidRDefault="002807C4" w:rsidP="00C86BE7">
      <w:pPr>
        <w:pStyle w:val="af0"/>
        <w:numPr>
          <w:ilvl w:val="1"/>
          <w:numId w:val="24"/>
        </w:numPr>
        <w:ind w:leftChars="0"/>
        <w:rPr>
          <w:sz w:val="22"/>
          <w:szCs w:val="22"/>
        </w:rPr>
      </w:pPr>
      <w:r>
        <w:rPr>
          <w:rFonts w:hint="eastAsia"/>
          <w:sz w:val="22"/>
          <w:szCs w:val="22"/>
        </w:rPr>
        <w:t>残念だったのは、</w:t>
      </w:r>
    </w:p>
    <w:p w14:paraId="6D00FD06" w14:textId="488D3DB5" w:rsidR="002807C4" w:rsidRDefault="002807C4" w:rsidP="00C86BE7">
      <w:pPr>
        <w:pStyle w:val="af0"/>
        <w:numPr>
          <w:ilvl w:val="2"/>
          <w:numId w:val="24"/>
        </w:numPr>
        <w:ind w:leftChars="0"/>
        <w:rPr>
          <w:sz w:val="22"/>
          <w:szCs w:val="22"/>
        </w:rPr>
      </w:pPr>
      <w:r>
        <w:rPr>
          <w:rFonts w:hint="eastAsia"/>
          <w:sz w:val="22"/>
          <w:szCs w:val="22"/>
        </w:rPr>
        <w:t>リニューアル後、電子情報部が本格的に機能して、館全体のデジタル情報時代への対応の推進役としての役割</w:t>
      </w:r>
      <w:r w:rsidR="00E20A0F">
        <w:rPr>
          <w:rFonts w:hint="eastAsia"/>
          <w:sz w:val="22"/>
          <w:szCs w:val="22"/>
        </w:rPr>
        <w:t>を果たす段階で、その機能</w:t>
      </w:r>
      <w:r w:rsidR="00EE7808">
        <w:rPr>
          <w:rFonts w:hint="eastAsia"/>
          <w:sz w:val="22"/>
          <w:szCs w:val="22"/>
        </w:rPr>
        <w:t>、役割</w:t>
      </w:r>
      <w:r w:rsidR="00277015">
        <w:rPr>
          <w:rFonts w:hint="eastAsia"/>
          <w:sz w:val="22"/>
          <w:szCs w:val="22"/>
        </w:rPr>
        <w:t>の</w:t>
      </w:r>
      <w:r>
        <w:rPr>
          <w:rFonts w:hint="eastAsia"/>
          <w:sz w:val="22"/>
          <w:szCs w:val="22"/>
        </w:rPr>
        <w:t>低下</w:t>
      </w:r>
    </w:p>
    <w:p w14:paraId="46F9F686" w14:textId="4349101B" w:rsidR="00E20A0F" w:rsidRDefault="00E20A0F" w:rsidP="00C86BE7">
      <w:pPr>
        <w:pStyle w:val="af0"/>
        <w:numPr>
          <w:ilvl w:val="3"/>
          <w:numId w:val="24"/>
        </w:numPr>
        <w:ind w:leftChars="0"/>
        <w:rPr>
          <w:sz w:val="22"/>
          <w:szCs w:val="22"/>
        </w:rPr>
      </w:pPr>
      <w:r>
        <w:rPr>
          <w:rFonts w:hint="eastAsia"/>
          <w:sz w:val="22"/>
          <w:szCs w:val="22"/>
        </w:rPr>
        <w:t>長期にわたるリニューアル総括、最適計画を基本的な方向性と位置付けない</w:t>
      </w:r>
    </w:p>
    <w:p w14:paraId="5EAF2B66" w14:textId="78D91350" w:rsidR="00E20A0F" w:rsidRDefault="00E20A0F" w:rsidP="00C86BE7">
      <w:pPr>
        <w:pStyle w:val="af0"/>
        <w:numPr>
          <w:ilvl w:val="4"/>
          <w:numId w:val="24"/>
        </w:numPr>
        <w:ind w:leftChars="0"/>
        <w:rPr>
          <w:sz w:val="22"/>
          <w:szCs w:val="22"/>
        </w:rPr>
      </w:pPr>
      <w:r>
        <w:rPr>
          <w:rFonts w:hint="eastAsia"/>
          <w:sz w:val="22"/>
          <w:szCs w:val="22"/>
        </w:rPr>
        <w:t>情報化推進委員会、CIOの位置づけの見直し</w:t>
      </w:r>
    </w:p>
    <w:p w14:paraId="547EED96" w14:textId="44F35BDF" w:rsidR="00E20A0F" w:rsidRDefault="00E20A0F" w:rsidP="00C86BE7">
      <w:pPr>
        <w:pStyle w:val="af0"/>
        <w:numPr>
          <w:ilvl w:val="3"/>
          <w:numId w:val="24"/>
        </w:numPr>
        <w:ind w:leftChars="0"/>
        <w:rPr>
          <w:sz w:val="22"/>
          <w:szCs w:val="22"/>
        </w:rPr>
      </w:pPr>
      <w:r>
        <w:rPr>
          <w:rFonts w:hint="eastAsia"/>
          <w:sz w:val="22"/>
          <w:szCs w:val="22"/>
        </w:rPr>
        <w:t>ひなぎくに対する</w:t>
      </w:r>
      <w:r w:rsidR="005B4128">
        <w:rPr>
          <w:rFonts w:hint="eastAsia"/>
          <w:sz w:val="22"/>
          <w:szCs w:val="22"/>
        </w:rPr>
        <w:t>対応</w:t>
      </w:r>
      <w:r w:rsidR="00EE7808">
        <w:rPr>
          <w:rFonts w:hint="eastAsia"/>
          <w:sz w:val="22"/>
          <w:szCs w:val="22"/>
        </w:rPr>
        <w:t>、次世代室、</w:t>
      </w:r>
    </w:p>
    <w:p w14:paraId="0FD61377" w14:textId="1328CA7A" w:rsidR="00E20A0F" w:rsidRDefault="00E20A0F" w:rsidP="00C86BE7">
      <w:pPr>
        <w:pStyle w:val="af0"/>
        <w:numPr>
          <w:ilvl w:val="3"/>
          <w:numId w:val="24"/>
        </w:numPr>
        <w:ind w:leftChars="0"/>
        <w:rPr>
          <w:sz w:val="22"/>
          <w:szCs w:val="22"/>
        </w:rPr>
      </w:pPr>
      <w:r>
        <w:rPr>
          <w:rFonts w:hint="eastAsia"/>
          <w:sz w:val="22"/>
          <w:szCs w:val="22"/>
        </w:rPr>
        <w:t>基本問題での大局的な方向性</w:t>
      </w:r>
      <w:r w:rsidR="00277015">
        <w:rPr>
          <w:rFonts w:hint="eastAsia"/>
          <w:sz w:val="22"/>
          <w:szCs w:val="22"/>
        </w:rPr>
        <w:t>の</w:t>
      </w:r>
      <w:r>
        <w:rPr>
          <w:rFonts w:hint="eastAsia"/>
          <w:sz w:val="22"/>
          <w:szCs w:val="22"/>
        </w:rPr>
        <w:t>議論</w:t>
      </w:r>
      <w:r w:rsidR="00277015">
        <w:rPr>
          <w:rFonts w:hint="eastAsia"/>
          <w:sz w:val="22"/>
          <w:szCs w:val="22"/>
        </w:rPr>
        <w:t>を</w:t>
      </w:r>
      <w:r w:rsidR="00277015">
        <w:rPr>
          <w:sz w:val="22"/>
          <w:szCs w:val="22"/>
        </w:rPr>
        <w:t>避け</w:t>
      </w:r>
      <w:r>
        <w:rPr>
          <w:rFonts w:hint="eastAsia"/>
          <w:sz w:val="22"/>
          <w:szCs w:val="22"/>
        </w:rPr>
        <w:t>、個別課題の検討を行うこと</w:t>
      </w:r>
    </w:p>
    <w:p w14:paraId="676D1A4D" w14:textId="77777777" w:rsidR="005B4128" w:rsidRDefault="005B4128" w:rsidP="00C86BE7">
      <w:pPr>
        <w:pStyle w:val="af0"/>
        <w:numPr>
          <w:ilvl w:val="4"/>
          <w:numId w:val="24"/>
        </w:numPr>
        <w:ind w:leftChars="0"/>
        <w:rPr>
          <w:sz w:val="22"/>
          <w:szCs w:val="22"/>
        </w:rPr>
      </w:pPr>
      <w:r>
        <w:rPr>
          <w:rFonts w:hint="eastAsia"/>
          <w:sz w:val="22"/>
          <w:szCs w:val="22"/>
        </w:rPr>
        <w:t>デジタル文化財のアーカイブへの対応</w:t>
      </w:r>
    </w:p>
    <w:p w14:paraId="30695471" w14:textId="33CF1064" w:rsidR="00E20A0F" w:rsidRDefault="00E20A0F" w:rsidP="00C86BE7">
      <w:pPr>
        <w:pStyle w:val="af0"/>
        <w:numPr>
          <w:ilvl w:val="3"/>
          <w:numId w:val="24"/>
        </w:numPr>
        <w:ind w:leftChars="0"/>
        <w:rPr>
          <w:sz w:val="22"/>
          <w:szCs w:val="22"/>
        </w:rPr>
      </w:pPr>
      <w:r>
        <w:rPr>
          <w:rFonts w:hint="eastAsia"/>
          <w:sz w:val="22"/>
          <w:szCs w:val="22"/>
        </w:rPr>
        <w:t>議員先生、出版社、旧来型利用者を重視する姿勢</w:t>
      </w:r>
    </w:p>
    <w:p w14:paraId="72734230" w14:textId="4160D432" w:rsidR="00E20A0F" w:rsidRDefault="005B4128" w:rsidP="00C86BE7">
      <w:pPr>
        <w:pStyle w:val="af0"/>
        <w:numPr>
          <w:ilvl w:val="2"/>
          <w:numId w:val="24"/>
        </w:numPr>
        <w:ind w:leftChars="0"/>
        <w:rPr>
          <w:sz w:val="22"/>
          <w:szCs w:val="22"/>
        </w:rPr>
      </w:pPr>
      <w:r>
        <w:rPr>
          <w:rFonts w:hint="eastAsia"/>
          <w:sz w:val="22"/>
          <w:szCs w:val="22"/>
        </w:rPr>
        <w:t>デジタル情報、情報システムに関する施策の意思決定プロセスに参画できなくなった</w:t>
      </w:r>
    </w:p>
    <w:p w14:paraId="5E2B6223" w14:textId="0EC6ACB7" w:rsidR="005B4128" w:rsidRPr="00780CED" w:rsidRDefault="005B4128" w:rsidP="00C86BE7">
      <w:pPr>
        <w:pStyle w:val="af0"/>
        <w:numPr>
          <w:ilvl w:val="3"/>
          <w:numId w:val="24"/>
        </w:numPr>
        <w:ind w:leftChars="0"/>
        <w:rPr>
          <w:sz w:val="22"/>
          <w:szCs w:val="22"/>
        </w:rPr>
      </w:pPr>
      <w:r>
        <w:rPr>
          <w:rFonts w:hint="eastAsia"/>
          <w:sz w:val="22"/>
          <w:szCs w:val="22"/>
        </w:rPr>
        <w:t>外部においても、キーマンとしての位置付けを外された</w:t>
      </w:r>
    </w:p>
    <w:p w14:paraId="0B26720D" w14:textId="1CCABBD5" w:rsidR="005B4128" w:rsidRDefault="005B4128" w:rsidP="00C86BE7">
      <w:pPr>
        <w:pStyle w:val="af0"/>
        <w:numPr>
          <w:ilvl w:val="2"/>
          <w:numId w:val="24"/>
        </w:numPr>
        <w:ind w:leftChars="0"/>
        <w:rPr>
          <w:sz w:val="22"/>
          <w:szCs w:val="22"/>
        </w:rPr>
      </w:pPr>
      <w:r>
        <w:rPr>
          <w:rFonts w:hint="eastAsia"/>
          <w:sz w:val="22"/>
          <w:szCs w:val="22"/>
        </w:rPr>
        <w:t>デジタル文化財のナショナルアーカイブの具体的な構築の道筋を付けるところまで参画できなかった</w:t>
      </w:r>
    </w:p>
    <w:p w14:paraId="0729CF90" w14:textId="77777777" w:rsidR="005B4128" w:rsidRPr="0017398B" w:rsidRDefault="005B4128" w:rsidP="00C86BE7">
      <w:pPr>
        <w:pStyle w:val="af0"/>
        <w:numPr>
          <w:ilvl w:val="3"/>
          <w:numId w:val="24"/>
        </w:numPr>
        <w:ind w:leftChars="0"/>
        <w:rPr>
          <w:sz w:val="22"/>
          <w:szCs w:val="22"/>
        </w:rPr>
      </w:pPr>
    </w:p>
    <w:p w14:paraId="144B0330" w14:textId="77777777" w:rsidR="009D1DD7" w:rsidRPr="00780CED" w:rsidRDefault="009D1DD7" w:rsidP="009D1DD7">
      <w:pPr>
        <w:pStyle w:val="2"/>
        <w:ind w:left="568" w:hanging="568"/>
      </w:pPr>
      <w:bookmarkStart w:id="637" w:name="_Toc444339069"/>
      <w:r>
        <w:rPr>
          <w:rFonts w:hint="eastAsia"/>
        </w:rPr>
        <w:t>私の成果</w:t>
      </w:r>
      <w:bookmarkEnd w:id="637"/>
    </w:p>
    <w:p w14:paraId="1CC5FF5D"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入館時にメモとしてまとめたことが、想いよりもスローなペースだが、進められてきた。</w:t>
      </w:r>
    </w:p>
    <w:p w14:paraId="7CC5E2B7"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館の情報化の推進には少なからず貢献できたと思う。</w:t>
      </w:r>
    </w:p>
    <w:p w14:paraId="4FDBD1B3" w14:textId="77777777" w:rsidR="00C57AB3" w:rsidRDefault="00C57AB3" w:rsidP="00C86BE7">
      <w:pPr>
        <w:pStyle w:val="af0"/>
        <w:numPr>
          <w:ilvl w:val="0"/>
          <w:numId w:val="24"/>
        </w:numPr>
        <w:ind w:leftChars="0"/>
        <w:rPr>
          <w:sz w:val="22"/>
          <w:szCs w:val="22"/>
          <w:lang w:eastAsia="zh-TW"/>
        </w:rPr>
      </w:pPr>
    </w:p>
    <w:p w14:paraId="72E24BBA" w14:textId="77777777" w:rsidR="009D1DD7" w:rsidRPr="00780CED" w:rsidRDefault="009D1DD7" w:rsidP="00C86BE7">
      <w:pPr>
        <w:pStyle w:val="af0"/>
        <w:numPr>
          <w:ilvl w:val="0"/>
          <w:numId w:val="24"/>
        </w:numPr>
        <w:ind w:leftChars="0"/>
        <w:rPr>
          <w:sz w:val="22"/>
          <w:szCs w:val="22"/>
          <w:lang w:eastAsia="zh-TW"/>
        </w:rPr>
      </w:pPr>
      <w:r w:rsidRPr="00780CED">
        <w:rPr>
          <w:sz w:val="22"/>
          <w:szCs w:val="22"/>
          <w:lang w:eastAsia="zh-TW"/>
        </w:rPr>
        <w:t>e-Japan</w:t>
      </w:r>
      <w:r w:rsidRPr="00780CED">
        <w:rPr>
          <w:rFonts w:hint="eastAsia"/>
          <w:sz w:val="22"/>
          <w:szCs w:val="22"/>
        </w:rPr>
        <w:t>戦略へのNDLの役割の反映</w:t>
      </w:r>
    </w:p>
    <w:p w14:paraId="6E802092" w14:textId="77777777" w:rsidR="009D1DD7" w:rsidRPr="00780CED" w:rsidRDefault="009D1DD7" w:rsidP="00C86BE7">
      <w:pPr>
        <w:pStyle w:val="af0"/>
        <w:numPr>
          <w:ilvl w:val="0"/>
          <w:numId w:val="24"/>
        </w:numPr>
        <w:ind w:leftChars="0"/>
        <w:rPr>
          <w:sz w:val="22"/>
          <w:szCs w:val="22"/>
          <w:lang w:eastAsia="zh-TW"/>
        </w:rPr>
      </w:pPr>
    </w:p>
    <w:p w14:paraId="446E6093" w14:textId="77777777" w:rsidR="009D1DD7" w:rsidRPr="00780CED" w:rsidRDefault="009D1DD7" w:rsidP="00C86BE7">
      <w:pPr>
        <w:pStyle w:val="af0"/>
        <w:numPr>
          <w:ilvl w:val="0"/>
          <w:numId w:val="24"/>
        </w:numPr>
        <w:ind w:leftChars="0"/>
        <w:rPr>
          <w:sz w:val="22"/>
          <w:szCs w:val="22"/>
          <w:lang w:eastAsia="zh-TW"/>
        </w:rPr>
      </w:pPr>
      <w:r w:rsidRPr="00780CED">
        <w:rPr>
          <w:rFonts w:hint="eastAsia"/>
          <w:sz w:val="22"/>
          <w:szCs w:val="22"/>
          <w:lang w:eastAsia="zh-TW"/>
        </w:rPr>
        <w:t>「電子図書館中期計画2004」</w:t>
      </w:r>
    </w:p>
    <w:p w14:paraId="597BB1A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入館後2年にやっと完成した「電子図書館中期計画2004」では、「デジタルアーカイブ構築」は当然のこととして、「情報に関する情報の充実」として、当時主題情報部で検討していた、最も図書館らしい業務として「レファレンスサービスの充実」を掲げることができ、また、当館だけで全ての情報を保有することはできないことを想定し「デジタルアーカイブのポータル」を、3本柱の１つに据えることができた。</w:t>
      </w:r>
    </w:p>
    <w:p w14:paraId="795B541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lastRenderedPageBreak/>
        <w:t>背景を除くの本文が2ページにも満たないが、想いは込められた。それの実現に努めてきた。</w:t>
      </w:r>
    </w:p>
    <w:p w14:paraId="3FB6034C"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DAシステムが理想と乖離した費用対効果が悪く実運用が不可能と思われる設計を進めていたものの計画の見直し</w:t>
      </w:r>
    </w:p>
    <w:p w14:paraId="44A947B6"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基盤システムも同様に大幅な計画の見直し</w:t>
      </w:r>
    </w:p>
    <w:p w14:paraId="2D30E770" w14:textId="77777777" w:rsidR="009D1DD7" w:rsidRDefault="009D1DD7" w:rsidP="00C86BE7">
      <w:pPr>
        <w:pStyle w:val="af0"/>
        <w:numPr>
          <w:ilvl w:val="0"/>
          <w:numId w:val="24"/>
        </w:numPr>
        <w:ind w:leftChars="0"/>
        <w:rPr>
          <w:sz w:val="22"/>
          <w:szCs w:val="22"/>
        </w:rPr>
      </w:pPr>
      <w:r w:rsidRPr="00780CED">
        <w:rPr>
          <w:rFonts w:hint="eastAsia"/>
          <w:sz w:val="22"/>
          <w:szCs w:val="22"/>
        </w:rPr>
        <w:t>「故田屋副館長、長尾前館長の夢」の実現の加速化</w:t>
      </w:r>
    </w:p>
    <w:p w14:paraId="6BA87A8C"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田屋さんが描いてきた、電子図書館構想以上のものを実現できたと思っている</w:t>
      </w:r>
    </w:p>
    <w:p w14:paraId="39724DD0"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長尾前館長が描いていた「未来の図書館」の実現への道には、ほど遠かったが、部分的には、道筋をつけ、実現を加速させてきていると思う</w:t>
      </w:r>
    </w:p>
    <w:p w14:paraId="7F7001D3" w14:textId="77777777" w:rsidR="00C57AB3" w:rsidRPr="00780CED" w:rsidRDefault="00C57AB3" w:rsidP="00C86BE7">
      <w:pPr>
        <w:pStyle w:val="af0"/>
        <w:numPr>
          <w:ilvl w:val="1"/>
          <w:numId w:val="24"/>
        </w:numPr>
        <w:ind w:leftChars="0"/>
        <w:rPr>
          <w:sz w:val="22"/>
          <w:szCs w:val="22"/>
        </w:rPr>
      </w:pPr>
    </w:p>
    <w:p w14:paraId="482B70C1"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デジタル文化財関連へのNDLの参画への誘導</w:t>
      </w:r>
    </w:p>
    <w:p w14:paraId="45917760"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数十億円の無駄なシステム関連の開発・運用コストの削減。これがなかったら、現在のNDLは、既存の業務さえ継続が不可能だったと思われる</w:t>
      </w:r>
    </w:p>
    <w:p w14:paraId="789D80DA" w14:textId="77777777" w:rsidR="009D1DD7" w:rsidRDefault="009D1DD7" w:rsidP="00C86BE7">
      <w:pPr>
        <w:pStyle w:val="af0"/>
        <w:numPr>
          <w:ilvl w:val="0"/>
          <w:numId w:val="24"/>
        </w:numPr>
        <w:ind w:leftChars="0"/>
        <w:rPr>
          <w:sz w:val="22"/>
          <w:szCs w:val="22"/>
        </w:rPr>
      </w:pPr>
      <w:r w:rsidRPr="00780CED">
        <w:rPr>
          <w:rFonts w:hint="eastAsia"/>
          <w:sz w:val="22"/>
          <w:szCs w:val="22"/>
        </w:rPr>
        <w:t>出版界、公共図書館等の従来からの関係機関とは異なる新しい分野での関係機関との関係の構築</w:t>
      </w:r>
    </w:p>
    <w:p w14:paraId="012C1003"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今後、停滞気味のこの流れを変え、推進する力が必要。</w:t>
      </w:r>
    </w:p>
    <w:p w14:paraId="126EFBF7" w14:textId="3CF4AB7F" w:rsidR="009D1DD7" w:rsidRPr="00780CED" w:rsidRDefault="00C57AB3" w:rsidP="00C86BE7">
      <w:pPr>
        <w:pStyle w:val="af0"/>
        <w:numPr>
          <w:ilvl w:val="0"/>
          <w:numId w:val="24"/>
        </w:numPr>
        <w:ind w:leftChars="0"/>
        <w:rPr>
          <w:sz w:val="22"/>
          <w:szCs w:val="22"/>
        </w:rPr>
      </w:pPr>
      <w:r>
        <w:rPr>
          <w:rFonts w:hint="eastAsia"/>
          <w:sz w:val="22"/>
          <w:szCs w:val="22"/>
        </w:rPr>
        <w:t>今後、経営会議メンバーに、ITスキルを持った</w:t>
      </w:r>
      <w:r w:rsidR="009D1DD7" w:rsidRPr="00780CED">
        <w:rPr>
          <w:rFonts w:hint="eastAsia"/>
          <w:sz w:val="22"/>
          <w:szCs w:val="22"/>
        </w:rPr>
        <w:t>人材を含めていただきたい。</w:t>
      </w:r>
    </w:p>
    <w:p w14:paraId="7625470D" w14:textId="44A2AC90" w:rsidR="00780CED" w:rsidRPr="00780CED" w:rsidRDefault="00780CED" w:rsidP="000F72AA">
      <w:pPr>
        <w:pStyle w:val="2"/>
        <w:ind w:left="568" w:hanging="568"/>
      </w:pPr>
      <w:bookmarkStart w:id="638" w:name="_Toc444339070"/>
      <w:r w:rsidRPr="00780CED">
        <w:rPr>
          <w:rFonts w:hint="eastAsia"/>
        </w:rPr>
        <w:t>現在の方向性</w:t>
      </w:r>
      <w:r w:rsidR="00E93523">
        <w:rPr>
          <w:rFonts w:hint="eastAsia"/>
        </w:rPr>
        <w:t>に対する</w:t>
      </w:r>
      <w:r w:rsidR="005B4128">
        <w:rPr>
          <w:rFonts w:hint="eastAsia"/>
        </w:rPr>
        <w:t>懸念</w:t>
      </w:r>
      <w:bookmarkEnd w:id="638"/>
    </w:p>
    <w:p w14:paraId="00E07942" w14:textId="77777777" w:rsidR="00C06A28" w:rsidRDefault="00C06A28" w:rsidP="00C86BE7">
      <w:pPr>
        <w:pStyle w:val="af0"/>
        <w:numPr>
          <w:ilvl w:val="1"/>
          <w:numId w:val="24"/>
        </w:numPr>
        <w:ind w:leftChars="0"/>
        <w:rPr>
          <w:sz w:val="22"/>
          <w:szCs w:val="22"/>
        </w:rPr>
      </w:pPr>
      <w:r>
        <w:rPr>
          <w:rFonts w:hint="eastAsia"/>
          <w:sz w:val="22"/>
          <w:szCs w:val="22"/>
        </w:rPr>
        <w:t>デジタルの利便性を最大限に活用した先進的なサービスの実現を推進してきた、田屋元副館長、長尾前課長が退任後、推進に歯止めがかかり、デジタルを紙資料の延長線に捉え、また、来館サービスを重視する姿勢に戻ってしまったこと</w:t>
      </w:r>
    </w:p>
    <w:p w14:paraId="3E9885C9" w14:textId="77777777" w:rsidR="00C06A28" w:rsidRDefault="00C06A28" w:rsidP="00C86BE7">
      <w:pPr>
        <w:pStyle w:val="af0"/>
        <w:numPr>
          <w:ilvl w:val="2"/>
          <w:numId w:val="24"/>
        </w:numPr>
        <w:ind w:leftChars="0"/>
        <w:rPr>
          <w:sz w:val="22"/>
          <w:szCs w:val="22"/>
        </w:rPr>
      </w:pPr>
      <w:r>
        <w:rPr>
          <w:rFonts w:hint="eastAsia"/>
          <w:sz w:val="22"/>
          <w:szCs w:val="22"/>
        </w:rPr>
        <w:t>電子情報部は、館の中核的な役割を果たす役割だったはずが、位置づけが低くなり、資源の配分も十分にされない、また、デジタル関連の役割を分断する方向で動いているのが実感</w:t>
      </w:r>
    </w:p>
    <w:p w14:paraId="0F23C366"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伝統的な書籍中心のミッションから、情報の保存機関としてのミッションへの移行</w:t>
      </w:r>
    </w:p>
    <w:p w14:paraId="6A0BD554"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伝統的な書籍を扱う組織が、WARPでのインターネット収集のように、紙からデジタルへ移行したものに限らず、あらゆるインターネット上の情報を保存する役割を持ち、１つの組織があらゆる記録を持てるはずもないところで、他の機関と分散保存しているものを、一元的に検索利用できる道筋をつけた</w:t>
      </w:r>
    </w:p>
    <w:p w14:paraId="0A495DBF" w14:textId="77777777" w:rsidR="00832514" w:rsidRDefault="00832514" w:rsidP="00C86BE7">
      <w:pPr>
        <w:pStyle w:val="af0"/>
        <w:numPr>
          <w:ilvl w:val="2"/>
          <w:numId w:val="24"/>
        </w:numPr>
        <w:ind w:leftChars="0"/>
        <w:rPr>
          <w:sz w:val="22"/>
          <w:szCs w:val="22"/>
        </w:rPr>
      </w:pPr>
      <w:r w:rsidRPr="00780CED">
        <w:rPr>
          <w:rFonts w:hint="eastAsia"/>
          <w:sz w:val="22"/>
          <w:szCs w:val="22"/>
        </w:rPr>
        <w:t>従来型図書館を維持していくことでは、当館の地位は低下する一方。時代の要請に沿って新しいサービスを実施していかなければ、組織の存立も危ぶまれる</w:t>
      </w:r>
    </w:p>
    <w:p w14:paraId="6159A5AF"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当館が対象とするものは、もはや「書籍」ではなく、「情報」であること</w:t>
      </w:r>
      <w:r w:rsidRPr="00780CED">
        <w:rPr>
          <w:rFonts w:hint="eastAsia"/>
          <w:sz w:val="22"/>
          <w:szCs w:val="22"/>
        </w:rPr>
        <w:lastRenderedPageBreak/>
        <w:t>を認識し、前へ向いていく必要がある</w:t>
      </w:r>
    </w:p>
    <w:p w14:paraId="59FAB9C8"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蔵書構築も、当館単独での保存・提供ではなく、国全体で、情報の構築（知識インフラ）を目指し、当館の役割を再認識すべき</w:t>
      </w:r>
    </w:p>
    <w:p w14:paraId="11FB2DC4" w14:textId="77777777" w:rsidR="00832514" w:rsidRPr="00780CED" w:rsidRDefault="00832514" w:rsidP="00C86BE7">
      <w:pPr>
        <w:pStyle w:val="af0"/>
        <w:numPr>
          <w:ilvl w:val="1"/>
          <w:numId w:val="24"/>
        </w:numPr>
        <w:ind w:leftChars="0"/>
        <w:rPr>
          <w:sz w:val="22"/>
          <w:szCs w:val="22"/>
        </w:rPr>
      </w:pPr>
      <w:r>
        <w:rPr>
          <w:rFonts w:hint="eastAsia"/>
          <w:sz w:val="22"/>
          <w:szCs w:val="22"/>
        </w:rPr>
        <w:t>デジタル文化財アーカイブへの対応</w:t>
      </w:r>
    </w:p>
    <w:p w14:paraId="6303D6F9" w14:textId="4A6D5A2E" w:rsidR="00780CED" w:rsidRDefault="00780CED" w:rsidP="00C86BE7">
      <w:pPr>
        <w:pStyle w:val="af0"/>
        <w:numPr>
          <w:ilvl w:val="2"/>
          <w:numId w:val="24"/>
        </w:numPr>
        <w:ind w:leftChars="0"/>
        <w:rPr>
          <w:sz w:val="22"/>
          <w:szCs w:val="22"/>
        </w:rPr>
      </w:pPr>
      <w:r w:rsidRPr="00780CED">
        <w:rPr>
          <w:rFonts w:hint="eastAsia"/>
          <w:sz w:val="22"/>
          <w:szCs w:val="22"/>
        </w:rPr>
        <w:t>今</w:t>
      </w:r>
      <w:r w:rsidR="00832514">
        <w:rPr>
          <w:rFonts w:hint="eastAsia"/>
          <w:sz w:val="22"/>
          <w:szCs w:val="22"/>
        </w:rPr>
        <w:t>までの実績</w:t>
      </w:r>
      <w:r w:rsidRPr="00780CED">
        <w:rPr>
          <w:rFonts w:hint="eastAsia"/>
          <w:sz w:val="22"/>
          <w:szCs w:val="22"/>
        </w:rPr>
        <w:t>が評価されて、デジタルアーカイブ構想、文化財センター構想で、NDLが中核的な役割を果たすことに期待する声が上がっている</w:t>
      </w:r>
    </w:p>
    <w:p w14:paraId="2779162A" w14:textId="26F8E278" w:rsidR="00E1723A" w:rsidRPr="00E1723A" w:rsidRDefault="00832514" w:rsidP="00C86BE7">
      <w:pPr>
        <w:pStyle w:val="af0"/>
        <w:numPr>
          <w:ilvl w:val="2"/>
          <w:numId w:val="24"/>
        </w:numPr>
        <w:ind w:leftChars="0"/>
        <w:rPr>
          <w:sz w:val="22"/>
          <w:szCs w:val="22"/>
        </w:rPr>
      </w:pPr>
      <w:r>
        <w:rPr>
          <w:rFonts w:hint="eastAsia"/>
          <w:sz w:val="22"/>
          <w:szCs w:val="22"/>
        </w:rPr>
        <w:t>当館での実績を十分に理解していない職員が、外部の識者に対して、状況を伝えている</w:t>
      </w:r>
      <w:r w:rsidR="00E1723A">
        <w:rPr>
          <w:rFonts w:hint="eastAsia"/>
          <w:sz w:val="22"/>
          <w:szCs w:val="22"/>
        </w:rPr>
        <w:t>。その内容で外部の識者が</w:t>
      </w:r>
      <w:r w:rsidR="00E1723A" w:rsidRPr="00E1723A">
        <w:rPr>
          <w:rFonts w:hint="eastAsia"/>
          <w:sz w:val="22"/>
          <w:szCs w:val="22"/>
        </w:rPr>
        <w:t>様々な発言をしている</w:t>
      </w:r>
    </w:p>
    <w:p w14:paraId="5168526D" w14:textId="365806F6" w:rsidR="00832514" w:rsidRDefault="00832514" w:rsidP="00C86BE7">
      <w:pPr>
        <w:pStyle w:val="af0"/>
        <w:numPr>
          <w:ilvl w:val="2"/>
          <w:numId w:val="24"/>
        </w:numPr>
        <w:ind w:leftChars="0"/>
        <w:rPr>
          <w:sz w:val="22"/>
          <w:szCs w:val="22"/>
        </w:rPr>
      </w:pPr>
      <w:r>
        <w:rPr>
          <w:rFonts w:hint="eastAsia"/>
          <w:sz w:val="22"/>
          <w:szCs w:val="22"/>
        </w:rPr>
        <w:t>議員の先生からの宿題に対して、予想して十分な検討をせずに、</w:t>
      </w:r>
      <w:r w:rsidR="00E1723A">
        <w:rPr>
          <w:rFonts w:hint="eastAsia"/>
          <w:sz w:val="22"/>
          <w:szCs w:val="22"/>
        </w:rPr>
        <w:t>ショート</w:t>
      </w:r>
      <w:r>
        <w:rPr>
          <w:rFonts w:hint="eastAsia"/>
          <w:sz w:val="22"/>
          <w:szCs w:val="22"/>
        </w:rPr>
        <w:t>ノーティスで、資料を作成して提示している</w:t>
      </w:r>
    </w:p>
    <w:p w14:paraId="011BC4D0" w14:textId="62109257" w:rsidR="00832514" w:rsidRDefault="00832514" w:rsidP="00C86BE7">
      <w:pPr>
        <w:pStyle w:val="af0"/>
        <w:numPr>
          <w:ilvl w:val="1"/>
          <w:numId w:val="24"/>
        </w:numPr>
        <w:ind w:leftChars="0"/>
        <w:rPr>
          <w:sz w:val="22"/>
          <w:szCs w:val="22"/>
        </w:rPr>
      </w:pPr>
      <w:r>
        <w:rPr>
          <w:rFonts w:hint="eastAsia"/>
          <w:sz w:val="22"/>
          <w:szCs w:val="22"/>
        </w:rPr>
        <w:t>経営層での情報共有と合意した判断</w:t>
      </w:r>
      <w:r w:rsidR="00C945E7">
        <w:rPr>
          <w:rFonts w:hint="eastAsia"/>
          <w:sz w:val="22"/>
          <w:szCs w:val="22"/>
        </w:rPr>
        <w:t>ができていないこと</w:t>
      </w:r>
    </w:p>
    <w:p w14:paraId="02B60FBE" w14:textId="456B2FC5" w:rsidR="00832514" w:rsidRDefault="00C945E7" w:rsidP="00C86BE7">
      <w:pPr>
        <w:pStyle w:val="af0"/>
        <w:numPr>
          <w:ilvl w:val="2"/>
          <w:numId w:val="24"/>
        </w:numPr>
        <w:ind w:leftChars="0"/>
        <w:rPr>
          <w:sz w:val="22"/>
          <w:szCs w:val="22"/>
        </w:rPr>
      </w:pPr>
      <w:r>
        <w:rPr>
          <w:rFonts w:hint="eastAsia"/>
          <w:sz w:val="22"/>
          <w:szCs w:val="22"/>
        </w:rPr>
        <w:t>NDLへの期待に対しての対応策</w:t>
      </w:r>
    </w:p>
    <w:p w14:paraId="4E44EDFF" w14:textId="78C10982" w:rsidR="00C945E7" w:rsidRDefault="00C945E7" w:rsidP="00C86BE7">
      <w:pPr>
        <w:pStyle w:val="af0"/>
        <w:numPr>
          <w:ilvl w:val="2"/>
          <w:numId w:val="24"/>
        </w:numPr>
        <w:ind w:leftChars="0"/>
        <w:rPr>
          <w:sz w:val="22"/>
          <w:szCs w:val="22"/>
        </w:rPr>
      </w:pPr>
      <w:r>
        <w:rPr>
          <w:rFonts w:hint="eastAsia"/>
          <w:sz w:val="22"/>
          <w:szCs w:val="22"/>
        </w:rPr>
        <w:t>実績を踏まえて、外部に対して何を伝えるかの内容と方法</w:t>
      </w:r>
    </w:p>
    <w:p w14:paraId="30CB0D11" w14:textId="4CD59BD5" w:rsidR="00C945E7" w:rsidRDefault="00C945E7" w:rsidP="00C86BE7">
      <w:pPr>
        <w:pStyle w:val="af0"/>
        <w:numPr>
          <w:ilvl w:val="2"/>
          <w:numId w:val="24"/>
        </w:numPr>
        <w:ind w:leftChars="0"/>
        <w:rPr>
          <w:sz w:val="22"/>
          <w:szCs w:val="22"/>
        </w:rPr>
      </w:pPr>
      <w:r>
        <w:rPr>
          <w:rFonts w:hint="eastAsia"/>
          <w:sz w:val="22"/>
          <w:szCs w:val="22"/>
        </w:rPr>
        <w:t>議員先生、財務省への説明内容</w:t>
      </w:r>
    </w:p>
    <w:p w14:paraId="0CC3C127" w14:textId="1256FD2B" w:rsidR="00C945E7" w:rsidRDefault="00C945E7" w:rsidP="00C86BE7">
      <w:pPr>
        <w:pStyle w:val="af0"/>
        <w:numPr>
          <w:ilvl w:val="3"/>
          <w:numId w:val="24"/>
        </w:numPr>
        <w:ind w:leftChars="0"/>
        <w:rPr>
          <w:sz w:val="22"/>
          <w:szCs w:val="22"/>
        </w:rPr>
      </w:pPr>
      <w:r>
        <w:rPr>
          <w:rFonts w:hint="eastAsia"/>
          <w:sz w:val="22"/>
          <w:szCs w:val="22"/>
        </w:rPr>
        <w:t>デジタル文化財アーカイブ構築に必要な予算、デジタル化予算150億円</w:t>
      </w:r>
    </w:p>
    <w:p w14:paraId="5376DF07" w14:textId="4097A359" w:rsidR="00C945E7" w:rsidRDefault="00C945E7" w:rsidP="00C86BE7">
      <w:pPr>
        <w:pStyle w:val="af0"/>
        <w:numPr>
          <w:ilvl w:val="3"/>
          <w:numId w:val="24"/>
        </w:numPr>
        <w:ind w:leftChars="0"/>
        <w:rPr>
          <w:sz w:val="22"/>
          <w:szCs w:val="22"/>
        </w:rPr>
      </w:pPr>
      <w:r>
        <w:rPr>
          <w:rFonts w:hint="eastAsia"/>
          <w:sz w:val="22"/>
          <w:szCs w:val="22"/>
        </w:rPr>
        <w:t>10億円の意義と今後の方向性</w:t>
      </w:r>
    </w:p>
    <w:p w14:paraId="33D9BE1F" w14:textId="77777777" w:rsidR="0027612C" w:rsidRDefault="0027612C" w:rsidP="00C86BE7">
      <w:pPr>
        <w:pStyle w:val="af0"/>
        <w:numPr>
          <w:ilvl w:val="4"/>
          <w:numId w:val="24"/>
        </w:numPr>
        <w:ind w:leftChars="0"/>
        <w:rPr>
          <w:sz w:val="22"/>
          <w:szCs w:val="22"/>
        </w:rPr>
      </w:pPr>
      <w:r>
        <w:rPr>
          <w:rFonts w:hint="eastAsia"/>
          <w:sz w:val="22"/>
          <w:szCs w:val="22"/>
        </w:rPr>
        <w:t>デジタル化実施計画を無視した「10億円でのデジタル化」</w:t>
      </w:r>
    </w:p>
    <w:p w14:paraId="16E7403A" w14:textId="0E728E38" w:rsidR="00C945E7" w:rsidRDefault="00C945E7" w:rsidP="00C86BE7">
      <w:pPr>
        <w:pStyle w:val="af0"/>
        <w:numPr>
          <w:ilvl w:val="2"/>
          <w:numId w:val="24"/>
        </w:numPr>
        <w:ind w:leftChars="0"/>
        <w:rPr>
          <w:sz w:val="22"/>
          <w:szCs w:val="22"/>
        </w:rPr>
      </w:pPr>
      <w:r>
        <w:rPr>
          <w:rFonts w:hint="eastAsia"/>
          <w:sz w:val="22"/>
          <w:szCs w:val="22"/>
        </w:rPr>
        <w:t>NDLサーチの連携方法は、デジタル文化財アーカイブの方向性が共有されていない段階での最善の提案</w:t>
      </w:r>
    </w:p>
    <w:p w14:paraId="0EC4EDAE" w14:textId="3E203CC7" w:rsidR="00C945E7" w:rsidRDefault="00C945E7" w:rsidP="00C86BE7">
      <w:pPr>
        <w:pStyle w:val="af0"/>
        <w:numPr>
          <w:ilvl w:val="3"/>
          <w:numId w:val="24"/>
        </w:numPr>
        <w:ind w:leftChars="0"/>
        <w:rPr>
          <w:sz w:val="22"/>
          <w:szCs w:val="22"/>
        </w:rPr>
      </w:pPr>
      <w:r>
        <w:rPr>
          <w:rFonts w:hint="eastAsia"/>
          <w:sz w:val="22"/>
          <w:szCs w:val="22"/>
        </w:rPr>
        <w:t>５〜10年での、市場動向、技術動向、NDLへの期待、役割の考察をせずに</w:t>
      </w:r>
    </w:p>
    <w:p w14:paraId="70447CBF" w14:textId="23D2C343" w:rsidR="00C945E7" w:rsidRDefault="00C945E7" w:rsidP="00C86BE7">
      <w:pPr>
        <w:pStyle w:val="af0"/>
        <w:numPr>
          <w:ilvl w:val="3"/>
          <w:numId w:val="24"/>
        </w:numPr>
        <w:ind w:leftChars="0"/>
        <w:rPr>
          <w:sz w:val="22"/>
          <w:szCs w:val="22"/>
        </w:rPr>
      </w:pPr>
      <w:r>
        <w:rPr>
          <w:rFonts w:hint="eastAsia"/>
          <w:sz w:val="22"/>
          <w:szCs w:val="22"/>
        </w:rPr>
        <w:t>国際交換、外国資料、ILL、遠隔サービス、来館者サービスそれぞれが、同様の検討で進めている</w:t>
      </w:r>
    </w:p>
    <w:p w14:paraId="75C864DF" w14:textId="0BA67A7D" w:rsidR="00C945E7" w:rsidRPr="00036EB7" w:rsidRDefault="00C945E7" w:rsidP="00C86BE7">
      <w:pPr>
        <w:pStyle w:val="af0"/>
        <w:numPr>
          <w:ilvl w:val="3"/>
          <w:numId w:val="24"/>
        </w:numPr>
        <w:ind w:leftChars="0"/>
        <w:rPr>
          <w:color w:val="FF0000"/>
          <w:sz w:val="22"/>
          <w:szCs w:val="22"/>
        </w:rPr>
      </w:pPr>
      <w:r w:rsidRPr="00036EB7">
        <w:rPr>
          <w:rFonts w:hint="eastAsia"/>
          <w:color w:val="FF0000"/>
          <w:sz w:val="22"/>
          <w:szCs w:val="22"/>
        </w:rPr>
        <w:t>統合して恒久的保存基盤を検討することを認識の上で、従来のNDLサーチの役割、ひなぎくの役割、文化財としての役割ごとに、連携方針を検討することは、現時点の</w:t>
      </w:r>
      <w:r w:rsidR="00036EB7" w:rsidRPr="00036EB7">
        <w:rPr>
          <w:rFonts w:hint="eastAsia"/>
          <w:color w:val="FF0000"/>
          <w:sz w:val="22"/>
          <w:szCs w:val="22"/>
        </w:rPr>
        <w:t>状況においては、次善の策。</w:t>
      </w:r>
    </w:p>
    <w:p w14:paraId="159EE43B" w14:textId="77777777" w:rsidR="00036EB7" w:rsidRPr="00780CED" w:rsidRDefault="00036EB7" w:rsidP="00C86BE7">
      <w:pPr>
        <w:pStyle w:val="af0"/>
        <w:numPr>
          <w:ilvl w:val="3"/>
          <w:numId w:val="24"/>
        </w:numPr>
        <w:ind w:leftChars="0"/>
        <w:rPr>
          <w:sz w:val="22"/>
          <w:szCs w:val="22"/>
        </w:rPr>
      </w:pPr>
    </w:p>
    <w:p w14:paraId="0B622539" w14:textId="77777777" w:rsidR="000F72AA" w:rsidRPr="00780CED" w:rsidRDefault="000F72AA" w:rsidP="000F72AA">
      <w:pPr>
        <w:pStyle w:val="2"/>
        <w:ind w:left="568" w:hanging="568"/>
      </w:pPr>
      <w:bookmarkStart w:id="639" w:name="_Toc444339071"/>
      <w:r>
        <w:rPr>
          <w:rFonts w:hint="eastAsia"/>
        </w:rPr>
        <w:t>あと</w:t>
      </w:r>
      <w:r>
        <w:rPr>
          <w:rFonts w:hint="eastAsia"/>
        </w:rPr>
        <w:t>1</w:t>
      </w:r>
      <w:r>
        <w:rPr>
          <w:rFonts w:hint="eastAsia"/>
        </w:rPr>
        <w:t>年残る時間で進めたいと思っていたこと</w:t>
      </w:r>
      <w:bookmarkEnd w:id="639"/>
    </w:p>
    <w:p w14:paraId="4F3AAC2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知識インフラの目指す、「全ての情報を知識として活用できる形にして、その知識を利用して新たな知識を創造する」を実現するための具体的な道筋が、社会で共有できるところまでいっていないこと。</w:t>
      </w:r>
    </w:p>
    <w:p w14:paraId="18EC74EC" w14:textId="77777777" w:rsidR="000F72AA" w:rsidRDefault="000F72AA" w:rsidP="00C86BE7">
      <w:pPr>
        <w:pStyle w:val="af0"/>
        <w:numPr>
          <w:ilvl w:val="0"/>
          <w:numId w:val="24"/>
        </w:numPr>
        <w:ind w:leftChars="0"/>
        <w:rPr>
          <w:sz w:val="22"/>
          <w:szCs w:val="22"/>
        </w:rPr>
      </w:pPr>
      <w:r w:rsidRPr="00780CED">
        <w:rPr>
          <w:rFonts w:hint="eastAsia"/>
          <w:sz w:val="22"/>
          <w:szCs w:val="22"/>
        </w:rPr>
        <w:t>分担収集</w:t>
      </w:r>
    </w:p>
    <w:p w14:paraId="3CA2FDFC" w14:textId="3BCD2CC4" w:rsidR="00E93523" w:rsidRPr="00780CED" w:rsidRDefault="00E93523" w:rsidP="00C86BE7">
      <w:pPr>
        <w:pStyle w:val="af0"/>
        <w:numPr>
          <w:ilvl w:val="1"/>
          <w:numId w:val="24"/>
        </w:numPr>
        <w:ind w:leftChars="0"/>
        <w:rPr>
          <w:sz w:val="22"/>
          <w:szCs w:val="22"/>
        </w:rPr>
      </w:pPr>
      <w:r>
        <w:rPr>
          <w:rFonts w:hint="eastAsia"/>
          <w:sz w:val="22"/>
          <w:szCs w:val="22"/>
        </w:rPr>
        <w:t>恒久的保存基盤の枠組みで、各分野のアグリゲータとの分担</w:t>
      </w:r>
    </w:p>
    <w:p w14:paraId="424E4026"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組織化</w:t>
      </w:r>
    </w:p>
    <w:p w14:paraId="4EFFD768" w14:textId="4965043C" w:rsidR="000F72AA" w:rsidRPr="00780CED" w:rsidRDefault="00E93523" w:rsidP="00C86BE7">
      <w:pPr>
        <w:pStyle w:val="af0"/>
        <w:numPr>
          <w:ilvl w:val="1"/>
          <w:numId w:val="24"/>
        </w:numPr>
        <w:ind w:leftChars="0"/>
        <w:rPr>
          <w:sz w:val="22"/>
          <w:szCs w:val="22"/>
        </w:rPr>
      </w:pPr>
      <w:r w:rsidRPr="00780CED">
        <w:rPr>
          <w:rFonts w:hint="eastAsia"/>
          <w:sz w:val="22"/>
          <w:szCs w:val="22"/>
        </w:rPr>
        <w:t>物としての保存のための書誌作成の延長線から</w:t>
      </w:r>
      <w:r>
        <w:rPr>
          <w:rFonts w:hint="eastAsia"/>
          <w:sz w:val="22"/>
          <w:szCs w:val="22"/>
        </w:rPr>
        <w:t>の</w:t>
      </w:r>
      <w:r w:rsidRPr="00780CED">
        <w:rPr>
          <w:rFonts w:hint="eastAsia"/>
          <w:sz w:val="22"/>
          <w:szCs w:val="22"/>
        </w:rPr>
        <w:t>脱却</w:t>
      </w:r>
    </w:p>
    <w:p w14:paraId="47F7964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lastRenderedPageBreak/>
        <w:t>保存</w:t>
      </w:r>
    </w:p>
    <w:p w14:paraId="004E3343" w14:textId="43605860" w:rsidR="000F72AA" w:rsidRPr="00780CED" w:rsidRDefault="000F72AA" w:rsidP="00C86BE7">
      <w:pPr>
        <w:pStyle w:val="af0"/>
        <w:numPr>
          <w:ilvl w:val="1"/>
          <w:numId w:val="24"/>
        </w:numPr>
        <w:ind w:leftChars="0"/>
        <w:rPr>
          <w:sz w:val="22"/>
          <w:szCs w:val="22"/>
        </w:rPr>
      </w:pPr>
      <w:r w:rsidRPr="00780CED">
        <w:rPr>
          <w:rFonts w:hint="eastAsia"/>
          <w:sz w:val="22"/>
          <w:szCs w:val="22"/>
        </w:rPr>
        <w:t>分散保存の具体的なイメージと必要な情報交換の枠組みの合意形成</w:t>
      </w:r>
    </w:p>
    <w:p w14:paraId="53114DA8"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提供</w:t>
      </w:r>
    </w:p>
    <w:p w14:paraId="59DD0856" w14:textId="77777777" w:rsidR="000F72AA" w:rsidRDefault="000F72AA" w:rsidP="00C86BE7">
      <w:pPr>
        <w:pStyle w:val="af0"/>
        <w:numPr>
          <w:ilvl w:val="1"/>
          <w:numId w:val="24"/>
        </w:numPr>
        <w:ind w:leftChars="0"/>
        <w:rPr>
          <w:sz w:val="22"/>
          <w:szCs w:val="22"/>
        </w:rPr>
      </w:pPr>
      <w:r w:rsidRPr="00780CED">
        <w:rPr>
          <w:rFonts w:hint="eastAsia"/>
          <w:sz w:val="22"/>
          <w:szCs w:val="22"/>
        </w:rPr>
        <w:t>NDLSearchの延長線上に、知識インフラとしての利用環境があることの認識の共有と、具体的な道筋</w:t>
      </w:r>
    </w:p>
    <w:p w14:paraId="0BE74216"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業務の効率化と、効率化を実現するための資源の再配分</w:t>
      </w:r>
    </w:p>
    <w:p w14:paraId="41DEF44C" w14:textId="77777777" w:rsidR="00E93523" w:rsidRPr="00780CED" w:rsidRDefault="00E93523" w:rsidP="00C86BE7">
      <w:pPr>
        <w:pStyle w:val="af0"/>
        <w:numPr>
          <w:ilvl w:val="1"/>
          <w:numId w:val="24"/>
        </w:numPr>
        <w:ind w:leftChars="0"/>
        <w:rPr>
          <w:sz w:val="22"/>
          <w:szCs w:val="22"/>
        </w:rPr>
      </w:pPr>
      <w:r w:rsidRPr="00780CED">
        <w:rPr>
          <w:rFonts w:hint="eastAsia"/>
          <w:sz w:val="22"/>
          <w:szCs w:val="22"/>
        </w:rPr>
        <w:t>合理化により切り捨てるのではなく、新たなサービスを実現するために既存業務を効率化</w:t>
      </w:r>
    </w:p>
    <w:p w14:paraId="214EEB31"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外部機関との連携（外部資源の活用）</w:t>
      </w:r>
    </w:p>
    <w:p w14:paraId="440EEEAD" w14:textId="77777777" w:rsidR="00E93523" w:rsidRPr="00780CED" w:rsidRDefault="00E93523" w:rsidP="00C86BE7">
      <w:pPr>
        <w:pStyle w:val="af0"/>
        <w:numPr>
          <w:ilvl w:val="1"/>
          <w:numId w:val="24"/>
        </w:numPr>
        <w:ind w:leftChars="0"/>
        <w:rPr>
          <w:sz w:val="22"/>
          <w:szCs w:val="22"/>
        </w:rPr>
      </w:pPr>
    </w:p>
    <w:p w14:paraId="21E1DC78" w14:textId="77777777" w:rsidR="00345F3A" w:rsidRPr="002C6AD3" w:rsidRDefault="00345F3A" w:rsidP="00345F3A"/>
    <w:p w14:paraId="6BBE5171" w14:textId="77777777" w:rsidR="00565236" w:rsidRDefault="00565236" w:rsidP="00565236">
      <w:pPr>
        <w:widowControl/>
        <w:jc w:val="left"/>
        <w:rPr>
          <w:rFonts w:ascii="ＭＳ 明朝" w:hAnsi="ＭＳ 明朝" w:cs="ＭＳ ゴシック"/>
          <w:szCs w:val="20"/>
        </w:rPr>
      </w:pPr>
      <w:r>
        <w:rPr>
          <w:rFonts w:hAnsi="ＭＳ 明朝" w:cs="ＭＳ ゴシック"/>
          <w:szCs w:val="20"/>
        </w:rPr>
        <w:br w:type="page"/>
      </w:r>
    </w:p>
    <w:p w14:paraId="615DFA27" w14:textId="505F63B0" w:rsidR="003E0561" w:rsidRPr="00A55398" w:rsidRDefault="003E0561" w:rsidP="009D1DD7">
      <w:pPr>
        <w:pStyle w:val="1"/>
        <w:ind w:left="449" w:hanging="449"/>
        <w:rPr>
          <w:sz w:val="21"/>
          <w:szCs w:val="21"/>
        </w:rPr>
      </w:pPr>
      <w:bookmarkStart w:id="640" w:name="_Toc444339072"/>
      <w:r w:rsidRPr="00A55398">
        <w:rPr>
          <w:rFonts w:hint="eastAsia"/>
          <w:sz w:val="21"/>
          <w:szCs w:val="21"/>
        </w:rPr>
        <w:lastRenderedPageBreak/>
        <w:t>60</w:t>
      </w:r>
      <w:r w:rsidRPr="00A55398">
        <w:rPr>
          <w:rFonts w:hint="eastAsia"/>
          <w:sz w:val="21"/>
          <w:szCs w:val="21"/>
        </w:rPr>
        <w:t>年を振り返って</w:t>
      </w:r>
      <w:bookmarkEnd w:id="640"/>
    </w:p>
    <w:p w14:paraId="3CA8C99A" w14:textId="190CE8AA" w:rsidR="00D94196" w:rsidRPr="00A55398" w:rsidRDefault="00D94196" w:rsidP="00D94196">
      <w:pPr>
        <w:pStyle w:val="2"/>
        <w:ind w:left="568" w:hanging="568"/>
      </w:pPr>
      <w:bookmarkStart w:id="641" w:name="_Toc444339073"/>
      <w:r>
        <w:rPr>
          <w:rFonts w:hint="eastAsia"/>
        </w:rPr>
        <w:t>経緯・感想</w:t>
      </w:r>
      <w:bookmarkEnd w:id="641"/>
    </w:p>
    <w:p w14:paraId="6E752E32" w14:textId="1133DE09" w:rsidR="00A55398" w:rsidRDefault="00A55398" w:rsidP="00C86BE7">
      <w:pPr>
        <w:pStyle w:val="af0"/>
        <w:numPr>
          <w:ilvl w:val="0"/>
          <w:numId w:val="26"/>
        </w:numPr>
        <w:ind w:leftChars="0"/>
        <w:rPr>
          <w:sz w:val="21"/>
          <w:szCs w:val="21"/>
        </w:rPr>
      </w:pPr>
      <w:r>
        <w:rPr>
          <w:rFonts w:hint="eastAsia"/>
          <w:sz w:val="21"/>
          <w:szCs w:val="21"/>
        </w:rPr>
        <w:t>2002年に入館して、丸14年</w:t>
      </w:r>
    </w:p>
    <w:p w14:paraId="1D5FCA11" w14:textId="727480FF" w:rsidR="00A55398" w:rsidRPr="00A55398" w:rsidRDefault="00A55398" w:rsidP="00C86BE7">
      <w:pPr>
        <w:pStyle w:val="af0"/>
        <w:numPr>
          <w:ilvl w:val="0"/>
          <w:numId w:val="26"/>
        </w:numPr>
        <w:ind w:leftChars="0"/>
        <w:rPr>
          <w:sz w:val="21"/>
          <w:szCs w:val="21"/>
        </w:rPr>
      </w:pPr>
      <w:r w:rsidRPr="00A55398">
        <w:rPr>
          <w:rFonts w:hint="eastAsia"/>
          <w:sz w:val="21"/>
          <w:szCs w:val="21"/>
        </w:rPr>
        <w:t>館議</w:t>
      </w:r>
    </w:p>
    <w:p w14:paraId="76BE681C" w14:textId="08D9F720" w:rsidR="00A55398" w:rsidRPr="00A55398" w:rsidRDefault="00A55398" w:rsidP="00C86BE7">
      <w:pPr>
        <w:pStyle w:val="af0"/>
        <w:numPr>
          <w:ilvl w:val="1"/>
          <w:numId w:val="26"/>
        </w:numPr>
        <w:ind w:leftChars="0"/>
        <w:rPr>
          <w:kern w:val="2"/>
          <w:sz w:val="21"/>
          <w:szCs w:val="21"/>
        </w:rPr>
      </w:pPr>
      <w:r w:rsidRPr="00A55398">
        <w:rPr>
          <w:rFonts w:hint="eastAsia"/>
          <w:sz w:val="21"/>
          <w:szCs w:val="21"/>
        </w:rPr>
        <w:t>情報システム課課長で</w:t>
      </w:r>
      <w:r w:rsidRPr="00A55398">
        <w:rPr>
          <w:sz w:val="21"/>
          <w:szCs w:val="21"/>
        </w:rPr>
        <w:t>2</w:t>
      </w:r>
      <w:r w:rsidRPr="00A55398">
        <w:rPr>
          <w:rFonts w:hint="eastAsia"/>
          <w:sz w:val="21"/>
          <w:szCs w:val="21"/>
        </w:rPr>
        <w:t>年</w:t>
      </w:r>
      <w:r w:rsidRPr="00A55398">
        <w:rPr>
          <w:sz w:val="21"/>
          <w:szCs w:val="21"/>
        </w:rPr>
        <w:t>9</w:t>
      </w:r>
      <w:r w:rsidRPr="00A55398">
        <w:rPr>
          <w:rFonts w:hint="eastAsia"/>
          <w:sz w:val="21"/>
          <w:szCs w:val="21"/>
        </w:rPr>
        <w:t>ヶ月の陪席、引き続き電子情報部長で</w:t>
      </w:r>
      <w:r w:rsidRPr="00A55398">
        <w:rPr>
          <w:sz w:val="21"/>
          <w:szCs w:val="21"/>
        </w:rPr>
        <w:t>2</w:t>
      </w:r>
      <w:r w:rsidRPr="00A55398">
        <w:rPr>
          <w:rFonts w:hint="eastAsia"/>
          <w:sz w:val="21"/>
          <w:szCs w:val="21"/>
        </w:rPr>
        <w:t>年</w:t>
      </w:r>
      <w:r w:rsidRPr="00A55398">
        <w:rPr>
          <w:sz w:val="21"/>
          <w:szCs w:val="21"/>
        </w:rPr>
        <w:t>6</w:t>
      </w:r>
      <w:r w:rsidRPr="00A55398">
        <w:rPr>
          <w:rFonts w:hint="eastAsia"/>
          <w:sz w:val="21"/>
          <w:szCs w:val="21"/>
        </w:rPr>
        <w:t>ヶ月、情報化推進担当としておまけで1年、計</w:t>
      </w:r>
      <w:r w:rsidRPr="00A55398">
        <w:rPr>
          <w:sz w:val="21"/>
          <w:szCs w:val="21"/>
        </w:rPr>
        <w:t>6</w:t>
      </w:r>
      <w:r w:rsidRPr="00A55398">
        <w:rPr>
          <w:rFonts w:hint="eastAsia"/>
          <w:sz w:val="21"/>
          <w:szCs w:val="21"/>
        </w:rPr>
        <w:t>年</w:t>
      </w:r>
      <w:r w:rsidRPr="00A55398">
        <w:rPr>
          <w:sz w:val="21"/>
          <w:szCs w:val="21"/>
        </w:rPr>
        <w:t>3</w:t>
      </w:r>
      <w:r w:rsidRPr="00A55398">
        <w:rPr>
          <w:rFonts w:hint="eastAsia"/>
          <w:sz w:val="21"/>
          <w:szCs w:val="21"/>
        </w:rPr>
        <w:t>か月、メンバーとして出席、長期にわたり、出席させていただきました。</w:t>
      </w:r>
    </w:p>
    <w:p w14:paraId="7A85B6B0" w14:textId="605C52BF" w:rsidR="00A55398" w:rsidRPr="00A55398" w:rsidRDefault="00A55398" w:rsidP="00C86BE7">
      <w:pPr>
        <w:pStyle w:val="af0"/>
        <w:numPr>
          <w:ilvl w:val="0"/>
          <w:numId w:val="26"/>
        </w:numPr>
        <w:ind w:leftChars="0"/>
        <w:rPr>
          <w:sz w:val="21"/>
          <w:szCs w:val="21"/>
        </w:rPr>
      </w:pPr>
      <w:r>
        <w:rPr>
          <w:rFonts w:hint="eastAsia"/>
          <w:sz w:val="21"/>
          <w:szCs w:val="21"/>
        </w:rPr>
        <w:t>60年の歩み</w:t>
      </w:r>
    </w:p>
    <w:p w14:paraId="00949AF8" w14:textId="77777777" w:rsidR="003E0561" w:rsidRPr="00A55398" w:rsidRDefault="003E0561" w:rsidP="00C86BE7">
      <w:pPr>
        <w:pStyle w:val="af0"/>
        <w:numPr>
          <w:ilvl w:val="1"/>
          <w:numId w:val="26"/>
        </w:numPr>
        <w:ind w:leftChars="0"/>
        <w:rPr>
          <w:sz w:val="21"/>
          <w:szCs w:val="21"/>
        </w:rPr>
      </w:pPr>
      <w:r w:rsidRPr="00A55398">
        <w:rPr>
          <w:rFonts w:hint="eastAsia"/>
          <w:sz w:val="21"/>
          <w:szCs w:val="21"/>
        </w:rPr>
        <w:t>40年前に社会人になってから、ずっと、情報システム関係</w:t>
      </w:r>
    </w:p>
    <w:p w14:paraId="310126BB" w14:textId="635F93DD" w:rsidR="003E0561" w:rsidRPr="00A55398" w:rsidRDefault="003E0561" w:rsidP="00C86BE7">
      <w:pPr>
        <w:pStyle w:val="af0"/>
        <w:numPr>
          <w:ilvl w:val="1"/>
          <w:numId w:val="26"/>
        </w:numPr>
        <w:ind w:leftChars="0"/>
        <w:rPr>
          <w:sz w:val="21"/>
          <w:szCs w:val="21"/>
        </w:rPr>
      </w:pPr>
      <w:r w:rsidRPr="00A55398">
        <w:rPr>
          <w:rFonts w:hint="eastAsia"/>
          <w:sz w:val="21"/>
          <w:szCs w:val="21"/>
        </w:rPr>
        <w:t>ソフトウェア開発、システムや情報の利用に関して「効率化」を理念としてきた</w:t>
      </w:r>
    </w:p>
    <w:p w14:paraId="1C2632CE" w14:textId="1EF68D9C" w:rsidR="003E0561" w:rsidRPr="00A55398" w:rsidRDefault="003E0561" w:rsidP="00C86BE7">
      <w:pPr>
        <w:pStyle w:val="af0"/>
        <w:numPr>
          <w:ilvl w:val="2"/>
          <w:numId w:val="26"/>
        </w:numPr>
        <w:ind w:leftChars="0"/>
        <w:rPr>
          <w:sz w:val="21"/>
          <w:szCs w:val="21"/>
        </w:rPr>
      </w:pPr>
      <w:r w:rsidRPr="00A55398">
        <w:rPr>
          <w:rFonts w:hint="eastAsia"/>
          <w:sz w:val="21"/>
          <w:szCs w:val="21"/>
        </w:rPr>
        <w:t>民間での事務処理の効率化、</w:t>
      </w:r>
      <w:r w:rsidR="005B7401" w:rsidRPr="00A55398">
        <w:rPr>
          <w:rFonts w:hint="eastAsia"/>
          <w:sz w:val="21"/>
          <w:szCs w:val="21"/>
        </w:rPr>
        <w:t>経産省所管の</w:t>
      </w:r>
      <w:r w:rsidRPr="00A55398">
        <w:rPr>
          <w:rFonts w:hint="eastAsia"/>
          <w:sz w:val="21"/>
          <w:szCs w:val="21"/>
        </w:rPr>
        <w:t>IPAでのソフトウェア開発効率化プロジェクト、</w:t>
      </w:r>
      <w:r w:rsidR="005B7401" w:rsidRPr="00A55398">
        <w:rPr>
          <w:rFonts w:hint="eastAsia"/>
          <w:sz w:val="21"/>
          <w:szCs w:val="21"/>
        </w:rPr>
        <w:t>第三セクターの</w:t>
      </w:r>
      <w:r w:rsidRPr="00A55398">
        <w:rPr>
          <w:rFonts w:hint="eastAsia"/>
          <w:sz w:val="21"/>
          <w:szCs w:val="21"/>
        </w:rPr>
        <w:t>シグマ会社</w:t>
      </w:r>
      <w:r w:rsidR="005B7401" w:rsidRPr="00A55398">
        <w:rPr>
          <w:rFonts w:hint="eastAsia"/>
          <w:sz w:val="21"/>
          <w:szCs w:val="21"/>
        </w:rPr>
        <w:t>、</w:t>
      </w:r>
      <w:r w:rsidRPr="00A55398">
        <w:rPr>
          <w:rFonts w:hint="eastAsia"/>
          <w:sz w:val="21"/>
          <w:szCs w:val="21"/>
        </w:rPr>
        <w:t>パイロット電子図書館を含む情報基盤センター</w:t>
      </w:r>
    </w:p>
    <w:p w14:paraId="73A36D70" w14:textId="58B32A17" w:rsidR="005B7401" w:rsidRPr="00A55398" w:rsidRDefault="005B7401" w:rsidP="00C86BE7">
      <w:pPr>
        <w:pStyle w:val="af0"/>
        <w:numPr>
          <w:ilvl w:val="2"/>
          <w:numId w:val="26"/>
        </w:numPr>
        <w:ind w:leftChars="0"/>
        <w:rPr>
          <w:sz w:val="21"/>
          <w:szCs w:val="21"/>
        </w:rPr>
      </w:pPr>
      <w:r w:rsidRPr="00A55398">
        <w:rPr>
          <w:rFonts w:hint="eastAsia"/>
          <w:sz w:val="21"/>
          <w:szCs w:val="21"/>
        </w:rPr>
        <w:t>NDLでの電子図書館中期計画、デジタルアーカイブのポータル、電子図書館課でのDAシステムの開発方針に見直し</w:t>
      </w:r>
    </w:p>
    <w:p w14:paraId="6C6291B7" w14:textId="4F1BA636" w:rsidR="005B7401" w:rsidRPr="00A55398" w:rsidRDefault="005B7401" w:rsidP="00C86BE7">
      <w:pPr>
        <w:pStyle w:val="af0"/>
        <w:numPr>
          <w:ilvl w:val="2"/>
          <w:numId w:val="26"/>
        </w:numPr>
        <w:ind w:leftChars="0"/>
        <w:rPr>
          <w:sz w:val="21"/>
          <w:szCs w:val="21"/>
        </w:rPr>
      </w:pPr>
      <w:r w:rsidRPr="00A55398">
        <w:rPr>
          <w:rFonts w:hint="eastAsia"/>
          <w:sz w:val="21"/>
          <w:szCs w:val="21"/>
        </w:rPr>
        <w:t>情報システム課での基盤システムその他のリニューアル</w:t>
      </w:r>
    </w:p>
    <w:p w14:paraId="72C43BC8" w14:textId="1F1D82A4" w:rsidR="005B7401" w:rsidRPr="00A55398" w:rsidRDefault="005B7401" w:rsidP="00C86BE7">
      <w:pPr>
        <w:pStyle w:val="af0"/>
        <w:numPr>
          <w:ilvl w:val="2"/>
          <w:numId w:val="26"/>
        </w:numPr>
        <w:ind w:leftChars="0"/>
        <w:rPr>
          <w:sz w:val="21"/>
          <w:szCs w:val="21"/>
        </w:rPr>
      </w:pPr>
      <w:r w:rsidRPr="00A55398">
        <w:rPr>
          <w:rFonts w:hint="eastAsia"/>
          <w:sz w:val="21"/>
          <w:szCs w:val="21"/>
        </w:rPr>
        <w:t>電子情報部でのひなぎく</w:t>
      </w:r>
    </w:p>
    <w:p w14:paraId="0799A002" w14:textId="77777777" w:rsidR="00A55398" w:rsidRDefault="00A55398" w:rsidP="00C86BE7">
      <w:pPr>
        <w:pStyle w:val="af0"/>
        <w:numPr>
          <w:ilvl w:val="0"/>
          <w:numId w:val="26"/>
        </w:numPr>
        <w:ind w:leftChars="0"/>
        <w:rPr>
          <w:sz w:val="21"/>
          <w:szCs w:val="21"/>
        </w:rPr>
      </w:pPr>
      <w:r>
        <w:rPr>
          <w:rFonts w:hint="eastAsia"/>
          <w:sz w:val="21"/>
          <w:szCs w:val="21"/>
        </w:rPr>
        <w:t>NDLでの感想</w:t>
      </w:r>
    </w:p>
    <w:p w14:paraId="64B87DBB" w14:textId="1DBD7163" w:rsidR="003E0561" w:rsidRPr="00A55398" w:rsidRDefault="003E0561" w:rsidP="00C86BE7">
      <w:pPr>
        <w:pStyle w:val="af0"/>
        <w:numPr>
          <w:ilvl w:val="1"/>
          <w:numId w:val="26"/>
        </w:numPr>
        <w:ind w:leftChars="0"/>
        <w:rPr>
          <w:sz w:val="21"/>
          <w:szCs w:val="21"/>
        </w:rPr>
      </w:pPr>
      <w:r w:rsidRPr="00A55398">
        <w:rPr>
          <w:rFonts w:hint="eastAsia"/>
          <w:sz w:val="21"/>
          <w:szCs w:val="21"/>
        </w:rPr>
        <w:t>理念に沿って、意見をいい、実践してきたので、楽だった。</w:t>
      </w:r>
    </w:p>
    <w:p w14:paraId="4CA4FFBD" w14:textId="458B66B1" w:rsidR="004F0D85" w:rsidRDefault="004F0D85" w:rsidP="00C86BE7">
      <w:pPr>
        <w:pStyle w:val="af0"/>
        <w:numPr>
          <w:ilvl w:val="1"/>
          <w:numId w:val="26"/>
        </w:numPr>
        <w:ind w:leftChars="0"/>
        <w:rPr>
          <w:sz w:val="21"/>
          <w:szCs w:val="21"/>
        </w:rPr>
      </w:pPr>
      <w:r>
        <w:rPr>
          <w:rFonts w:hint="eastAsia"/>
          <w:sz w:val="21"/>
          <w:szCs w:val="21"/>
        </w:rPr>
        <w:t>仕事としてハードだったのは、</w:t>
      </w:r>
    </w:p>
    <w:p w14:paraId="0FEF6D3E" w14:textId="55761805" w:rsidR="004F0D85" w:rsidRDefault="004F0D85" w:rsidP="00C86BE7">
      <w:pPr>
        <w:pStyle w:val="af0"/>
        <w:numPr>
          <w:ilvl w:val="2"/>
          <w:numId w:val="26"/>
        </w:numPr>
        <w:ind w:leftChars="0"/>
        <w:rPr>
          <w:sz w:val="21"/>
          <w:szCs w:val="21"/>
        </w:rPr>
      </w:pPr>
      <w:r>
        <w:rPr>
          <w:rFonts w:hint="eastAsia"/>
          <w:sz w:val="21"/>
          <w:szCs w:val="21"/>
        </w:rPr>
        <w:t>のんびり過ごしていた電子図書館課から、呼び戻されて、情報システム課長として、基盤システムの開発方針の見直しを担当させられたとき。3ヶ月は四面楚歌の状態。</w:t>
      </w:r>
    </w:p>
    <w:p w14:paraId="2E845627" w14:textId="5606E933" w:rsidR="004F0D85" w:rsidRDefault="004F0D85" w:rsidP="00C86BE7">
      <w:pPr>
        <w:pStyle w:val="af0"/>
        <w:numPr>
          <w:ilvl w:val="2"/>
          <w:numId w:val="26"/>
        </w:numPr>
        <w:ind w:leftChars="0"/>
        <w:rPr>
          <w:sz w:val="21"/>
          <w:szCs w:val="21"/>
        </w:rPr>
      </w:pPr>
      <w:r>
        <w:rPr>
          <w:rFonts w:hint="eastAsia"/>
          <w:sz w:val="21"/>
          <w:szCs w:val="21"/>
        </w:rPr>
        <w:t>リニューアル前のKSS端末の設定遅れ、リニューアル後の3回の障害。</w:t>
      </w:r>
    </w:p>
    <w:p w14:paraId="4C801239" w14:textId="77777777" w:rsidR="004F0D85" w:rsidRDefault="004F0D85" w:rsidP="00C86BE7">
      <w:pPr>
        <w:pStyle w:val="af0"/>
        <w:numPr>
          <w:ilvl w:val="1"/>
          <w:numId w:val="26"/>
        </w:numPr>
        <w:ind w:leftChars="0"/>
        <w:rPr>
          <w:sz w:val="21"/>
          <w:szCs w:val="21"/>
        </w:rPr>
      </w:pPr>
      <w:r>
        <w:rPr>
          <w:rFonts w:hint="eastAsia"/>
          <w:sz w:val="21"/>
          <w:szCs w:val="21"/>
        </w:rPr>
        <w:t>館議で</w:t>
      </w:r>
      <w:r w:rsidRPr="00A55398">
        <w:rPr>
          <w:rFonts w:hint="eastAsia"/>
          <w:sz w:val="21"/>
          <w:szCs w:val="21"/>
        </w:rPr>
        <w:t>ハードだったのは、</w:t>
      </w:r>
    </w:p>
    <w:p w14:paraId="05D0D791" w14:textId="6847E9C0" w:rsidR="004F0D85" w:rsidRPr="00A55398" w:rsidRDefault="004F0D85" w:rsidP="00C86BE7">
      <w:pPr>
        <w:pStyle w:val="af0"/>
        <w:numPr>
          <w:ilvl w:val="2"/>
          <w:numId w:val="26"/>
        </w:numPr>
        <w:ind w:leftChars="0"/>
        <w:rPr>
          <w:sz w:val="21"/>
          <w:szCs w:val="21"/>
        </w:rPr>
      </w:pPr>
      <w:r w:rsidRPr="00A55398">
        <w:rPr>
          <w:rFonts w:hint="eastAsia"/>
          <w:sz w:val="21"/>
          <w:szCs w:val="21"/>
        </w:rPr>
        <w:t>陪席だった情報システム課時代で、リニューアルを進めていたころの「針のムシロ」のような館議、リニューアル推進本部会議。細かい進捗状況、課題を説明。</w:t>
      </w:r>
    </w:p>
    <w:p w14:paraId="1B6D5C19" w14:textId="77777777" w:rsidR="004F0D85" w:rsidRDefault="004F0D85" w:rsidP="00C86BE7">
      <w:pPr>
        <w:pStyle w:val="af0"/>
        <w:numPr>
          <w:ilvl w:val="1"/>
          <w:numId w:val="26"/>
        </w:numPr>
        <w:ind w:leftChars="0"/>
        <w:rPr>
          <w:sz w:val="21"/>
          <w:szCs w:val="21"/>
        </w:rPr>
      </w:pPr>
      <w:r w:rsidRPr="00A55398">
        <w:rPr>
          <w:rFonts w:hint="eastAsia"/>
          <w:sz w:val="21"/>
          <w:szCs w:val="21"/>
        </w:rPr>
        <w:t>夢を語れたのは、</w:t>
      </w:r>
    </w:p>
    <w:p w14:paraId="072F7C7E" w14:textId="53C6E2F6" w:rsidR="00D03BB6" w:rsidRDefault="00D03BB6" w:rsidP="00C86BE7">
      <w:pPr>
        <w:pStyle w:val="af0"/>
        <w:numPr>
          <w:ilvl w:val="2"/>
          <w:numId w:val="26"/>
        </w:numPr>
        <w:ind w:leftChars="0"/>
        <w:rPr>
          <w:sz w:val="21"/>
          <w:szCs w:val="21"/>
        </w:rPr>
      </w:pPr>
      <w:r>
        <w:rPr>
          <w:rFonts w:hint="eastAsia"/>
          <w:sz w:val="21"/>
          <w:szCs w:val="21"/>
        </w:rPr>
        <w:t>企画課電子情報企画室の時、中期計画2004を策定したころ</w:t>
      </w:r>
    </w:p>
    <w:p w14:paraId="0FFDD21C" w14:textId="634312F5" w:rsidR="00D03BB6" w:rsidRDefault="00D03BB6" w:rsidP="00C86BE7">
      <w:pPr>
        <w:pStyle w:val="af0"/>
        <w:numPr>
          <w:ilvl w:val="3"/>
          <w:numId w:val="26"/>
        </w:numPr>
        <w:ind w:leftChars="0"/>
        <w:rPr>
          <w:sz w:val="21"/>
          <w:szCs w:val="21"/>
        </w:rPr>
      </w:pPr>
      <w:r>
        <w:rPr>
          <w:rFonts w:hint="eastAsia"/>
          <w:sz w:val="21"/>
          <w:szCs w:val="21"/>
        </w:rPr>
        <w:t>ポータル関係で外部の色々な方と意見交換したこと</w:t>
      </w:r>
    </w:p>
    <w:p w14:paraId="668D1B55" w14:textId="4D72E9CC" w:rsidR="004F0D85" w:rsidRDefault="004F0D85" w:rsidP="00C86BE7">
      <w:pPr>
        <w:pStyle w:val="af0"/>
        <w:numPr>
          <w:ilvl w:val="2"/>
          <w:numId w:val="26"/>
        </w:numPr>
        <w:ind w:leftChars="0"/>
        <w:rPr>
          <w:sz w:val="21"/>
          <w:szCs w:val="21"/>
        </w:rPr>
      </w:pPr>
      <w:r>
        <w:rPr>
          <w:rFonts w:hint="eastAsia"/>
          <w:sz w:val="21"/>
          <w:szCs w:val="21"/>
        </w:rPr>
        <w:t>情報システム課長になった時、大幅に見直した次世代図書館サービス構想を館議で説明。（これによって今のNDLサーチが位置付けられた）</w:t>
      </w:r>
    </w:p>
    <w:p w14:paraId="0CEA4563" w14:textId="4E5E86FC" w:rsidR="004F0D85" w:rsidRPr="00A55398" w:rsidRDefault="004F0D85" w:rsidP="00C86BE7">
      <w:pPr>
        <w:pStyle w:val="af0"/>
        <w:numPr>
          <w:ilvl w:val="2"/>
          <w:numId w:val="26"/>
        </w:numPr>
        <w:ind w:leftChars="0"/>
        <w:rPr>
          <w:sz w:val="21"/>
          <w:szCs w:val="21"/>
        </w:rPr>
      </w:pPr>
      <w:r w:rsidRPr="00A55398">
        <w:rPr>
          <w:rFonts w:hint="eastAsia"/>
          <w:sz w:val="21"/>
          <w:szCs w:val="21"/>
        </w:rPr>
        <w:t>電子情報部長になってから、「将来構想会議」とかで、今後の方向性を取りまとめて、報告していたころ。</w:t>
      </w:r>
    </w:p>
    <w:p w14:paraId="245F9BA8" w14:textId="68A0ED14" w:rsidR="005B7401" w:rsidRPr="00A55398" w:rsidRDefault="003E0561" w:rsidP="00C86BE7">
      <w:pPr>
        <w:pStyle w:val="af0"/>
        <w:numPr>
          <w:ilvl w:val="1"/>
          <w:numId w:val="26"/>
        </w:numPr>
        <w:ind w:leftChars="0"/>
        <w:rPr>
          <w:sz w:val="21"/>
          <w:szCs w:val="21"/>
        </w:rPr>
      </w:pPr>
      <w:r w:rsidRPr="00A55398">
        <w:rPr>
          <w:rFonts w:hint="eastAsia"/>
          <w:sz w:val="21"/>
          <w:szCs w:val="21"/>
        </w:rPr>
        <w:t>ただ、</w:t>
      </w:r>
      <w:r w:rsidR="005B7401" w:rsidRPr="00A55398">
        <w:rPr>
          <w:rFonts w:hint="eastAsia"/>
          <w:sz w:val="21"/>
          <w:szCs w:val="21"/>
        </w:rPr>
        <w:t>心残り</w:t>
      </w:r>
      <w:r w:rsidR="00D03BB6">
        <w:rPr>
          <w:rFonts w:hint="eastAsia"/>
          <w:sz w:val="21"/>
          <w:szCs w:val="21"/>
        </w:rPr>
        <w:t>（残念）</w:t>
      </w:r>
      <w:r w:rsidR="005B7401" w:rsidRPr="00A55398">
        <w:rPr>
          <w:rFonts w:hint="eastAsia"/>
          <w:sz w:val="21"/>
          <w:szCs w:val="21"/>
        </w:rPr>
        <w:t>は、</w:t>
      </w:r>
    </w:p>
    <w:p w14:paraId="1F3B3884" w14:textId="7549E514" w:rsidR="00D03BB6" w:rsidRDefault="00D03BB6" w:rsidP="00C86BE7">
      <w:pPr>
        <w:pStyle w:val="af0"/>
        <w:numPr>
          <w:ilvl w:val="2"/>
          <w:numId w:val="26"/>
        </w:numPr>
        <w:ind w:leftChars="0"/>
        <w:rPr>
          <w:sz w:val="21"/>
          <w:szCs w:val="21"/>
        </w:rPr>
      </w:pPr>
      <w:r>
        <w:rPr>
          <w:rFonts w:hint="eastAsia"/>
          <w:sz w:val="21"/>
          <w:szCs w:val="21"/>
        </w:rPr>
        <w:lastRenderedPageBreak/>
        <w:t>リニューアルによって大幅に削減した実行予算が、次世代システムの開発予算にならなかったこと</w:t>
      </w:r>
    </w:p>
    <w:p w14:paraId="7F3C9024" w14:textId="43516380" w:rsidR="005B7401" w:rsidRPr="00A55398" w:rsidRDefault="005B7401" w:rsidP="00C86BE7">
      <w:pPr>
        <w:pStyle w:val="af0"/>
        <w:numPr>
          <w:ilvl w:val="2"/>
          <w:numId w:val="26"/>
        </w:numPr>
        <w:ind w:leftChars="0"/>
        <w:rPr>
          <w:sz w:val="21"/>
          <w:szCs w:val="21"/>
        </w:rPr>
      </w:pPr>
      <w:r w:rsidRPr="00A55398">
        <w:rPr>
          <w:rFonts w:hint="eastAsia"/>
          <w:sz w:val="21"/>
          <w:szCs w:val="21"/>
        </w:rPr>
        <w:t>数年間の検討で</w:t>
      </w:r>
      <w:r w:rsidR="00910686" w:rsidRPr="00A55398">
        <w:rPr>
          <w:rFonts w:hint="eastAsia"/>
          <w:sz w:val="21"/>
          <w:szCs w:val="21"/>
        </w:rPr>
        <w:t>決まらなかった</w:t>
      </w:r>
      <w:r w:rsidRPr="00A55398">
        <w:rPr>
          <w:rFonts w:hint="eastAsia"/>
          <w:sz w:val="21"/>
          <w:szCs w:val="21"/>
        </w:rPr>
        <w:t>電子情報部が</w:t>
      </w:r>
      <w:r w:rsidR="00910686" w:rsidRPr="00A55398">
        <w:rPr>
          <w:rFonts w:hint="eastAsia"/>
          <w:sz w:val="21"/>
          <w:szCs w:val="21"/>
        </w:rPr>
        <w:t>、少し強引な判断により、設立されたが、その設立趣旨に沿った活動ができなくなったこと</w:t>
      </w:r>
    </w:p>
    <w:p w14:paraId="027E62E7" w14:textId="29DF4ACF" w:rsidR="00910686" w:rsidRPr="00D03BB6" w:rsidRDefault="00910686" w:rsidP="00C86BE7">
      <w:pPr>
        <w:pStyle w:val="af0"/>
        <w:numPr>
          <w:ilvl w:val="3"/>
          <w:numId w:val="26"/>
        </w:numPr>
        <w:ind w:leftChars="0"/>
        <w:rPr>
          <w:i/>
          <w:sz w:val="18"/>
          <w:szCs w:val="21"/>
        </w:rPr>
      </w:pPr>
      <w:r w:rsidRPr="00D03BB6">
        <w:rPr>
          <w:rFonts w:hint="eastAsia"/>
          <w:i/>
          <w:sz w:val="18"/>
          <w:szCs w:val="21"/>
        </w:rPr>
        <w:t>NDLの情報システム</w:t>
      </w:r>
      <w:r w:rsidR="004F0D85" w:rsidRPr="00D03BB6">
        <w:rPr>
          <w:rFonts w:hint="eastAsia"/>
          <w:i/>
          <w:sz w:val="18"/>
          <w:szCs w:val="21"/>
        </w:rPr>
        <w:t>、電子情報サービスを統括。</w:t>
      </w:r>
    </w:p>
    <w:p w14:paraId="2462F3A7" w14:textId="5AAA2B85" w:rsidR="00910686" w:rsidRPr="00D03BB6" w:rsidRDefault="00910686" w:rsidP="00C86BE7">
      <w:pPr>
        <w:pStyle w:val="af0"/>
        <w:numPr>
          <w:ilvl w:val="3"/>
          <w:numId w:val="26"/>
        </w:numPr>
        <w:ind w:leftChars="0"/>
        <w:rPr>
          <w:i/>
          <w:sz w:val="18"/>
          <w:szCs w:val="21"/>
        </w:rPr>
      </w:pPr>
      <w:r w:rsidRPr="00D03BB6">
        <w:rPr>
          <w:rFonts w:hAnsi="ＭＳ 明朝" w:cs="ＭＳ ゴシック" w:hint="eastAsia"/>
          <w:i/>
          <w:sz w:val="18"/>
          <w:szCs w:val="21"/>
        </w:rPr>
        <w:t>次世代に向けた電子情報に関する事業を効率的、効果的に実施する</w:t>
      </w:r>
    </w:p>
    <w:p w14:paraId="4D54837A" w14:textId="156FF107" w:rsidR="00910686" w:rsidRPr="00D03BB6" w:rsidRDefault="00910686" w:rsidP="00C86BE7">
      <w:pPr>
        <w:pStyle w:val="af0"/>
        <w:numPr>
          <w:ilvl w:val="3"/>
          <w:numId w:val="26"/>
        </w:numPr>
        <w:ind w:leftChars="0"/>
        <w:rPr>
          <w:i/>
          <w:sz w:val="18"/>
          <w:szCs w:val="21"/>
        </w:rPr>
      </w:pPr>
      <w:r w:rsidRPr="00D03BB6">
        <w:rPr>
          <w:rFonts w:hAnsi="ＭＳ 明朝" w:cs="ＭＳ ゴシック"/>
          <w:i/>
          <w:sz w:val="18"/>
          <w:szCs w:val="21"/>
        </w:rPr>
        <w:t>NDL</w:t>
      </w:r>
      <w:r w:rsidRPr="00D03BB6">
        <w:rPr>
          <w:rFonts w:hAnsi="ＭＳ 明朝" w:cs="ＭＳ ゴシック" w:hint="eastAsia"/>
          <w:i/>
          <w:sz w:val="18"/>
          <w:szCs w:val="21"/>
        </w:rPr>
        <w:t>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41E6042E" w14:textId="63059CAF" w:rsidR="003E0561" w:rsidRPr="00A55398" w:rsidRDefault="003E0561" w:rsidP="00C86BE7">
      <w:pPr>
        <w:pStyle w:val="af0"/>
        <w:numPr>
          <w:ilvl w:val="2"/>
          <w:numId w:val="26"/>
        </w:numPr>
        <w:ind w:leftChars="0"/>
        <w:rPr>
          <w:sz w:val="21"/>
          <w:szCs w:val="21"/>
        </w:rPr>
      </w:pPr>
      <w:r w:rsidRPr="00A55398">
        <w:rPr>
          <w:rFonts w:hint="eastAsia"/>
          <w:sz w:val="21"/>
          <w:szCs w:val="21"/>
        </w:rPr>
        <w:t>「デジタル文化財」のように実現に道筋が見えるところまで、こぎ着けなかったこと</w:t>
      </w:r>
      <w:r w:rsidR="00564729">
        <w:rPr>
          <w:rFonts w:hint="eastAsia"/>
          <w:sz w:val="21"/>
          <w:szCs w:val="21"/>
        </w:rPr>
        <w:t>。推進に直接関与できなかったこと。</w:t>
      </w:r>
    </w:p>
    <w:p w14:paraId="7D21DBA9" w14:textId="77777777" w:rsidR="00D03BB6" w:rsidRDefault="003E0561" w:rsidP="00C86BE7">
      <w:pPr>
        <w:pStyle w:val="af0"/>
        <w:numPr>
          <w:ilvl w:val="0"/>
          <w:numId w:val="26"/>
        </w:numPr>
        <w:ind w:leftChars="0"/>
        <w:rPr>
          <w:sz w:val="21"/>
          <w:szCs w:val="21"/>
        </w:rPr>
      </w:pPr>
      <w:r w:rsidRPr="00A55398">
        <w:rPr>
          <w:rFonts w:hint="eastAsia"/>
          <w:sz w:val="21"/>
          <w:szCs w:val="21"/>
        </w:rPr>
        <w:t>この1年は、</w:t>
      </w:r>
    </w:p>
    <w:p w14:paraId="618CC1E0" w14:textId="16F4DC15" w:rsidR="003E0561" w:rsidRDefault="00D03BB6" w:rsidP="00C86BE7">
      <w:pPr>
        <w:pStyle w:val="af0"/>
        <w:numPr>
          <w:ilvl w:val="1"/>
          <w:numId w:val="26"/>
        </w:numPr>
        <w:ind w:leftChars="0"/>
        <w:rPr>
          <w:sz w:val="21"/>
          <w:szCs w:val="21"/>
        </w:rPr>
      </w:pPr>
      <w:r>
        <w:rPr>
          <w:rFonts w:hint="eastAsia"/>
          <w:sz w:val="21"/>
          <w:szCs w:val="21"/>
        </w:rPr>
        <w:t>ソフトランディングの期間、時間が十分にあったはずだが、過去の歩みを整理しきれなかった。</w:t>
      </w:r>
    </w:p>
    <w:p w14:paraId="4AABC481" w14:textId="14964596" w:rsidR="00D03BB6" w:rsidRDefault="00D03BB6" w:rsidP="00C86BE7">
      <w:pPr>
        <w:pStyle w:val="af0"/>
        <w:numPr>
          <w:ilvl w:val="1"/>
          <w:numId w:val="26"/>
        </w:numPr>
        <w:ind w:leftChars="0"/>
        <w:rPr>
          <w:sz w:val="21"/>
          <w:szCs w:val="21"/>
        </w:rPr>
      </w:pPr>
      <w:r>
        <w:rPr>
          <w:rFonts w:hint="eastAsia"/>
          <w:sz w:val="21"/>
          <w:szCs w:val="21"/>
        </w:rPr>
        <w:t>一部の人ではあるが、理念は引き継がれたと思う</w:t>
      </w:r>
    </w:p>
    <w:p w14:paraId="20C305AE" w14:textId="7257D5D5" w:rsidR="00564729" w:rsidRDefault="00564729" w:rsidP="00C86BE7">
      <w:pPr>
        <w:pStyle w:val="af0"/>
        <w:numPr>
          <w:ilvl w:val="0"/>
          <w:numId w:val="26"/>
        </w:numPr>
        <w:ind w:leftChars="0"/>
        <w:rPr>
          <w:sz w:val="21"/>
          <w:szCs w:val="21"/>
        </w:rPr>
      </w:pPr>
      <w:r>
        <w:rPr>
          <w:rFonts w:hint="eastAsia"/>
          <w:sz w:val="21"/>
          <w:szCs w:val="21"/>
        </w:rPr>
        <w:t>今後</w:t>
      </w:r>
    </w:p>
    <w:p w14:paraId="6A0F53C4" w14:textId="77777777" w:rsidR="00564729" w:rsidRDefault="00564729" w:rsidP="00C86BE7">
      <w:pPr>
        <w:pStyle w:val="af0"/>
        <w:numPr>
          <w:ilvl w:val="1"/>
          <w:numId w:val="26"/>
        </w:numPr>
        <w:ind w:leftChars="0"/>
        <w:rPr>
          <w:sz w:val="21"/>
          <w:szCs w:val="21"/>
        </w:rPr>
      </w:pPr>
      <w:r>
        <w:rPr>
          <w:rFonts w:hint="eastAsia"/>
          <w:sz w:val="21"/>
          <w:szCs w:val="21"/>
        </w:rPr>
        <w:t>私</w:t>
      </w:r>
    </w:p>
    <w:p w14:paraId="2EB3459D" w14:textId="690D7146" w:rsidR="00564729" w:rsidRDefault="00564729" w:rsidP="00C86BE7">
      <w:pPr>
        <w:pStyle w:val="af0"/>
        <w:numPr>
          <w:ilvl w:val="2"/>
          <w:numId w:val="26"/>
        </w:numPr>
        <w:ind w:leftChars="0"/>
        <w:rPr>
          <w:sz w:val="21"/>
          <w:szCs w:val="21"/>
        </w:rPr>
      </w:pPr>
      <w:r>
        <w:rPr>
          <w:rFonts w:hint="eastAsia"/>
          <w:sz w:val="21"/>
          <w:szCs w:val="21"/>
        </w:rPr>
        <w:t>しばらく、もしかしてずっとかも知れないが、フリーで、セカンドライフを過ごすことになる</w:t>
      </w:r>
    </w:p>
    <w:p w14:paraId="43BF79EC" w14:textId="088474C1" w:rsidR="00564729" w:rsidRDefault="00564729" w:rsidP="00C86BE7">
      <w:pPr>
        <w:pStyle w:val="af0"/>
        <w:numPr>
          <w:ilvl w:val="1"/>
          <w:numId w:val="26"/>
        </w:numPr>
        <w:ind w:leftChars="0"/>
        <w:rPr>
          <w:sz w:val="21"/>
          <w:szCs w:val="21"/>
        </w:rPr>
      </w:pPr>
      <w:r>
        <w:rPr>
          <w:rFonts w:hint="eastAsia"/>
          <w:sz w:val="21"/>
          <w:szCs w:val="21"/>
        </w:rPr>
        <w:t>館議</w:t>
      </w:r>
    </w:p>
    <w:p w14:paraId="5C7FC696" w14:textId="0068A604" w:rsidR="00564729" w:rsidRDefault="00564729" w:rsidP="00C86BE7">
      <w:pPr>
        <w:pStyle w:val="af0"/>
        <w:numPr>
          <w:ilvl w:val="2"/>
          <w:numId w:val="26"/>
        </w:numPr>
        <w:ind w:leftChars="0"/>
        <w:rPr>
          <w:sz w:val="21"/>
          <w:szCs w:val="21"/>
        </w:rPr>
      </w:pPr>
      <w:r>
        <w:rPr>
          <w:rFonts w:hint="eastAsia"/>
          <w:sz w:val="21"/>
          <w:szCs w:val="21"/>
        </w:rPr>
        <w:t>戦略的情報システムを企画・構築できる体制の確保と、その内容を経営会議である館議で議論できるようになってほしい</w:t>
      </w:r>
    </w:p>
    <w:p w14:paraId="49B59DA0" w14:textId="72A4C2AE" w:rsidR="00564729" w:rsidRDefault="00564729" w:rsidP="00C86BE7">
      <w:pPr>
        <w:pStyle w:val="af0"/>
        <w:numPr>
          <w:ilvl w:val="1"/>
          <w:numId w:val="26"/>
        </w:numPr>
        <w:ind w:leftChars="0"/>
        <w:rPr>
          <w:sz w:val="21"/>
          <w:szCs w:val="21"/>
        </w:rPr>
      </w:pPr>
      <w:r>
        <w:rPr>
          <w:rFonts w:hint="eastAsia"/>
          <w:sz w:val="21"/>
          <w:szCs w:val="21"/>
        </w:rPr>
        <w:t>館</w:t>
      </w:r>
    </w:p>
    <w:p w14:paraId="35CD949B" w14:textId="74E3F86C" w:rsidR="00564729" w:rsidRPr="00A55398" w:rsidRDefault="00564729" w:rsidP="00C86BE7">
      <w:pPr>
        <w:pStyle w:val="af0"/>
        <w:numPr>
          <w:ilvl w:val="2"/>
          <w:numId w:val="26"/>
        </w:numPr>
        <w:ind w:leftChars="0"/>
        <w:rPr>
          <w:sz w:val="21"/>
          <w:szCs w:val="21"/>
        </w:rPr>
      </w:pPr>
      <w:r>
        <w:rPr>
          <w:rFonts w:hint="eastAsia"/>
          <w:sz w:val="21"/>
          <w:szCs w:val="21"/>
        </w:rPr>
        <w:t>国の情報資源を、将来にわたって利用を保証する中核的な機関として、デジタル情報化時代にふさわしい役割を果たしていってほしい。</w:t>
      </w:r>
    </w:p>
    <w:p w14:paraId="54DE2D5E" w14:textId="77777777" w:rsidR="00D94196" w:rsidRPr="00A00684" w:rsidRDefault="00D94196" w:rsidP="00C86BE7">
      <w:pPr>
        <w:pStyle w:val="2"/>
        <w:numPr>
          <w:ilvl w:val="1"/>
          <w:numId w:val="25"/>
        </w:numPr>
        <w:tabs>
          <w:tab w:val="num" w:pos="579"/>
        </w:tabs>
        <w:ind w:left="625" w:hanging="625"/>
        <w:rPr>
          <w:color w:val="FF0000"/>
          <w:sz w:val="22"/>
          <w:szCs w:val="22"/>
        </w:rPr>
      </w:pPr>
      <w:bookmarkStart w:id="642" w:name="_Toc444339074"/>
      <w:r w:rsidRPr="00A00684">
        <w:rPr>
          <w:rFonts w:hint="eastAsia"/>
          <w:color w:val="FF0000"/>
          <w:sz w:val="22"/>
          <w:szCs w:val="22"/>
        </w:rPr>
        <w:t>NDL</w:t>
      </w:r>
      <w:r w:rsidRPr="00A00684">
        <w:rPr>
          <w:rFonts w:hint="eastAsia"/>
          <w:color w:val="FF0000"/>
          <w:sz w:val="22"/>
          <w:szCs w:val="22"/>
        </w:rPr>
        <w:t>職員に向けて</w:t>
      </w:r>
      <w:bookmarkEnd w:id="642"/>
    </w:p>
    <w:p w14:paraId="6A7F531A" w14:textId="77777777" w:rsidR="00D94196" w:rsidRDefault="00D94196" w:rsidP="00C86BE7">
      <w:pPr>
        <w:pStyle w:val="af0"/>
        <w:numPr>
          <w:ilvl w:val="0"/>
          <w:numId w:val="31"/>
        </w:numPr>
        <w:ind w:leftChars="0"/>
        <w:rPr>
          <w:sz w:val="22"/>
          <w:szCs w:val="22"/>
        </w:rPr>
      </w:pPr>
      <w:r>
        <w:rPr>
          <w:rFonts w:hint="eastAsia"/>
          <w:sz w:val="22"/>
          <w:szCs w:val="22"/>
        </w:rPr>
        <w:t>入館時に持っていた志を忘れずに</w:t>
      </w:r>
    </w:p>
    <w:p w14:paraId="31A3F220" w14:textId="77777777" w:rsidR="00D94196" w:rsidRDefault="00D94196" w:rsidP="00C86BE7">
      <w:pPr>
        <w:pStyle w:val="af0"/>
        <w:numPr>
          <w:ilvl w:val="0"/>
          <w:numId w:val="31"/>
        </w:numPr>
        <w:ind w:leftChars="0"/>
        <w:rPr>
          <w:sz w:val="22"/>
          <w:szCs w:val="22"/>
        </w:rPr>
      </w:pPr>
      <w:r>
        <w:rPr>
          <w:rFonts w:hint="eastAsia"/>
          <w:sz w:val="22"/>
          <w:szCs w:val="22"/>
        </w:rPr>
        <w:t>「国だからできない、規程、内規上できない」ということはない</w:t>
      </w:r>
    </w:p>
    <w:p w14:paraId="798C7BC1" w14:textId="77777777" w:rsidR="00D94196" w:rsidRDefault="00D94196" w:rsidP="00C86BE7">
      <w:pPr>
        <w:pStyle w:val="af0"/>
        <w:numPr>
          <w:ilvl w:val="0"/>
          <w:numId w:val="31"/>
        </w:numPr>
        <w:ind w:leftChars="0"/>
        <w:rPr>
          <w:sz w:val="22"/>
          <w:szCs w:val="22"/>
        </w:rPr>
      </w:pPr>
      <w:r>
        <w:rPr>
          <w:rFonts w:hint="eastAsia"/>
          <w:sz w:val="22"/>
          <w:szCs w:val="22"/>
        </w:rPr>
        <w:t>管理志向からユーザ志向へ</w:t>
      </w:r>
    </w:p>
    <w:p w14:paraId="1D749BEB" w14:textId="77777777" w:rsidR="00D94196" w:rsidRDefault="00D94196" w:rsidP="00C86BE7">
      <w:pPr>
        <w:pStyle w:val="af0"/>
        <w:numPr>
          <w:ilvl w:val="1"/>
          <w:numId w:val="31"/>
        </w:numPr>
        <w:ind w:leftChars="0"/>
        <w:rPr>
          <w:sz w:val="22"/>
          <w:szCs w:val="22"/>
        </w:rPr>
      </w:pPr>
      <w:r>
        <w:rPr>
          <w:rFonts w:hint="eastAsia"/>
          <w:sz w:val="22"/>
          <w:szCs w:val="22"/>
        </w:rPr>
        <w:t>自分が利用者になったときどうなっていてほしいかを考える</w:t>
      </w:r>
    </w:p>
    <w:p w14:paraId="1D8E4324" w14:textId="77777777" w:rsidR="00D94196" w:rsidRDefault="00D94196" w:rsidP="00C86BE7">
      <w:pPr>
        <w:pStyle w:val="af0"/>
        <w:numPr>
          <w:ilvl w:val="0"/>
          <w:numId w:val="31"/>
        </w:numPr>
        <w:ind w:leftChars="0"/>
        <w:rPr>
          <w:sz w:val="22"/>
          <w:szCs w:val="22"/>
        </w:rPr>
      </w:pPr>
      <w:r>
        <w:rPr>
          <w:rFonts w:hint="eastAsia"/>
          <w:sz w:val="22"/>
          <w:szCs w:val="22"/>
        </w:rPr>
        <w:t>自分の信念が正しいと思えば、安易に妥協しない</w:t>
      </w:r>
    </w:p>
    <w:p w14:paraId="75B27B77" w14:textId="77777777" w:rsidR="00D94196" w:rsidRDefault="00D94196" w:rsidP="00C86BE7">
      <w:pPr>
        <w:pStyle w:val="af0"/>
        <w:numPr>
          <w:ilvl w:val="1"/>
          <w:numId w:val="31"/>
        </w:numPr>
        <w:ind w:leftChars="0"/>
        <w:rPr>
          <w:sz w:val="22"/>
          <w:szCs w:val="22"/>
        </w:rPr>
      </w:pPr>
      <w:r w:rsidRPr="00A00684">
        <w:rPr>
          <w:rFonts w:hint="eastAsia"/>
          <w:sz w:val="22"/>
          <w:szCs w:val="22"/>
        </w:rPr>
        <w:t>キーマンになること。</w:t>
      </w:r>
      <w:r>
        <w:rPr>
          <w:rFonts w:hint="eastAsia"/>
          <w:sz w:val="22"/>
          <w:szCs w:val="22"/>
        </w:rPr>
        <w:t>一目を置かれることにより、それなりのポジションが与えられ、自分の考えを通しやすくなる。</w:t>
      </w:r>
    </w:p>
    <w:p w14:paraId="5B3777B2" w14:textId="77777777" w:rsidR="00D94196" w:rsidRPr="000070CB" w:rsidRDefault="00D94196" w:rsidP="00C86BE7">
      <w:pPr>
        <w:pStyle w:val="af0"/>
        <w:numPr>
          <w:ilvl w:val="0"/>
          <w:numId w:val="31"/>
        </w:numPr>
        <w:ind w:leftChars="0"/>
        <w:rPr>
          <w:sz w:val="22"/>
          <w:szCs w:val="22"/>
        </w:rPr>
      </w:pPr>
      <w:r>
        <w:rPr>
          <w:rFonts w:hint="eastAsia"/>
          <w:sz w:val="22"/>
          <w:szCs w:val="22"/>
        </w:rPr>
        <w:t>指示されたことをコツコツとでなく、高い目標の達成に向けた道筋を一歩ずつ。</w:t>
      </w:r>
    </w:p>
    <w:p w14:paraId="79F7BE0E" w14:textId="77777777" w:rsidR="00D94196" w:rsidRDefault="00D94196" w:rsidP="00C86BE7">
      <w:pPr>
        <w:pStyle w:val="2"/>
        <w:numPr>
          <w:ilvl w:val="1"/>
          <w:numId w:val="25"/>
        </w:numPr>
        <w:tabs>
          <w:tab w:val="num" w:pos="579"/>
        </w:tabs>
        <w:ind w:left="625" w:hanging="625"/>
        <w:rPr>
          <w:sz w:val="22"/>
          <w:szCs w:val="22"/>
        </w:rPr>
      </w:pPr>
      <w:bookmarkStart w:id="643" w:name="_Toc444339075"/>
      <w:r>
        <w:rPr>
          <w:sz w:val="22"/>
          <w:szCs w:val="22"/>
        </w:rPr>
        <w:lastRenderedPageBreak/>
        <w:t>NDL</w:t>
      </w:r>
      <w:r>
        <w:rPr>
          <w:rFonts w:hint="eastAsia"/>
          <w:sz w:val="22"/>
          <w:szCs w:val="22"/>
        </w:rPr>
        <w:t>後継者へ</w:t>
      </w:r>
      <w:bookmarkEnd w:id="643"/>
    </w:p>
    <w:p w14:paraId="3043097C" w14:textId="77777777" w:rsidR="00D94196" w:rsidRDefault="00D94196" w:rsidP="00C86BE7">
      <w:pPr>
        <w:pStyle w:val="af0"/>
        <w:numPr>
          <w:ilvl w:val="0"/>
          <w:numId w:val="29"/>
        </w:numPr>
        <w:ind w:leftChars="0"/>
        <w:rPr>
          <w:sz w:val="22"/>
          <w:szCs w:val="22"/>
        </w:rPr>
      </w:pPr>
      <w:r>
        <w:rPr>
          <w:rFonts w:hint="eastAsia"/>
          <w:sz w:val="22"/>
          <w:szCs w:val="22"/>
        </w:rPr>
        <w:t>今の延長で可能な範囲での実施でなく、今後10年の社会のニーズを見据えて、創造力を持ったサービスの設計と、関係機関との共同構築</w:t>
      </w:r>
    </w:p>
    <w:p w14:paraId="16CFB131" w14:textId="77777777" w:rsidR="00D94196" w:rsidRDefault="00D94196" w:rsidP="00C86BE7">
      <w:pPr>
        <w:pStyle w:val="af0"/>
        <w:numPr>
          <w:ilvl w:val="0"/>
          <w:numId w:val="29"/>
        </w:numPr>
        <w:ind w:leftChars="0"/>
        <w:rPr>
          <w:sz w:val="22"/>
          <w:szCs w:val="22"/>
        </w:rPr>
      </w:pPr>
      <w:r>
        <w:rPr>
          <w:rFonts w:hint="eastAsia"/>
          <w:sz w:val="22"/>
          <w:szCs w:val="22"/>
        </w:rPr>
        <w:t>国全体の施策の中で、NDLの役割を考える。その役割の中で、個別の業務の進め方を考える</w:t>
      </w:r>
    </w:p>
    <w:p w14:paraId="38CD61CB" w14:textId="77777777" w:rsidR="00D94196" w:rsidRDefault="00D94196" w:rsidP="00C86BE7">
      <w:pPr>
        <w:pStyle w:val="af0"/>
        <w:numPr>
          <w:ilvl w:val="0"/>
          <w:numId w:val="29"/>
        </w:numPr>
        <w:ind w:leftChars="0"/>
        <w:rPr>
          <w:sz w:val="22"/>
          <w:szCs w:val="22"/>
        </w:rPr>
      </w:pPr>
    </w:p>
    <w:p w14:paraId="00DD99BC" w14:textId="77777777" w:rsidR="003E0561" w:rsidRPr="003E0561" w:rsidRDefault="003E0561" w:rsidP="003E0561"/>
    <w:p w14:paraId="002CEA23" w14:textId="77777777" w:rsidR="00870EAA" w:rsidRDefault="00870EAA">
      <w:pPr>
        <w:widowControl/>
        <w:jc w:val="left"/>
        <w:rPr>
          <w:rFonts w:ascii="Arial" w:eastAsia="ＭＳ ゴシック" w:hAnsi="Arial"/>
          <w:b/>
          <w:sz w:val="24"/>
        </w:rPr>
      </w:pPr>
      <w:r>
        <w:br w:type="page"/>
      </w:r>
    </w:p>
    <w:p w14:paraId="132861B3" w14:textId="32299459" w:rsidR="009D1DD7" w:rsidRDefault="009D1DD7" w:rsidP="009D1DD7">
      <w:pPr>
        <w:pStyle w:val="1"/>
        <w:ind w:left="513" w:hanging="513"/>
      </w:pPr>
      <w:bookmarkStart w:id="644" w:name="_Toc444339076"/>
      <w:r>
        <w:rPr>
          <w:rFonts w:hint="eastAsia"/>
        </w:rPr>
        <w:lastRenderedPageBreak/>
        <w:t>長尾前館長の方向性と私見</w:t>
      </w:r>
      <w:bookmarkEnd w:id="644"/>
    </w:p>
    <w:p w14:paraId="4FE59B52" w14:textId="77777777" w:rsidR="009D1DD7" w:rsidRPr="00780CED" w:rsidRDefault="009D1DD7" w:rsidP="009D1DD7">
      <w:pPr>
        <w:pStyle w:val="2"/>
        <w:ind w:left="568" w:hanging="568"/>
      </w:pPr>
      <w:bookmarkStart w:id="645" w:name="_Toc444339077"/>
      <w:r w:rsidRPr="009D1DD7">
        <w:rPr>
          <w:rFonts w:hint="eastAsia"/>
        </w:rPr>
        <w:t>「これからの課題」に関して伝えてほしいこと」に対する私見（</w:t>
      </w:r>
      <w:r w:rsidRPr="009D1DD7">
        <w:t>2007</w:t>
      </w:r>
      <w:r w:rsidRPr="009D1DD7">
        <w:rPr>
          <w:rFonts w:hint="eastAsia"/>
        </w:rPr>
        <w:t>年</w:t>
      </w:r>
      <w:r w:rsidRPr="009D1DD7">
        <w:t>6</w:t>
      </w:r>
      <w:r w:rsidRPr="009D1DD7">
        <w:rPr>
          <w:rFonts w:hint="eastAsia"/>
        </w:rPr>
        <w:t>月）</w:t>
      </w:r>
      <w:bookmarkEnd w:id="645"/>
    </w:p>
    <w:p w14:paraId="1C318CC8" w14:textId="2A27B208" w:rsidR="009D1DD7" w:rsidRDefault="009D1DD7" w:rsidP="00C86BE7">
      <w:pPr>
        <w:pStyle w:val="2"/>
        <w:numPr>
          <w:ilvl w:val="2"/>
          <w:numId w:val="25"/>
        </w:numPr>
        <w:tabs>
          <w:tab w:val="num" w:pos="772"/>
        </w:tabs>
        <w:ind w:left="171" w:firstLineChars="0" w:hanging="171"/>
      </w:pPr>
      <w:bookmarkStart w:id="646" w:name="_Toc444339078"/>
      <w:r>
        <w:t>NDL</w:t>
      </w:r>
      <w:r>
        <w:rPr>
          <w:rFonts w:hint="eastAsia"/>
        </w:rPr>
        <w:t>の活動を広く社会へ認識してもらう努力</w:t>
      </w:r>
      <w:bookmarkEnd w:id="646"/>
    </w:p>
    <w:p w14:paraId="33F2A834" w14:textId="77777777" w:rsidR="009D1DD7" w:rsidRDefault="009D1DD7" w:rsidP="00C86BE7">
      <w:pPr>
        <w:pStyle w:val="af0"/>
        <w:numPr>
          <w:ilvl w:val="0"/>
          <w:numId w:val="26"/>
        </w:numPr>
        <w:ind w:leftChars="0"/>
        <w:rPr>
          <w:sz w:val="22"/>
          <w:szCs w:val="22"/>
        </w:rPr>
      </w:pPr>
      <w:r>
        <w:rPr>
          <w:rFonts w:hint="eastAsia"/>
          <w:sz w:val="22"/>
          <w:szCs w:val="22"/>
        </w:rPr>
        <w:t>来館者サービスだけでなく、広く社会全体を視野に入れて</w:t>
      </w:r>
    </w:p>
    <w:p w14:paraId="7F2B9AAB" w14:textId="77777777" w:rsidR="009D1DD7" w:rsidRDefault="009D1DD7" w:rsidP="00C86BE7">
      <w:pPr>
        <w:pStyle w:val="af0"/>
        <w:numPr>
          <w:ilvl w:val="1"/>
          <w:numId w:val="26"/>
        </w:numPr>
        <w:ind w:leftChars="0"/>
        <w:rPr>
          <w:sz w:val="22"/>
          <w:szCs w:val="22"/>
        </w:rPr>
      </w:pPr>
      <w:r>
        <w:rPr>
          <w:rFonts w:hint="eastAsia"/>
          <w:sz w:val="22"/>
          <w:szCs w:val="22"/>
        </w:rPr>
        <w:t>来館したくても地理的要因等で来られない人が大半。いつでもどこでも、情報がどこにあっても利用できる仕組み作りが電子図書館事業の目標。</w:t>
      </w:r>
    </w:p>
    <w:p w14:paraId="46D992C6" w14:textId="77777777" w:rsidR="009D1DD7" w:rsidRDefault="009D1DD7" w:rsidP="00C86BE7">
      <w:pPr>
        <w:pStyle w:val="af0"/>
        <w:numPr>
          <w:ilvl w:val="0"/>
          <w:numId w:val="26"/>
        </w:numPr>
        <w:ind w:leftChars="0"/>
        <w:rPr>
          <w:sz w:val="22"/>
          <w:szCs w:val="22"/>
        </w:rPr>
      </w:pPr>
      <w:r>
        <w:rPr>
          <w:rFonts w:hint="eastAsia"/>
          <w:sz w:val="22"/>
          <w:szCs w:val="22"/>
        </w:rPr>
        <w:t>一般の人に判る広報媒体（例：月報）</w:t>
      </w:r>
    </w:p>
    <w:p w14:paraId="23E08B20" w14:textId="77777777" w:rsidR="009D1DD7" w:rsidRDefault="009D1DD7" w:rsidP="00C86BE7">
      <w:pPr>
        <w:pStyle w:val="af0"/>
        <w:numPr>
          <w:ilvl w:val="0"/>
          <w:numId w:val="26"/>
        </w:numPr>
        <w:ind w:leftChars="0"/>
        <w:rPr>
          <w:sz w:val="22"/>
          <w:szCs w:val="22"/>
        </w:rPr>
      </w:pPr>
      <w:r>
        <w:rPr>
          <w:rFonts w:hint="eastAsia"/>
          <w:sz w:val="22"/>
          <w:szCs w:val="22"/>
        </w:rPr>
        <w:t>一般の人に親しめる広報媒体（例：フランス図書館グラビア）</w:t>
      </w:r>
    </w:p>
    <w:p w14:paraId="78461241" w14:textId="77777777" w:rsidR="009D1DD7" w:rsidRDefault="009D1DD7" w:rsidP="00C86BE7">
      <w:pPr>
        <w:pStyle w:val="af0"/>
        <w:numPr>
          <w:ilvl w:val="0"/>
          <w:numId w:val="26"/>
        </w:numPr>
        <w:ind w:leftChars="0"/>
        <w:rPr>
          <w:sz w:val="22"/>
          <w:szCs w:val="22"/>
        </w:rPr>
      </w:pPr>
      <w:r>
        <w:rPr>
          <w:rFonts w:hint="eastAsia"/>
          <w:sz w:val="22"/>
          <w:szCs w:val="22"/>
        </w:rPr>
        <w:t>講演会（数十名～百名程度、インターネット中継も）</w:t>
      </w:r>
    </w:p>
    <w:p w14:paraId="33373A54" w14:textId="77777777" w:rsidR="009D1DD7" w:rsidRDefault="009D1DD7" w:rsidP="00C86BE7">
      <w:pPr>
        <w:pStyle w:val="af0"/>
        <w:numPr>
          <w:ilvl w:val="1"/>
          <w:numId w:val="26"/>
        </w:numPr>
        <w:ind w:leftChars="0"/>
        <w:rPr>
          <w:sz w:val="22"/>
          <w:szCs w:val="22"/>
        </w:rPr>
      </w:pPr>
      <w:r>
        <w:rPr>
          <w:rFonts w:hint="eastAsia"/>
          <w:sz w:val="22"/>
          <w:szCs w:val="22"/>
        </w:rPr>
        <w:t>過去の意見聴取会、報告会でももっと多くの人に聞いてもらいたいものも多かった。リアルタイムでなくても、インターネットで中継できることは有益。</w:t>
      </w:r>
    </w:p>
    <w:p w14:paraId="68C585F3" w14:textId="77777777" w:rsidR="009D1DD7" w:rsidRDefault="009D1DD7" w:rsidP="00C86BE7">
      <w:pPr>
        <w:pStyle w:val="af0"/>
        <w:numPr>
          <w:ilvl w:val="0"/>
          <w:numId w:val="26"/>
        </w:numPr>
        <w:ind w:leftChars="0"/>
        <w:rPr>
          <w:sz w:val="22"/>
          <w:szCs w:val="22"/>
        </w:rPr>
      </w:pPr>
      <w:r>
        <w:rPr>
          <w:rFonts w:hint="eastAsia"/>
          <w:sz w:val="22"/>
          <w:szCs w:val="22"/>
        </w:rPr>
        <w:t>図書館の日</w:t>
      </w:r>
    </w:p>
    <w:p w14:paraId="7CB0A885" w14:textId="77777777" w:rsidR="009D1DD7" w:rsidRDefault="009D1DD7" w:rsidP="00C86BE7">
      <w:pPr>
        <w:pStyle w:val="af0"/>
        <w:numPr>
          <w:ilvl w:val="0"/>
          <w:numId w:val="26"/>
        </w:numPr>
        <w:ind w:leftChars="0"/>
        <w:rPr>
          <w:sz w:val="22"/>
          <w:szCs w:val="22"/>
        </w:rPr>
      </w:pPr>
      <w:r>
        <w:rPr>
          <w:rFonts w:hint="eastAsia"/>
          <w:sz w:val="22"/>
          <w:szCs w:val="22"/>
        </w:rPr>
        <w:t>公文書館との共催イベント</w:t>
      </w:r>
    </w:p>
    <w:p w14:paraId="203DF014" w14:textId="77777777" w:rsidR="009D1DD7" w:rsidRDefault="009D1DD7" w:rsidP="00C86BE7">
      <w:pPr>
        <w:pStyle w:val="af0"/>
        <w:numPr>
          <w:ilvl w:val="1"/>
          <w:numId w:val="26"/>
        </w:numPr>
        <w:ind w:leftChars="0"/>
        <w:rPr>
          <w:sz w:val="22"/>
          <w:szCs w:val="22"/>
        </w:rPr>
      </w:pPr>
      <w:r>
        <w:rPr>
          <w:rFonts w:hint="eastAsia"/>
          <w:sz w:val="22"/>
          <w:szCs w:val="22"/>
        </w:rPr>
        <w:t>NDLと公文書館は別の組織だが、資料の保存と提供に関しては重なるところも多い。政府刊行物の収集、長期保存および提供に関しては、相互に補完しあいながら分担して実施すべき。利用者に対しては、一体となってサービスを提供していることを示すことも必要。</w:t>
      </w:r>
    </w:p>
    <w:p w14:paraId="032FE930" w14:textId="77777777" w:rsidR="009D1DD7" w:rsidRDefault="009D1DD7" w:rsidP="00C86BE7">
      <w:pPr>
        <w:pStyle w:val="af0"/>
        <w:numPr>
          <w:ilvl w:val="0"/>
          <w:numId w:val="26"/>
        </w:numPr>
        <w:ind w:leftChars="0"/>
        <w:rPr>
          <w:sz w:val="22"/>
          <w:szCs w:val="22"/>
        </w:rPr>
      </w:pPr>
      <w:r>
        <w:rPr>
          <w:rFonts w:hint="eastAsia"/>
          <w:sz w:val="22"/>
          <w:szCs w:val="22"/>
        </w:rPr>
        <w:t>イベント企画の外部委託</w:t>
      </w:r>
    </w:p>
    <w:p w14:paraId="60119992" w14:textId="77777777" w:rsidR="009D1DD7" w:rsidRDefault="009D1DD7" w:rsidP="00C86BE7">
      <w:pPr>
        <w:pStyle w:val="af0"/>
        <w:numPr>
          <w:ilvl w:val="1"/>
          <w:numId w:val="26"/>
        </w:numPr>
        <w:ind w:leftChars="0"/>
        <w:rPr>
          <w:sz w:val="22"/>
          <w:szCs w:val="22"/>
        </w:rPr>
      </w:pPr>
      <w:r>
        <w:rPr>
          <w:rFonts w:hint="eastAsia"/>
          <w:sz w:val="22"/>
          <w:szCs w:val="22"/>
        </w:rPr>
        <w:t>イベントを主催部局課で開催すると、イベント開催のロジに負荷がかかり、内容面での対応が不十分になる。また、専門でないために効果的な企画実施ができない。外部委託するための仕組みつくりが必要。</w:t>
      </w:r>
    </w:p>
    <w:p w14:paraId="1E3D6CA8" w14:textId="77777777" w:rsidR="009D1DD7" w:rsidRDefault="009D1DD7" w:rsidP="00C86BE7">
      <w:pPr>
        <w:pStyle w:val="3"/>
        <w:numPr>
          <w:ilvl w:val="2"/>
          <w:numId w:val="25"/>
        </w:numPr>
        <w:tabs>
          <w:tab w:val="num" w:pos="772"/>
        </w:tabs>
        <w:ind w:left="171" w:hanging="171"/>
      </w:pPr>
      <w:bookmarkStart w:id="647" w:name="_Toc444339079"/>
      <w:r>
        <w:rPr>
          <w:rFonts w:hint="eastAsia"/>
        </w:rPr>
        <w:t>大学図書館、公共図書館その他との協力</w:t>
      </w:r>
      <w:bookmarkEnd w:id="647"/>
    </w:p>
    <w:p w14:paraId="357E21C1" w14:textId="77777777" w:rsidR="009D1DD7" w:rsidRDefault="009D1DD7" w:rsidP="00C86BE7">
      <w:pPr>
        <w:pStyle w:val="af0"/>
        <w:numPr>
          <w:ilvl w:val="0"/>
          <w:numId w:val="26"/>
        </w:numPr>
        <w:ind w:leftChars="0"/>
        <w:rPr>
          <w:sz w:val="22"/>
          <w:szCs w:val="22"/>
        </w:rPr>
      </w:pPr>
      <w:r>
        <w:rPr>
          <w:rFonts w:hint="eastAsia"/>
          <w:sz w:val="22"/>
          <w:szCs w:val="22"/>
        </w:rPr>
        <w:t>各機関との連携・協力が必要</w:t>
      </w:r>
    </w:p>
    <w:p w14:paraId="42E1AFD9" w14:textId="77777777" w:rsidR="009D1DD7" w:rsidRDefault="009D1DD7" w:rsidP="00C86BE7">
      <w:pPr>
        <w:pStyle w:val="af0"/>
        <w:numPr>
          <w:ilvl w:val="1"/>
          <w:numId w:val="26"/>
        </w:numPr>
        <w:ind w:leftChars="0"/>
        <w:rPr>
          <w:sz w:val="22"/>
          <w:szCs w:val="22"/>
        </w:rPr>
      </w:pPr>
      <w:r>
        <w:rPr>
          <w:rFonts w:hint="eastAsia"/>
          <w:sz w:val="22"/>
          <w:szCs w:val="22"/>
        </w:rPr>
        <w:t>「システム構築と運用」、「デジタルコレクションの構築」の2つの柱で連携・協力の実施計画を策定中。（デジタルアーカイブ事業に係る他機関との連携・協力について（改定案：平成19年6月20日））</w:t>
      </w:r>
    </w:p>
    <w:p w14:paraId="6723DD4A" w14:textId="77777777" w:rsidR="009D1DD7" w:rsidRDefault="009D1DD7" w:rsidP="00C86BE7">
      <w:pPr>
        <w:pStyle w:val="af0"/>
        <w:numPr>
          <w:ilvl w:val="1"/>
          <w:numId w:val="26"/>
        </w:numPr>
        <w:ind w:leftChars="0"/>
        <w:rPr>
          <w:sz w:val="22"/>
          <w:szCs w:val="22"/>
        </w:rPr>
      </w:pPr>
      <w:r>
        <w:rPr>
          <w:rFonts w:hint="eastAsia"/>
          <w:sz w:val="22"/>
          <w:szCs w:val="22"/>
        </w:rPr>
        <w:t>特にNII、JST、公文書館との連携を重視。（デジタルアーカイブ事業に係る国立情報学研究所、科学技術振興機構、国立公文書館等との連携・協力に関するメモ（インフォーマルメモ：平成19年6月11日））</w:t>
      </w:r>
    </w:p>
    <w:p w14:paraId="65ED4855" w14:textId="77777777" w:rsidR="009D1DD7" w:rsidRDefault="009D1DD7" w:rsidP="00C86BE7">
      <w:pPr>
        <w:pStyle w:val="af0"/>
        <w:numPr>
          <w:ilvl w:val="0"/>
          <w:numId w:val="26"/>
        </w:numPr>
        <w:ind w:leftChars="0"/>
        <w:rPr>
          <w:sz w:val="22"/>
          <w:szCs w:val="22"/>
        </w:rPr>
      </w:pPr>
      <w:r>
        <w:rPr>
          <w:rFonts w:hint="eastAsia"/>
          <w:sz w:val="22"/>
          <w:szCs w:val="22"/>
        </w:rPr>
        <w:t>ポイント</w:t>
      </w:r>
    </w:p>
    <w:p w14:paraId="5AFCC6A9" w14:textId="77777777" w:rsidR="009D1DD7" w:rsidRDefault="009D1DD7" w:rsidP="00C86BE7">
      <w:pPr>
        <w:pStyle w:val="af0"/>
        <w:numPr>
          <w:ilvl w:val="1"/>
          <w:numId w:val="26"/>
        </w:numPr>
        <w:ind w:leftChars="0"/>
        <w:rPr>
          <w:sz w:val="22"/>
          <w:szCs w:val="22"/>
        </w:rPr>
      </w:pPr>
      <w:r>
        <w:rPr>
          <w:rFonts w:hint="eastAsia"/>
          <w:sz w:val="22"/>
          <w:szCs w:val="22"/>
        </w:rPr>
        <w:t>DAシステムにおいて、仕様策定段階から関係機関との合意に基づいて構築、協力して普及できる枠組み作り。</w:t>
      </w:r>
    </w:p>
    <w:p w14:paraId="2E5E1CCF" w14:textId="77777777" w:rsidR="009D1DD7" w:rsidRDefault="009D1DD7" w:rsidP="00C86BE7">
      <w:pPr>
        <w:pStyle w:val="af0"/>
        <w:numPr>
          <w:ilvl w:val="2"/>
          <w:numId w:val="26"/>
        </w:numPr>
        <w:ind w:leftChars="0"/>
        <w:rPr>
          <w:sz w:val="22"/>
          <w:szCs w:val="22"/>
        </w:rPr>
      </w:pPr>
      <w:r>
        <w:rPr>
          <w:rFonts w:hint="eastAsia"/>
          <w:sz w:val="22"/>
          <w:szCs w:val="22"/>
        </w:rPr>
        <w:t>分散デジタルアーカイブの構築と提供を目指して、連携のための共通仕様の策定と実装を協議する</w:t>
      </w:r>
    </w:p>
    <w:p w14:paraId="6B83FBC0" w14:textId="77777777" w:rsidR="009D1DD7" w:rsidRDefault="009D1DD7" w:rsidP="00C86BE7">
      <w:pPr>
        <w:pStyle w:val="af0"/>
        <w:numPr>
          <w:ilvl w:val="1"/>
          <w:numId w:val="26"/>
        </w:numPr>
        <w:ind w:leftChars="0"/>
        <w:rPr>
          <w:sz w:val="22"/>
          <w:szCs w:val="22"/>
        </w:rPr>
      </w:pPr>
      <w:r>
        <w:rPr>
          <w:rFonts w:hint="eastAsia"/>
          <w:sz w:val="22"/>
          <w:szCs w:val="22"/>
        </w:rPr>
        <w:t>資料のデジタル化において、他機関のコンテンツのデジタル化及びデータベース構築支援も視野に入れる。（まずは、京阪奈地域の図書館、資料館を対象と</w:t>
      </w:r>
      <w:r>
        <w:rPr>
          <w:rFonts w:hint="eastAsia"/>
          <w:sz w:val="22"/>
          <w:szCs w:val="22"/>
        </w:rPr>
        <w:lastRenderedPageBreak/>
        <w:t>して）</w:t>
      </w:r>
    </w:p>
    <w:p w14:paraId="415DEAB0" w14:textId="77777777" w:rsidR="009D1DD7" w:rsidRDefault="009D1DD7" w:rsidP="00C86BE7">
      <w:pPr>
        <w:pStyle w:val="af0"/>
        <w:numPr>
          <w:ilvl w:val="0"/>
          <w:numId w:val="26"/>
        </w:numPr>
        <w:ind w:leftChars="0"/>
        <w:rPr>
          <w:sz w:val="22"/>
          <w:szCs w:val="22"/>
        </w:rPr>
      </w:pPr>
      <w:r>
        <w:rPr>
          <w:rFonts w:hint="eastAsia"/>
          <w:sz w:val="22"/>
          <w:szCs w:val="22"/>
        </w:rPr>
        <w:t>MARC等のデータベースのダウンロードサービス</w:t>
      </w:r>
    </w:p>
    <w:p w14:paraId="4B01382E" w14:textId="77777777" w:rsidR="009D1DD7" w:rsidRDefault="009D1DD7" w:rsidP="00C86BE7">
      <w:pPr>
        <w:pStyle w:val="af0"/>
        <w:numPr>
          <w:ilvl w:val="1"/>
          <w:numId w:val="26"/>
        </w:numPr>
        <w:ind w:leftChars="0"/>
        <w:rPr>
          <w:sz w:val="22"/>
          <w:szCs w:val="22"/>
        </w:rPr>
      </w:pPr>
      <w:r>
        <w:rPr>
          <w:rFonts w:hint="eastAsia"/>
          <w:sz w:val="22"/>
          <w:szCs w:val="22"/>
        </w:rPr>
        <w:t>PORTAにおいて、メタデータ提供用外部インタフェース（OAI-PMH、SRW、RSS等）を実装。現在、Z39.50に関しても実証準備中。</w:t>
      </w:r>
    </w:p>
    <w:p w14:paraId="08D5192D" w14:textId="77777777" w:rsidR="009D1DD7" w:rsidRDefault="009D1DD7" w:rsidP="00C86BE7">
      <w:pPr>
        <w:pStyle w:val="af0"/>
        <w:numPr>
          <w:ilvl w:val="0"/>
          <w:numId w:val="26"/>
        </w:numPr>
        <w:ind w:leftChars="0"/>
        <w:rPr>
          <w:sz w:val="22"/>
          <w:szCs w:val="22"/>
        </w:rPr>
      </w:pPr>
      <w:r>
        <w:rPr>
          <w:rFonts w:hint="eastAsia"/>
          <w:sz w:val="22"/>
          <w:szCs w:val="22"/>
        </w:rPr>
        <w:t>MARCも外部と協同構築</w:t>
      </w:r>
    </w:p>
    <w:p w14:paraId="72338C5E" w14:textId="77777777" w:rsidR="009D1DD7" w:rsidRDefault="009D1DD7" w:rsidP="00C86BE7">
      <w:pPr>
        <w:pStyle w:val="af0"/>
        <w:numPr>
          <w:ilvl w:val="1"/>
          <w:numId w:val="26"/>
        </w:numPr>
        <w:ind w:leftChars="0"/>
        <w:rPr>
          <w:sz w:val="22"/>
          <w:szCs w:val="22"/>
        </w:rPr>
      </w:pPr>
      <w:r>
        <w:rPr>
          <w:rFonts w:hint="eastAsia"/>
          <w:sz w:val="22"/>
          <w:szCs w:val="22"/>
        </w:rPr>
        <w:t>PORTAにおいて、関係機関との横断検索、ダウンロード機能により、メタデータ等を共有し合える仕組み作り。</w:t>
      </w:r>
    </w:p>
    <w:p w14:paraId="3E9CD4C1" w14:textId="77777777" w:rsidR="009D1DD7" w:rsidRDefault="009D1DD7" w:rsidP="00C86BE7">
      <w:pPr>
        <w:pStyle w:val="af0"/>
        <w:numPr>
          <w:ilvl w:val="0"/>
          <w:numId w:val="26"/>
        </w:numPr>
        <w:ind w:leftChars="0"/>
        <w:rPr>
          <w:sz w:val="22"/>
          <w:szCs w:val="22"/>
        </w:rPr>
      </w:pPr>
      <w:r>
        <w:rPr>
          <w:rFonts w:hint="eastAsia"/>
          <w:sz w:val="22"/>
          <w:szCs w:val="22"/>
        </w:rPr>
        <w:t>ナレッジも設計段階から外部に公開</w:t>
      </w:r>
    </w:p>
    <w:p w14:paraId="219ACB74" w14:textId="77777777" w:rsidR="009D1DD7" w:rsidRDefault="009D1DD7" w:rsidP="00C86BE7">
      <w:pPr>
        <w:pStyle w:val="af0"/>
        <w:numPr>
          <w:ilvl w:val="1"/>
          <w:numId w:val="26"/>
        </w:numPr>
        <w:ind w:leftChars="0"/>
        <w:rPr>
          <w:sz w:val="22"/>
          <w:szCs w:val="22"/>
        </w:rPr>
      </w:pPr>
      <w:r>
        <w:rPr>
          <w:rFonts w:hint="eastAsia"/>
          <w:sz w:val="22"/>
          <w:szCs w:val="22"/>
        </w:rPr>
        <w:t>PORTAにおいて、レファレンス協同DB、カレントアウェアネスも含めて統合検索中。ナレッジ提供サービスも統合検索対象として想定。</w:t>
      </w:r>
    </w:p>
    <w:p w14:paraId="4A7BE4BA" w14:textId="77777777" w:rsidR="009D1DD7" w:rsidRDefault="009D1DD7" w:rsidP="00C86BE7">
      <w:pPr>
        <w:pStyle w:val="af0"/>
        <w:numPr>
          <w:ilvl w:val="0"/>
          <w:numId w:val="26"/>
        </w:numPr>
        <w:ind w:leftChars="0"/>
        <w:rPr>
          <w:sz w:val="22"/>
          <w:szCs w:val="22"/>
        </w:rPr>
      </w:pPr>
      <w:r>
        <w:rPr>
          <w:rFonts w:hint="eastAsia"/>
          <w:sz w:val="22"/>
          <w:szCs w:val="22"/>
        </w:rPr>
        <w:t>NII、大学、アマゾン、グーグルと組んで、図書館の情報の利活用を促進</w:t>
      </w:r>
    </w:p>
    <w:p w14:paraId="0E028745" w14:textId="77777777" w:rsidR="009D1DD7" w:rsidRDefault="009D1DD7" w:rsidP="00C86BE7">
      <w:pPr>
        <w:pStyle w:val="af0"/>
        <w:numPr>
          <w:ilvl w:val="1"/>
          <w:numId w:val="26"/>
        </w:numPr>
        <w:ind w:leftChars="0"/>
        <w:rPr>
          <w:sz w:val="22"/>
          <w:szCs w:val="22"/>
        </w:rPr>
      </w:pPr>
      <w:r>
        <w:rPr>
          <w:rFonts w:hint="eastAsia"/>
          <w:sz w:val="22"/>
          <w:szCs w:val="22"/>
        </w:rPr>
        <w:t>Amazonへのナビゲーション、AmazonからのPORTAへのアクセス、Googleへのメタデータ提供、検索結果にGoogleの検索結果も含めることを想定して、システム開発中。早期に、館内調整、外部への打診を行いたい。</w:t>
      </w:r>
    </w:p>
    <w:p w14:paraId="120C116D" w14:textId="77777777" w:rsidR="009D1DD7" w:rsidRDefault="009D1DD7" w:rsidP="00C86BE7">
      <w:pPr>
        <w:pStyle w:val="af0"/>
        <w:numPr>
          <w:ilvl w:val="0"/>
          <w:numId w:val="26"/>
        </w:numPr>
        <w:ind w:leftChars="0"/>
        <w:rPr>
          <w:sz w:val="22"/>
          <w:szCs w:val="22"/>
        </w:rPr>
      </w:pPr>
      <w:r>
        <w:rPr>
          <w:rFonts w:hint="eastAsia"/>
          <w:sz w:val="22"/>
          <w:szCs w:val="22"/>
        </w:rPr>
        <w:t>電子ジャーナルの共同購入</w:t>
      </w:r>
    </w:p>
    <w:p w14:paraId="74052E47" w14:textId="77777777" w:rsidR="009D1DD7" w:rsidRDefault="009D1DD7" w:rsidP="00C86BE7">
      <w:pPr>
        <w:pStyle w:val="af0"/>
        <w:numPr>
          <w:ilvl w:val="1"/>
          <w:numId w:val="26"/>
        </w:numPr>
        <w:ind w:leftChars="0"/>
        <w:rPr>
          <w:sz w:val="22"/>
          <w:szCs w:val="22"/>
        </w:rPr>
      </w:pPr>
      <w:r>
        <w:rPr>
          <w:rFonts w:hint="eastAsia"/>
          <w:sz w:val="22"/>
          <w:szCs w:val="22"/>
        </w:rPr>
        <w:t>NII、JSTとの学位論文の遡及デジタル化、大学機関リポジトリとの役割分担にあわせて、電子ジャーナルのダークアーカイブも含めて、電子ジャーナル出版社等と調整したい。</w:t>
      </w:r>
    </w:p>
    <w:p w14:paraId="05CD5607" w14:textId="77777777" w:rsidR="009D1DD7" w:rsidRDefault="009D1DD7" w:rsidP="00C86BE7">
      <w:pPr>
        <w:pStyle w:val="af0"/>
        <w:numPr>
          <w:ilvl w:val="0"/>
          <w:numId w:val="26"/>
        </w:numPr>
        <w:ind w:leftChars="0"/>
        <w:rPr>
          <w:sz w:val="22"/>
          <w:szCs w:val="22"/>
        </w:rPr>
      </w:pPr>
      <w:r>
        <w:rPr>
          <w:rFonts w:hint="eastAsia"/>
          <w:sz w:val="22"/>
          <w:szCs w:val="22"/>
        </w:rPr>
        <w:t>ウェブアーカイブに関しての有識者フォーラムでコンセンサス作り</w:t>
      </w:r>
    </w:p>
    <w:p w14:paraId="316A0450" w14:textId="77777777" w:rsidR="009D1DD7" w:rsidRDefault="009D1DD7" w:rsidP="00C86BE7">
      <w:pPr>
        <w:pStyle w:val="af0"/>
        <w:numPr>
          <w:ilvl w:val="1"/>
          <w:numId w:val="26"/>
        </w:numPr>
        <w:ind w:leftChars="0"/>
        <w:rPr>
          <w:sz w:val="22"/>
          <w:szCs w:val="22"/>
        </w:rPr>
      </w:pPr>
      <w:r>
        <w:rPr>
          <w:rFonts w:hint="eastAsia"/>
          <w:sz w:val="22"/>
          <w:szCs w:val="22"/>
        </w:rPr>
        <w:t>デジタルアーカイブフォーラム（仮称）を企画中（平成19年度第4四半期）</w:t>
      </w:r>
    </w:p>
    <w:p w14:paraId="4B344CA0" w14:textId="77777777" w:rsidR="009D1DD7" w:rsidRDefault="009D1DD7" w:rsidP="00C86BE7">
      <w:pPr>
        <w:pStyle w:val="af0"/>
        <w:numPr>
          <w:ilvl w:val="2"/>
          <w:numId w:val="26"/>
        </w:numPr>
        <w:ind w:leftChars="0"/>
        <w:rPr>
          <w:sz w:val="22"/>
          <w:szCs w:val="22"/>
        </w:rPr>
      </w:pPr>
      <w:r>
        <w:rPr>
          <w:rFonts w:hint="eastAsia"/>
          <w:sz w:val="22"/>
          <w:szCs w:val="22"/>
        </w:rPr>
        <w:t>デジタルアーカイブの構築と連携に関しての連携と分担、適用技術、共通仕様などについて、NII、JST、公文書館、（国立文化財機構、国立美術館）および適用技術に関する知見を有する機関、研究者が一堂に介して、発表する場。（講演及びパネル：関係機関、参加者：広く一般）</w:t>
      </w:r>
    </w:p>
    <w:p w14:paraId="306C6E9E" w14:textId="77777777" w:rsidR="009D1DD7" w:rsidRDefault="009D1DD7" w:rsidP="00C86BE7">
      <w:pPr>
        <w:pStyle w:val="af0"/>
        <w:numPr>
          <w:ilvl w:val="1"/>
          <w:numId w:val="26"/>
        </w:numPr>
        <w:ind w:leftChars="0"/>
        <w:rPr>
          <w:sz w:val="22"/>
          <w:szCs w:val="22"/>
        </w:rPr>
      </w:pPr>
      <w:r>
        <w:rPr>
          <w:rFonts w:hint="eastAsia"/>
          <w:sz w:val="22"/>
          <w:szCs w:val="22"/>
        </w:rPr>
        <w:t>事前に、個別もしくはテーマ毎に意見交換を行い、このイベントで広く一般に対して成果の発表し、事業の理解を求める。</w:t>
      </w:r>
    </w:p>
    <w:p w14:paraId="4ADC6ABB" w14:textId="77777777" w:rsidR="009D1DD7" w:rsidRDefault="009D1DD7" w:rsidP="00C86BE7">
      <w:pPr>
        <w:pStyle w:val="3"/>
        <w:numPr>
          <w:ilvl w:val="2"/>
          <w:numId w:val="25"/>
        </w:numPr>
        <w:tabs>
          <w:tab w:val="num" w:pos="772"/>
        </w:tabs>
        <w:ind w:left="171" w:hanging="171"/>
      </w:pPr>
      <w:bookmarkStart w:id="648" w:name="_Toc444339080"/>
      <w:r>
        <w:rPr>
          <w:rFonts w:hint="eastAsia"/>
        </w:rPr>
        <w:t>その他</w:t>
      </w:r>
      <w:bookmarkEnd w:id="648"/>
    </w:p>
    <w:p w14:paraId="04F75EC8" w14:textId="77777777" w:rsidR="009D1DD7" w:rsidRDefault="009D1DD7" w:rsidP="00C86BE7">
      <w:pPr>
        <w:pStyle w:val="af0"/>
        <w:numPr>
          <w:ilvl w:val="0"/>
          <w:numId w:val="26"/>
        </w:numPr>
        <w:ind w:leftChars="0"/>
        <w:rPr>
          <w:sz w:val="22"/>
          <w:szCs w:val="22"/>
        </w:rPr>
      </w:pPr>
      <w:r>
        <w:rPr>
          <w:rFonts w:hint="eastAsia"/>
          <w:sz w:val="22"/>
          <w:szCs w:val="22"/>
        </w:rPr>
        <w:t>国際交流</w:t>
      </w:r>
    </w:p>
    <w:p w14:paraId="20FBBFC7" w14:textId="77777777" w:rsidR="009D1DD7" w:rsidRDefault="009D1DD7" w:rsidP="00C86BE7">
      <w:pPr>
        <w:pStyle w:val="af0"/>
        <w:numPr>
          <w:ilvl w:val="1"/>
          <w:numId w:val="26"/>
        </w:numPr>
        <w:ind w:leftChars="0"/>
        <w:rPr>
          <w:sz w:val="22"/>
          <w:szCs w:val="22"/>
        </w:rPr>
      </w:pPr>
      <w:r>
        <w:rPr>
          <w:rFonts w:hint="eastAsia"/>
          <w:sz w:val="22"/>
          <w:szCs w:val="22"/>
        </w:rPr>
        <w:t>OPACの横断検索、その機能の大学等への提供</w:t>
      </w:r>
    </w:p>
    <w:p w14:paraId="74F8F3B5" w14:textId="77777777" w:rsidR="009D1DD7" w:rsidRDefault="009D1DD7" w:rsidP="00C86BE7">
      <w:pPr>
        <w:pStyle w:val="af0"/>
        <w:numPr>
          <w:ilvl w:val="2"/>
          <w:numId w:val="26"/>
        </w:numPr>
        <w:ind w:leftChars="0"/>
        <w:rPr>
          <w:sz w:val="22"/>
          <w:szCs w:val="22"/>
        </w:rPr>
      </w:pPr>
      <w:r>
        <w:rPr>
          <w:rFonts w:hint="eastAsia"/>
          <w:sz w:val="22"/>
          <w:szCs w:val="22"/>
        </w:rPr>
        <w:t>PORTAにおいて、外部提供仕様として、メタデータのダウンロード機能（OAI-PMH、RSS）、横断検索機能（SRW（SRU/SOAP））に加えて、図書館界で普及しているZ39.50についても実装準備中。</w:t>
      </w:r>
    </w:p>
    <w:p w14:paraId="0DAA4C5C" w14:textId="77777777" w:rsidR="009D1DD7" w:rsidRDefault="009D1DD7" w:rsidP="00C86BE7">
      <w:pPr>
        <w:pStyle w:val="af0"/>
        <w:numPr>
          <w:ilvl w:val="1"/>
          <w:numId w:val="26"/>
        </w:numPr>
        <w:ind w:leftChars="0"/>
        <w:rPr>
          <w:sz w:val="22"/>
          <w:szCs w:val="22"/>
        </w:rPr>
      </w:pPr>
      <w:r>
        <w:rPr>
          <w:rFonts w:hint="eastAsia"/>
          <w:sz w:val="22"/>
          <w:szCs w:val="22"/>
        </w:rPr>
        <w:t>IFLA等へのウェブアーカイブ働きかけ</w:t>
      </w:r>
    </w:p>
    <w:p w14:paraId="59402496" w14:textId="77777777" w:rsidR="009D1DD7" w:rsidRDefault="009D1DD7" w:rsidP="00C86BE7">
      <w:pPr>
        <w:pStyle w:val="af0"/>
        <w:numPr>
          <w:ilvl w:val="2"/>
          <w:numId w:val="26"/>
        </w:numPr>
        <w:ind w:leftChars="0"/>
        <w:rPr>
          <w:sz w:val="22"/>
          <w:szCs w:val="22"/>
        </w:rPr>
      </w:pPr>
      <w:r>
        <w:rPr>
          <w:rFonts w:hint="eastAsia"/>
          <w:sz w:val="22"/>
          <w:szCs w:val="22"/>
        </w:rPr>
        <w:t>IFLAの分科会での成果の発表及び意見交換、IFLA/UNESCOによるガイドライン策定に対する提言等も検討。（IFLAがUNESCOとともに｢IFLA/UNECOインターネット宣言指針｣を公開）</w:t>
      </w:r>
    </w:p>
    <w:p w14:paraId="0CC86D0E" w14:textId="77777777" w:rsidR="009D1DD7" w:rsidRDefault="009D1DD7" w:rsidP="00C86BE7">
      <w:pPr>
        <w:pStyle w:val="af0"/>
        <w:numPr>
          <w:ilvl w:val="2"/>
          <w:numId w:val="26"/>
        </w:numPr>
        <w:ind w:leftChars="0"/>
        <w:rPr>
          <w:sz w:val="22"/>
          <w:szCs w:val="22"/>
        </w:rPr>
      </w:pPr>
      <w:r>
        <w:rPr>
          <w:rFonts w:hint="eastAsia"/>
          <w:sz w:val="22"/>
          <w:szCs w:val="22"/>
        </w:rPr>
        <w:lastRenderedPageBreak/>
        <w:t>IIPCへの参加、WGでの分担も検討中</w:t>
      </w:r>
    </w:p>
    <w:p w14:paraId="000C6E68" w14:textId="77777777" w:rsidR="009D1DD7" w:rsidRDefault="009D1DD7" w:rsidP="00C86BE7">
      <w:pPr>
        <w:pStyle w:val="af0"/>
        <w:numPr>
          <w:ilvl w:val="1"/>
          <w:numId w:val="26"/>
        </w:numPr>
        <w:ind w:leftChars="0"/>
        <w:rPr>
          <w:sz w:val="22"/>
          <w:szCs w:val="22"/>
        </w:rPr>
      </w:pPr>
      <w:r>
        <w:rPr>
          <w:rFonts w:hint="eastAsia"/>
          <w:sz w:val="22"/>
          <w:szCs w:val="22"/>
        </w:rPr>
        <w:t>諸外国のカレントな情報の収集・分析（ウォッチャー）と国会等への提供</w:t>
      </w:r>
    </w:p>
    <w:p w14:paraId="77F447B9" w14:textId="77777777" w:rsidR="009D1DD7" w:rsidRDefault="009D1DD7" w:rsidP="00C86BE7">
      <w:pPr>
        <w:pStyle w:val="af0"/>
        <w:numPr>
          <w:ilvl w:val="2"/>
          <w:numId w:val="26"/>
        </w:numPr>
        <w:ind w:leftChars="0"/>
        <w:rPr>
          <w:sz w:val="22"/>
          <w:szCs w:val="22"/>
        </w:rPr>
      </w:pPr>
      <w:r>
        <w:rPr>
          <w:rFonts w:hint="eastAsia"/>
          <w:sz w:val="22"/>
          <w:szCs w:val="22"/>
        </w:rPr>
        <w:t>国内外のニュース等を特定部局かの担当、レファレンス業務での司書に限らず、全職員が業務を通じて入手した情報を共有して再利用できる仕組みの構築と運用が必要。（ナレッジデータベース、ナレッジコミュニケーションの仕組み）</w:t>
      </w:r>
    </w:p>
    <w:p w14:paraId="71706A09" w14:textId="77777777" w:rsidR="009D1DD7" w:rsidRDefault="009D1DD7" w:rsidP="00C86BE7">
      <w:pPr>
        <w:pStyle w:val="af0"/>
        <w:numPr>
          <w:ilvl w:val="0"/>
          <w:numId w:val="26"/>
        </w:numPr>
        <w:ind w:leftChars="0"/>
        <w:rPr>
          <w:sz w:val="22"/>
          <w:szCs w:val="22"/>
        </w:rPr>
      </w:pPr>
      <w:r>
        <w:rPr>
          <w:rFonts w:hint="eastAsia"/>
          <w:sz w:val="22"/>
          <w:szCs w:val="22"/>
        </w:rPr>
        <w:t>人材育成と交流</w:t>
      </w:r>
    </w:p>
    <w:p w14:paraId="00A0BD0E" w14:textId="77777777" w:rsidR="009D1DD7" w:rsidRDefault="009D1DD7" w:rsidP="00C86BE7">
      <w:pPr>
        <w:pStyle w:val="af0"/>
        <w:numPr>
          <w:ilvl w:val="1"/>
          <w:numId w:val="26"/>
        </w:numPr>
        <w:ind w:leftChars="0"/>
        <w:rPr>
          <w:sz w:val="22"/>
          <w:szCs w:val="22"/>
        </w:rPr>
      </w:pPr>
      <w:r>
        <w:rPr>
          <w:rFonts w:hint="eastAsia"/>
          <w:sz w:val="22"/>
          <w:szCs w:val="22"/>
        </w:rPr>
        <w:t>外部委員会への委嘱への積極的な対応</w:t>
      </w:r>
    </w:p>
    <w:p w14:paraId="31817736" w14:textId="77777777" w:rsidR="009D1DD7" w:rsidRDefault="009D1DD7" w:rsidP="00C86BE7">
      <w:pPr>
        <w:pStyle w:val="af0"/>
        <w:numPr>
          <w:ilvl w:val="2"/>
          <w:numId w:val="26"/>
        </w:numPr>
        <w:ind w:leftChars="0"/>
        <w:rPr>
          <w:sz w:val="22"/>
          <w:szCs w:val="22"/>
        </w:rPr>
      </w:pPr>
      <w:r>
        <w:rPr>
          <w:rFonts w:hint="eastAsia"/>
          <w:sz w:val="22"/>
          <w:szCs w:val="22"/>
        </w:rPr>
        <w:t>外部の委員会への参加は、兼業届け、承認手続き、毎回の事務手続きなどロジにかかる工数も多く、また出張は年度計画に計上されていなければなかなか実施できない。手続き等の簡素化が必要。</w:t>
      </w:r>
    </w:p>
    <w:p w14:paraId="4EC72424" w14:textId="77777777" w:rsidR="009D1DD7" w:rsidRDefault="009D1DD7" w:rsidP="00C86BE7">
      <w:pPr>
        <w:pStyle w:val="af0"/>
        <w:numPr>
          <w:ilvl w:val="1"/>
          <w:numId w:val="26"/>
        </w:numPr>
        <w:ind w:leftChars="0"/>
        <w:rPr>
          <w:sz w:val="22"/>
          <w:szCs w:val="22"/>
        </w:rPr>
      </w:pPr>
      <w:r>
        <w:rPr>
          <w:rFonts w:hint="eastAsia"/>
          <w:sz w:val="22"/>
          <w:szCs w:val="22"/>
        </w:rPr>
        <w:t>外部研究会への参加</w:t>
      </w:r>
    </w:p>
    <w:p w14:paraId="48C25008" w14:textId="77777777" w:rsidR="009D1DD7" w:rsidRDefault="009D1DD7" w:rsidP="00C86BE7">
      <w:pPr>
        <w:pStyle w:val="af0"/>
        <w:numPr>
          <w:ilvl w:val="2"/>
          <w:numId w:val="26"/>
        </w:numPr>
        <w:ind w:leftChars="0"/>
        <w:rPr>
          <w:sz w:val="22"/>
          <w:szCs w:val="22"/>
        </w:rPr>
      </w:pPr>
      <w:r>
        <w:rPr>
          <w:rFonts w:hint="eastAsia"/>
          <w:sz w:val="22"/>
          <w:szCs w:val="22"/>
        </w:rPr>
        <w:t>発表ではなく、情報収集のための講演会、展示会の参加は、年度当初の実行予算で計上していないものに関して参加が困難。年度初めに有用なセミナー、講演会、展示会を把握することは難しく、必要に応じてもっと自由に参加できる運用が望まれる。</w:t>
      </w:r>
    </w:p>
    <w:p w14:paraId="6185280F" w14:textId="77777777" w:rsidR="009D1DD7" w:rsidRDefault="009D1DD7" w:rsidP="00C86BE7">
      <w:pPr>
        <w:pStyle w:val="af0"/>
        <w:numPr>
          <w:ilvl w:val="1"/>
          <w:numId w:val="26"/>
        </w:numPr>
        <w:ind w:leftChars="0"/>
        <w:rPr>
          <w:sz w:val="22"/>
          <w:szCs w:val="22"/>
        </w:rPr>
      </w:pPr>
      <w:r>
        <w:rPr>
          <w:rFonts w:hint="eastAsia"/>
          <w:sz w:val="22"/>
          <w:szCs w:val="22"/>
        </w:rPr>
        <w:t>シンクタンク等からの人材登用</w:t>
      </w:r>
    </w:p>
    <w:p w14:paraId="4C5EA988" w14:textId="77777777" w:rsidR="009D1DD7" w:rsidRDefault="009D1DD7" w:rsidP="00C86BE7">
      <w:pPr>
        <w:pStyle w:val="af0"/>
        <w:numPr>
          <w:ilvl w:val="2"/>
          <w:numId w:val="26"/>
        </w:numPr>
        <w:ind w:leftChars="0"/>
        <w:rPr>
          <w:sz w:val="22"/>
          <w:szCs w:val="22"/>
        </w:rPr>
      </w:pPr>
      <w:r>
        <w:rPr>
          <w:rFonts w:hint="eastAsia"/>
          <w:sz w:val="22"/>
          <w:szCs w:val="22"/>
        </w:rPr>
        <w:t>外部の専門家を活用する方法としては、非常勤研究員等の出向、委員委嘱、常勤研究員等の出向、期限付き職員採用、選考採用、コンサルタント委託契約、請負業務発注による担当者の派遣、請負業務発注による調査業務委託等の方法がある。相手先の都合に合わせて、いろんな契約形態を可能にすることが必要。</w:t>
      </w:r>
    </w:p>
    <w:p w14:paraId="669A9754" w14:textId="77777777" w:rsidR="009D1DD7" w:rsidRDefault="009D1DD7" w:rsidP="00C86BE7">
      <w:pPr>
        <w:pStyle w:val="af0"/>
        <w:numPr>
          <w:ilvl w:val="0"/>
          <w:numId w:val="26"/>
        </w:numPr>
        <w:ind w:leftChars="0"/>
        <w:rPr>
          <w:sz w:val="22"/>
          <w:szCs w:val="22"/>
        </w:rPr>
      </w:pPr>
      <w:r>
        <w:rPr>
          <w:rFonts w:hint="eastAsia"/>
          <w:sz w:val="22"/>
          <w:szCs w:val="22"/>
        </w:rPr>
        <w:t>その他</w:t>
      </w:r>
    </w:p>
    <w:p w14:paraId="53AC51F3" w14:textId="77777777" w:rsidR="009D1DD7" w:rsidRDefault="009D1DD7" w:rsidP="00C86BE7">
      <w:pPr>
        <w:pStyle w:val="af0"/>
        <w:numPr>
          <w:ilvl w:val="1"/>
          <w:numId w:val="26"/>
        </w:numPr>
        <w:ind w:leftChars="0"/>
        <w:rPr>
          <w:sz w:val="22"/>
          <w:szCs w:val="22"/>
        </w:rPr>
      </w:pPr>
      <w:r>
        <w:rPr>
          <w:rFonts w:hint="eastAsia"/>
          <w:sz w:val="22"/>
          <w:szCs w:val="22"/>
        </w:rPr>
        <w:t>NDLのOB会</w:t>
      </w:r>
    </w:p>
    <w:p w14:paraId="14D0A85A" w14:textId="77777777" w:rsidR="009D1DD7" w:rsidRDefault="009D1DD7" w:rsidP="00C86BE7">
      <w:pPr>
        <w:pStyle w:val="af0"/>
        <w:numPr>
          <w:ilvl w:val="1"/>
          <w:numId w:val="26"/>
        </w:numPr>
        <w:ind w:leftChars="0"/>
        <w:rPr>
          <w:sz w:val="22"/>
          <w:szCs w:val="22"/>
        </w:rPr>
      </w:pPr>
      <w:r>
        <w:rPr>
          <w:rFonts w:hint="eastAsia"/>
          <w:sz w:val="22"/>
          <w:szCs w:val="22"/>
        </w:rPr>
        <w:t>大学等への出前講義、講演会の共同開催</w:t>
      </w:r>
    </w:p>
    <w:p w14:paraId="23D74CB4" w14:textId="77777777" w:rsidR="009D1DD7" w:rsidRDefault="009D1DD7" w:rsidP="00C86BE7">
      <w:pPr>
        <w:pStyle w:val="af0"/>
        <w:numPr>
          <w:ilvl w:val="0"/>
          <w:numId w:val="26"/>
        </w:numPr>
        <w:ind w:leftChars="0"/>
        <w:rPr>
          <w:sz w:val="22"/>
          <w:szCs w:val="22"/>
        </w:rPr>
      </w:pPr>
    </w:p>
    <w:p w14:paraId="4C998E6E" w14:textId="77777777" w:rsidR="009D1DD7" w:rsidRPr="00780CED" w:rsidRDefault="009D1DD7" w:rsidP="009D1DD7">
      <w:pPr>
        <w:pStyle w:val="2"/>
        <w:ind w:left="568" w:hanging="568"/>
      </w:pPr>
      <w:bookmarkStart w:id="649" w:name="_Toc444339081"/>
      <w:r w:rsidRPr="009D1DD7">
        <w:rPr>
          <w:rFonts w:hint="eastAsia"/>
        </w:rPr>
        <w:t>「未来の図書館」が目指すところと、実現の状況</w:t>
      </w:r>
      <w:bookmarkEnd w:id="649"/>
    </w:p>
    <w:p w14:paraId="40AAF18E" w14:textId="77777777" w:rsidR="00EA3DE4" w:rsidRDefault="009D1DD7" w:rsidP="00C86BE7">
      <w:pPr>
        <w:pStyle w:val="af0"/>
        <w:numPr>
          <w:ilvl w:val="0"/>
          <w:numId w:val="27"/>
        </w:numPr>
        <w:ind w:leftChars="0"/>
        <w:rPr>
          <w:color w:val="FF0000"/>
        </w:rPr>
      </w:pPr>
      <w:r>
        <w:rPr>
          <w:rFonts w:hint="eastAsia"/>
        </w:rPr>
        <w:t>電子図書館の大切さ</w:t>
      </w:r>
    </w:p>
    <w:p w14:paraId="11358C05" w14:textId="77777777" w:rsidR="009D1DD7" w:rsidRDefault="009D1DD7" w:rsidP="00C86BE7">
      <w:pPr>
        <w:pStyle w:val="af0"/>
        <w:numPr>
          <w:ilvl w:val="1"/>
          <w:numId w:val="27"/>
        </w:numPr>
        <w:ind w:leftChars="0"/>
      </w:pPr>
      <w:r>
        <w:rPr>
          <w:rFonts w:hint="eastAsia"/>
        </w:rPr>
        <w:t>全ての国民に同等のサービスを提供</w:t>
      </w:r>
    </w:p>
    <w:p w14:paraId="4E4961B9" w14:textId="77777777" w:rsidR="009D1DD7" w:rsidRDefault="009D1DD7" w:rsidP="00C86BE7">
      <w:pPr>
        <w:pStyle w:val="af0"/>
        <w:numPr>
          <w:ilvl w:val="1"/>
          <w:numId w:val="27"/>
        </w:numPr>
        <w:ind w:leftChars="0"/>
      </w:pPr>
      <w:r>
        <w:rPr>
          <w:rFonts w:hint="eastAsia"/>
        </w:rPr>
        <w:t>全て電子化して利用者に送信</w:t>
      </w:r>
    </w:p>
    <w:p w14:paraId="7036E21A" w14:textId="77777777" w:rsidR="009D1DD7" w:rsidRDefault="009D1DD7" w:rsidP="00C86BE7">
      <w:pPr>
        <w:pStyle w:val="af0"/>
        <w:numPr>
          <w:ilvl w:val="1"/>
          <w:numId w:val="27"/>
        </w:numPr>
        <w:ind w:leftChars="0"/>
      </w:pPr>
      <w:r>
        <w:rPr>
          <w:rFonts w:hint="eastAsia"/>
        </w:rPr>
        <w:t>優れた知的で柔軟なサービスを実現</w:t>
      </w:r>
    </w:p>
    <w:p w14:paraId="048CEEDE" w14:textId="77777777" w:rsidR="009D1DD7" w:rsidRDefault="009D1DD7" w:rsidP="00C86BE7">
      <w:pPr>
        <w:pStyle w:val="af0"/>
        <w:numPr>
          <w:ilvl w:val="0"/>
          <w:numId w:val="27"/>
        </w:numPr>
        <w:ind w:leftChars="0"/>
        <w:rPr>
          <w:color w:val="FF0000"/>
        </w:rPr>
      </w:pPr>
      <w:r>
        <w:rPr>
          <w:rFonts w:hint="eastAsia"/>
          <w:color w:val="FF0000"/>
        </w:rPr>
        <w:t>デジタル化と、コンテンツの活用（追加）</w:t>
      </w:r>
    </w:p>
    <w:p w14:paraId="2DB47206" w14:textId="77777777" w:rsidR="009D1DD7" w:rsidRDefault="009D1DD7" w:rsidP="00C86BE7">
      <w:pPr>
        <w:pStyle w:val="af0"/>
        <w:numPr>
          <w:ilvl w:val="1"/>
          <w:numId w:val="27"/>
        </w:numPr>
        <w:ind w:leftChars="0"/>
        <w:rPr>
          <w:color w:val="FF0000"/>
        </w:rPr>
      </w:pPr>
      <w:r>
        <w:rPr>
          <w:rFonts w:hint="eastAsia"/>
          <w:color w:val="FF0000"/>
        </w:rPr>
        <w:t>スキャンニング画像から、OCR、クラウドソーシングでテキスト化、構造化</w:t>
      </w:r>
    </w:p>
    <w:p w14:paraId="7E870C92" w14:textId="77777777" w:rsidR="009D1DD7" w:rsidRDefault="009D1DD7" w:rsidP="00C86BE7">
      <w:pPr>
        <w:pStyle w:val="af0"/>
        <w:numPr>
          <w:ilvl w:val="1"/>
          <w:numId w:val="27"/>
        </w:numPr>
        <w:ind w:leftChars="0"/>
        <w:rPr>
          <w:color w:val="FF0000"/>
        </w:rPr>
      </w:pPr>
      <w:r>
        <w:rPr>
          <w:rFonts w:hint="eastAsia"/>
          <w:color w:val="FF0000"/>
        </w:rPr>
        <w:t>スキャンニング画像と構造化テキストを組み合わせて自動電子書籍</w:t>
      </w:r>
    </w:p>
    <w:p w14:paraId="1DFA2651" w14:textId="77777777" w:rsidR="009D1DD7" w:rsidRDefault="009D1DD7" w:rsidP="00C86BE7">
      <w:pPr>
        <w:pStyle w:val="af0"/>
        <w:numPr>
          <w:ilvl w:val="0"/>
          <w:numId w:val="27"/>
        </w:numPr>
        <w:ind w:leftChars="0"/>
      </w:pPr>
      <w:r>
        <w:rPr>
          <w:rFonts w:hint="eastAsia"/>
        </w:rPr>
        <w:t>電子納本のための 著作権法改正</w:t>
      </w:r>
      <w:r>
        <w:rPr>
          <w:rFonts w:hint="eastAsia"/>
        </w:rPr>
        <w:tab/>
      </w:r>
    </w:p>
    <w:p w14:paraId="209CACD9" w14:textId="77777777" w:rsidR="009D1DD7" w:rsidRDefault="009D1DD7" w:rsidP="00C86BE7">
      <w:pPr>
        <w:pStyle w:val="af0"/>
        <w:numPr>
          <w:ilvl w:val="1"/>
          <w:numId w:val="27"/>
        </w:numPr>
        <w:ind w:leftChars="0"/>
      </w:pPr>
      <w:r>
        <w:rPr>
          <w:rFonts w:hint="eastAsia"/>
        </w:rPr>
        <w:t>あらゆる種類の出版物は収集、保存され、新しい創造のために利用される</w:t>
      </w:r>
      <w:r>
        <w:rPr>
          <w:rFonts w:hint="eastAsia"/>
          <w:color w:val="FF0000"/>
        </w:rPr>
        <w:t>⇒デジタル</w:t>
      </w:r>
      <w:r>
        <w:rPr>
          <w:rFonts w:hint="eastAsia"/>
          <w:color w:val="FF0000"/>
        </w:rPr>
        <w:lastRenderedPageBreak/>
        <w:t>文化財構想で、あらゆる記録、記憶を含めて、国全体で「ナショナルアーカイブ」の構築を目指す</w:t>
      </w:r>
    </w:p>
    <w:p w14:paraId="359FB5E2" w14:textId="77777777" w:rsidR="009D1DD7" w:rsidRDefault="009D1DD7" w:rsidP="00C86BE7">
      <w:pPr>
        <w:pStyle w:val="af0"/>
        <w:numPr>
          <w:ilvl w:val="0"/>
          <w:numId w:val="27"/>
        </w:numPr>
        <w:ind w:leftChars="0"/>
      </w:pPr>
      <w:r>
        <w:rPr>
          <w:rFonts w:hint="eastAsia"/>
        </w:rPr>
        <w:t>公共図書館等への配信のための 著作権法改正</w:t>
      </w:r>
    </w:p>
    <w:p w14:paraId="4B1169A8" w14:textId="77777777" w:rsidR="009D1DD7" w:rsidRDefault="009D1DD7" w:rsidP="00C86BE7">
      <w:pPr>
        <w:pStyle w:val="af0"/>
        <w:numPr>
          <w:ilvl w:val="1"/>
          <w:numId w:val="27"/>
        </w:numPr>
        <w:ind w:leftChars="0"/>
      </w:pPr>
      <w:r>
        <w:rPr>
          <w:rFonts w:hint="eastAsia"/>
        </w:rPr>
        <w:t>容易に入手できない書籍については許諾なしに国立国会図書館から公共図書館、大学図書館まで配信</w:t>
      </w:r>
      <w:r>
        <w:rPr>
          <w:rFonts w:hint="eastAsia"/>
          <w:color w:val="FF0000"/>
        </w:rPr>
        <w:t>⇒「図書館送信」により実現。今後10年で、インターネット提供まで目指すべき。</w:t>
      </w:r>
    </w:p>
    <w:p w14:paraId="760F219A" w14:textId="77777777" w:rsidR="009D1DD7" w:rsidRDefault="009D1DD7" w:rsidP="00C86BE7">
      <w:pPr>
        <w:pStyle w:val="af0"/>
        <w:numPr>
          <w:ilvl w:val="1"/>
          <w:numId w:val="27"/>
        </w:numPr>
        <w:ind w:leftChars="0"/>
      </w:pPr>
      <w:r>
        <w:rPr>
          <w:rFonts w:hint="eastAsia"/>
        </w:rPr>
        <w:t>著作権者・出版社との合意のもとに貸出し料金</w:t>
      </w:r>
    </w:p>
    <w:p w14:paraId="3D890D67" w14:textId="77777777" w:rsidR="009D1DD7" w:rsidRDefault="009D1DD7" w:rsidP="00C86BE7">
      <w:pPr>
        <w:pStyle w:val="af0"/>
        <w:numPr>
          <w:ilvl w:val="0"/>
          <w:numId w:val="27"/>
        </w:numPr>
        <w:ind w:leftChars="0"/>
        <w:rPr>
          <w:color w:val="FF0000"/>
        </w:rPr>
      </w:pPr>
      <w:r>
        <w:rPr>
          <w:rFonts w:hint="eastAsia"/>
          <w:color w:val="FF0000"/>
        </w:rPr>
        <w:t>⇒実現したこと</w:t>
      </w:r>
    </w:p>
    <w:p w14:paraId="4DD3F704" w14:textId="77777777" w:rsidR="009D1DD7" w:rsidRDefault="009D1DD7" w:rsidP="00C86BE7">
      <w:pPr>
        <w:pStyle w:val="af0"/>
        <w:numPr>
          <w:ilvl w:val="1"/>
          <w:numId w:val="28"/>
        </w:numPr>
        <w:ind w:leftChars="0"/>
        <w:rPr>
          <w:color w:val="FF0000"/>
        </w:rPr>
      </w:pPr>
      <w:r>
        <w:rPr>
          <w:rFonts w:hint="eastAsia"/>
          <w:color w:val="FF0000"/>
        </w:rPr>
        <w:t>NDLサーチ</w:t>
      </w:r>
    </w:p>
    <w:p w14:paraId="57B8430C" w14:textId="77777777" w:rsidR="009D1DD7" w:rsidRDefault="009D1DD7" w:rsidP="00C86BE7">
      <w:pPr>
        <w:pStyle w:val="af0"/>
        <w:numPr>
          <w:ilvl w:val="2"/>
          <w:numId w:val="28"/>
        </w:numPr>
        <w:ind w:leftChars="0"/>
        <w:rPr>
          <w:color w:val="FF0000"/>
        </w:rPr>
      </w:pPr>
      <w:r>
        <w:rPr>
          <w:rFonts w:hint="eastAsia"/>
          <w:color w:val="FF0000"/>
        </w:rPr>
        <w:t>Web2.0的サービスまで実現</w:t>
      </w:r>
    </w:p>
    <w:p w14:paraId="52F10118" w14:textId="77777777" w:rsidR="009D1DD7" w:rsidRDefault="009D1DD7" w:rsidP="00C86BE7">
      <w:pPr>
        <w:pStyle w:val="af0"/>
        <w:numPr>
          <w:ilvl w:val="3"/>
          <w:numId w:val="28"/>
        </w:numPr>
        <w:ind w:leftChars="0"/>
        <w:rPr>
          <w:color w:val="FF0000"/>
        </w:rPr>
      </w:pPr>
      <w:r>
        <w:rPr>
          <w:rFonts w:hint="eastAsia"/>
          <w:color w:val="FF0000"/>
        </w:rPr>
        <w:t>所蔵機関、情報種別を問わない統合検索機能の提供</w:t>
      </w:r>
    </w:p>
    <w:p w14:paraId="02C3D87A" w14:textId="77777777" w:rsidR="009D1DD7" w:rsidRDefault="009D1DD7" w:rsidP="00C86BE7">
      <w:pPr>
        <w:pStyle w:val="af0"/>
        <w:numPr>
          <w:ilvl w:val="1"/>
          <w:numId w:val="28"/>
        </w:numPr>
        <w:ind w:leftChars="0"/>
        <w:rPr>
          <w:color w:val="FF0000"/>
        </w:rPr>
      </w:pPr>
      <w:r>
        <w:rPr>
          <w:rFonts w:hint="eastAsia"/>
          <w:color w:val="FF0000"/>
        </w:rPr>
        <w:t>今後、Web3.0的サービスの実現を目指す</w:t>
      </w:r>
    </w:p>
    <w:p w14:paraId="2E54833C" w14:textId="77777777" w:rsidR="009D1DD7" w:rsidRDefault="009D1DD7" w:rsidP="00C86BE7">
      <w:pPr>
        <w:pStyle w:val="af0"/>
        <w:numPr>
          <w:ilvl w:val="0"/>
          <w:numId w:val="28"/>
        </w:numPr>
        <w:ind w:leftChars="0"/>
      </w:pPr>
      <w:r>
        <w:rPr>
          <w:rFonts w:hint="eastAsia"/>
        </w:rPr>
        <w:t>電子読書端末</w:t>
      </w:r>
    </w:p>
    <w:p w14:paraId="7B3B5024" w14:textId="77777777" w:rsidR="009D1DD7" w:rsidRDefault="009D1DD7" w:rsidP="00C86BE7">
      <w:pPr>
        <w:pStyle w:val="af0"/>
        <w:numPr>
          <w:ilvl w:val="1"/>
          <w:numId w:val="28"/>
        </w:numPr>
        <w:ind w:leftChars="0"/>
      </w:pPr>
      <w:r>
        <w:rPr>
          <w:rFonts w:hint="eastAsia"/>
        </w:rPr>
        <w:t>スマートフォンも電子読書端末として有力視</w:t>
      </w:r>
    </w:p>
    <w:p w14:paraId="2D7E6087" w14:textId="77777777" w:rsidR="009D1DD7" w:rsidRDefault="009D1DD7" w:rsidP="00C86BE7">
      <w:pPr>
        <w:pStyle w:val="af0"/>
        <w:numPr>
          <w:ilvl w:val="2"/>
          <w:numId w:val="28"/>
        </w:numPr>
        <w:ind w:leftChars="0"/>
        <w:rPr>
          <w:color w:val="FF0000"/>
        </w:rPr>
      </w:pPr>
      <w:r>
        <w:rPr>
          <w:rFonts w:hint="eastAsia"/>
          <w:color w:val="FF0000"/>
        </w:rPr>
        <w:t>⇒A4サイズのカラー電子ペーパー（ページものでの実現の可能性も）</w:t>
      </w:r>
    </w:p>
    <w:p w14:paraId="6449E0CD" w14:textId="77777777" w:rsidR="009D1DD7" w:rsidRDefault="009D1DD7" w:rsidP="00C86BE7">
      <w:pPr>
        <w:pStyle w:val="af0"/>
        <w:numPr>
          <w:ilvl w:val="2"/>
          <w:numId w:val="28"/>
        </w:numPr>
        <w:ind w:leftChars="0"/>
      </w:pPr>
    </w:p>
    <w:p w14:paraId="0141F670" w14:textId="77777777" w:rsidR="009D1DD7" w:rsidRDefault="009D1DD7" w:rsidP="00C86BE7">
      <w:pPr>
        <w:pStyle w:val="af0"/>
        <w:numPr>
          <w:ilvl w:val="0"/>
          <w:numId w:val="28"/>
        </w:numPr>
        <w:ind w:leftChars="0"/>
      </w:pPr>
      <w:r>
        <w:rPr>
          <w:rFonts w:hint="eastAsia"/>
        </w:rPr>
        <w:t>これからの電子書籍の世界</w:t>
      </w:r>
    </w:p>
    <w:p w14:paraId="5A97D19F" w14:textId="77777777" w:rsidR="009D1DD7" w:rsidRDefault="009D1DD7" w:rsidP="00C86BE7">
      <w:pPr>
        <w:pStyle w:val="af0"/>
        <w:numPr>
          <w:ilvl w:val="1"/>
          <w:numId w:val="28"/>
        </w:numPr>
        <w:ind w:leftChars="0"/>
      </w:pPr>
      <w:r>
        <w:rPr>
          <w:rFonts w:hint="eastAsia"/>
        </w:rPr>
        <w:t>音や映像が扱えるマルチメディア端末</w:t>
      </w:r>
    </w:p>
    <w:p w14:paraId="0D519DAD" w14:textId="77777777" w:rsidR="009D1DD7" w:rsidRDefault="009D1DD7" w:rsidP="00C86BE7">
      <w:pPr>
        <w:pStyle w:val="af0"/>
        <w:numPr>
          <w:ilvl w:val="1"/>
          <w:numId w:val="28"/>
        </w:numPr>
        <w:ind w:leftChars="0"/>
      </w:pPr>
      <w:r>
        <w:rPr>
          <w:rFonts w:hint="eastAsia"/>
        </w:rPr>
        <w:t>図、表、音、動画像などマルチメディアの著作物</w:t>
      </w:r>
    </w:p>
    <w:p w14:paraId="0F1ABDC8" w14:textId="77777777" w:rsidR="009D1DD7" w:rsidRDefault="009D1DD7" w:rsidP="00C86BE7">
      <w:pPr>
        <w:pStyle w:val="af0"/>
        <w:numPr>
          <w:ilvl w:val="1"/>
          <w:numId w:val="28"/>
        </w:numPr>
        <w:ind w:leftChars="0"/>
      </w:pPr>
      <w:r>
        <w:rPr>
          <w:rFonts w:hint="eastAsia"/>
        </w:rPr>
        <w:t>読者と電子書籍との間で対話</w:t>
      </w:r>
    </w:p>
    <w:p w14:paraId="0FEF6385" w14:textId="77777777" w:rsidR="009D1DD7" w:rsidRDefault="009D1DD7" w:rsidP="00C86BE7">
      <w:pPr>
        <w:pStyle w:val="af0"/>
        <w:numPr>
          <w:ilvl w:val="1"/>
          <w:numId w:val="28"/>
        </w:numPr>
        <w:ind w:leftChars="0"/>
      </w:pPr>
      <w:r>
        <w:rPr>
          <w:rFonts w:hint="eastAsia"/>
        </w:rPr>
        <w:t>他の読者と共同で読書をしたり、著者などと対話できることになり、著作活動、読書活動に新しい世界</w:t>
      </w:r>
    </w:p>
    <w:p w14:paraId="6DC9B231" w14:textId="77777777" w:rsidR="009D1DD7" w:rsidRDefault="009D1DD7" w:rsidP="00C86BE7">
      <w:pPr>
        <w:pStyle w:val="af0"/>
        <w:numPr>
          <w:ilvl w:val="0"/>
          <w:numId w:val="28"/>
        </w:numPr>
        <w:ind w:leftChars="0"/>
      </w:pPr>
      <w:r>
        <w:rPr>
          <w:rFonts w:hint="eastAsia"/>
        </w:rPr>
        <w:t>ディジタル教科書</w:t>
      </w:r>
    </w:p>
    <w:p w14:paraId="6DC5E993" w14:textId="77777777" w:rsidR="009D1DD7" w:rsidRDefault="009D1DD7" w:rsidP="00C86BE7">
      <w:pPr>
        <w:pStyle w:val="af0"/>
        <w:numPr>
          <w:ilvl w:val="1"/>
          <w:numId w:val="28"/>
        </w:numPr>
        <w:ind w:leftChars="0"/>
      </w:pPr>
      <w:r>
        <w:rPr>
          <w:rFonts w:hint="eastAsia"/>
        </w:rPr>
        <w:t>音や映像のメディアを用いて教科内容のより良い理解が可能</w:t>
      </w:r>
    </w:p>
    <w:p w14:paraId="5C9E9C45" w14:textId="77777777" w:rsidR="009D1DD7" w:rsidRDefault="009D1DD7" w:rsidP="00C86BE7">
      <w:pPr>
        <w:pStyle w:val="af0"/>
        <w:numPr>
          <w:ilvl w:val="1"/>
          <w:numId w:val="28"/>
        </w:numPr>
        <w:ind w:leftChars="0"/>
      </w:pPr>
      <w:r>
        <w:rPr>
          <w:rFonts w:hint="eastAsia"/>
        </w:rPr>
        <w:t>人工知能的ソフトウエアによる指導</w:t>
      </w:r>
    </w:p>
    <w:p w14:paraId="4BDDE43F" w14:textId="77777777" w:rsidR="009D1DD7" w:rsidRDefault="009D1DD7" w:rsidP="00C86BE7">
      <w:pPr>
        <w:pStyle w:val="af0"/>
        <w:numPr>
          <w:ilvl w:val="1"/>
          <w:numId w:val="28"/>
        </w:numPr>
        <w:ind w:leftChars="0"/>
      </w:pPr>
      <w:r>
        <w:rPr>
          <w:rFonts w:hint="eastAsia"/>
        </w:rPr>
        <w:t>音や映像を組み込み、内容を総合的観点から理解</w:t>
      </w:r>
    </w:p>
    <w:p w14:paraId="1A8A3548" w14:textId="77777777" w:rsidR="009D1DD7" w:rsidRDefault="009D1DD7" w:rsidP="00C86BE7">
      <w:pPr>
        <w:pStyle w:val="af0"/>
        <w:numPr>
          <w:ilvl w:val="1"/>
          <w:numId w:val="28"/>
        </w:numPr>
        <w:ind w:leftChars="0"/>
      </w:pPr>
      <w:r>
        <w:rPr>
          <w:rFonts w:hint="eastAsia"/>
        </w:rPr>
        <w:t>課題</w:t>
      </w:r>
    </w:p>
    <w:p w14:paraId="432AD051" w14:textId="77777777" w:rsidR="009D1DD7" w:rsidRDefault="009D1DD7" w:rsidP="00C86BE7">
      <w:pPr>
        <w:pStyle w:val="af0"/>
        <w:numPr>
          <w:ilvl w:val="2"/>
          <w:numId w:val="28"/>
        </w:numPr>
        <w:ind w:leftChars="0"/>
      </w:pPr>
      <w:r>
        <w:rPr>
          <w:rFonts w:hint="eastAsia"/>
        </w:rPr>
        <w:t>内部にパターン認識機能、検索機能、言語処理機能、推論機能などを持たせる必要</w:t>
      </w:r>
    </w:p>
    <w:p w14:paraId="5C868000" w14:textId="77777777" w:rsidR="009D1DD7" w:rsidRDefault="009D1DD7" w:rsidP="00C86BE7">
      <w:pPr>
        <w:pStyle w:val="af0"/>
        <w:numPr>
          <w:ilvl w:val="2"/>
          <w:numId w:val="28"/>
        </w:numPr>
        <w:ind w:leftChars="0"/>
      </w:pPr>
      <w:r>
        <w:rPr>
          <w:rFonts w:hint="eastAsia"/>
        </w:rPr>
        <w:t>演繹的・帰納的推論や類似性検出技術、シソーラス、言語理解、シミュレーション、また動的な分かりやすい表示デザイン等を伴う新しい研究分野を形成する</w:t>
      </w:r>
    </w:p>
    <w:p w14:paraId="2EE97244" w14:textId="77777777" w:rsidR="009D1DD7" w:rsidRDefault="009D1DD7" w:rsidP="00C86BE7">
      <w:pPr>
        <w:pStyle w:val="af0"/>
        <w:numPr>
          <w:ilvl w:val="0"/>
          <w:numId w:val="28"/>
        </w:numPr>
        <w:ind w:leftChars="0"/>
      </w:pPr>
      <w:r>
        <w:rPr>
          <w:rFonts w:hint="eastAsia"/>
        </w:rPr>
        <w:t>電子書籍時代の公共図書館、大学図書館</w:t>
      </w:r>
    </w:p>
    <w:p w14:paraId="4CD1749E" w14:textId="77777777" w:rsidR="009D1DD7" w:rsidRDefault="009D1DD7" w:rsidP="00C86BE7">
      <w:pPr>
        <w:pStyle w:val="af0"/>
        <w:numPr>
          <w:ilvl w:val="1"/>
          <w:numId w:val="28"/>
        </w:numPr>
        <w:ind w:leftChars="0"/>
      </w:pPr>
      <w:r>
        <w:rPr>
          <w:rFonts w:hint="eastAsia"/>
        </w:rPr>
        <w:t>地域住民の求めている公共図書館</w:t>
      </w:r>
    </w:p>
    <w:p w14:paraId="1A73AA0B" w14:textId="77777777" w:rsidR="009D1DD7" w:rsidRDefault="009D1DD7" w:rsidP="00C86BE7">
      <w:pPr>
        <w:pStyle w:val="af0"/>
        <w:numPr>
          <w:ilvl w:val="1"/>
          <w:numId w:val="28"/>
        </w:numPr>
        <w:ind w:leftChars="0"/>
      </w:pPr>
      <w:r>
        <w:rPr>
          <w:rFonts w:hint="eastAsia"/>
        </w:rPr>
        <w:t>ネットを通じたレファレンスサービス（背後に専門家のネットワークを持つこと）</w:t>
      </w:r>
    </w:p>
    <w:p w14:paraId="624F16E6" w14:textId="77777777" w:rsidR="009D1DD7" w:rsidRDefault="009D1DD7" w:rsidP="00C86BE7">
      <w:pPr>
        <w:pStyle w:val="af0"/>
        <w:numPr>
          <w:ilvl w:val="1"/>
          <w:numId w:val="28"/>
        </w:numPr>
        <w:ind w:leftChars="0"/>
      </w:pPr>
      <w:r>
        <w:rPr>
          <w:rFonts w:hint="eastAsia"/>
        </w:rPr>
        <w:t>図書館スペース</w:t>
      </w:r>
    </w:p>
    <w:p w14:paraId="0F2E6A85" w14:textId="77777777" w:rsidR="009D1DD7" w:rsidRDefault="009D1DD7" w:rsidP="00C86BE7">
      <w:pPr>
        <w:pStyle w:val="af0"/>
        <w:numPr>
          <w:ilvl w:val="2"/>
          <w:numId w:val="28"/>
        </w:numPr>
        <w:ind w:leftChars="0"/>
      </w:pPr>
      <w:r>
        <w:rPr>
          <w:rFonts w:hint="eastAsia"/>
        </w:rPr>
        <w:t>利用者スペースを広げ、個人閲覧席のほかにグループ学習エリアをもうけ、ホワ</w:t>
      </w:r>
      <w:r>
        <w:rPr>
          <w:rFonts w:hint="eastAsia"/>
        </w:rPr>
        <w:lastRenderedPageBreak/>
        <w:t>イトボード、電子掲示板、Kindle2 などを提供</w:t>
      </w:r>
    </w:p>
    <w:p w14:paraId="02B9388D" w14:textId="77777777" w:rsidR="009D1DD7" w:rsidRDefault="009D1DD7" w:rsidP="00C86BE7">
      <w:pPr>
        <w:pStyle w:val="af0"/>
        <w:numPr>
          <w:ilvl w:val="2"/>
          <w:numId w:val="28"/>
        </w:numPr>
        <w:ind w:leftChars="0"/>
      </w:pPr>
      <w:r>
        <w:rPr>
          <w:rFonts w:hint="eastAsia"/>
        </w:rPr>
        <w:t>グループによる学習室などの公共の場（コモンズ）</w:t>
      </w:r>
    </w:p>
    <w:p w14:paraId="16BB3099" w14:textId="77777777" w:rsidR="009D1DD7" w:rsidRDefault="009D1DD7" w:rsidP="00C86BE7">
      <w:pPr>
        <w:pStyle w:val="af0"/>
        <w:numPr>
          <w:ilvl w:val="2"/>
          <w:numId w:val="28"/>
        </w:numPr>
        <w:ind w:leftChars="0"/>
      </w:pPr>
      <w:r>
        <w:rPr>
          <w:rFonts w:hint="eastAsia"/>
        </w:rPr>
        <w:t>協調学習のリーダーとなりうる専門知識をもった人</w:t>
      </w:r>
    </w:p>
    <w:p w14:paraId="264419FA" w14:textId="77777777" w:rsidR="009D1DD7" w:rsidRDefault="009D1DD7" w:rsidP="00C86BE7">
      <w:pPr>
        <w:pStyle w:val="af0"/>
        <w:numPr>
          <w:ilvl w:val="0"/>
          <w:numId w:val="28"/>
        </w:numPr>
        <w:ind w:leftChars="0"/>
      </w:pPr>
      <w:r>
        <w:rPr>
          <w:rFonts w:hint="eastAsia"/>
        </w:rPr>
        <w:t>電子書籍の流通基盤</w:t>
      </w:r>
    </w:p>
    <w:p w14:paraId="1DA565BD" w14:textId="77777777" w:rsidR="009D1DD7" w:rsidRDefault="009D1DD7" w:rsidP="00C86BE7">
      <w:pPr>
        <w:pStyle w:val="af0"/>
        <w:numPr>
          <w:ilvl w:val="1"/>
          <w:numId w:val="28"/>
        </w:numPr>
        <w:ind w:leftChars="0"/>
      </w:pPr>
      <w:r>
        <w:rPr>
          <w:rFonts w:hint="eastAsia"/>
        </w:rPr>
        <w:t>全ての（オンライン）出版物が集まり、保存され、後世の人達の利用に供せられるようになる必要がある</w:t>
      </w:r>
    </w:p>
    <w:p w14:paraId="6D3CB5EF" w14:textId="77777777" w:rsidR="009D1DD7" w:rsidRDefault="009D1DD7" w:rsidP="00C86BE7">
      <w:pPr>
        <w:pStyle w:val="af0"/>
        <w:numPr>
          <w:ilvl w:val="1"/>
          <w:numId w:val="28"/>
        </w:numPr>
        <w:ind w:leftChars="0"/>
      </w:pPr>
      <w:r>
        <w:rPr>
          <w:rFonts w:hint="eastAsia"/>
        </w:rPr>
        <w:t>出版デジタル機構が今後どうなるか</w:t>
      </w:r>
    </w:p>
    <w:p w14:paraId="4D1C8D75" w14:textId="77777777" w:rsidR="009D1DD7" w:rsidRDefault="009D1DD7" w:rsidP="00C86BE7">
      <w:pPr>
        <w:pStyle w:val="af0"/>
        <w:numPr>
          <w:ilvl w:val="0"/>
          <w:numId w:val="28"/>
        </w:numPr>
        <w:ind w:leftChars="0"/>
      </w:pPr>
      <w:r>
        <w:rPr>
          <w:rFonts w:hint="eastAsia"/>
        </w:rPr>
        <w:t>世界で最初（？）の電子図書館</w:t>
      </w:r>
    </w:p>
    <w:p w14:paraId="5B6B9041" w14:textId="77777777" w:rsidR="009D1DD7" w:rsidRDefault="009D1DD7" w:rsidP="00C86BE7">
      <w:pPr>
        <w:pStyle w:val="af0"/>
        <w:numPr>
          <w:ilvl w:val="1"/>
          <w:numId w:val="28"/>
        </w:numPr>
        <w:ind w:leftChars="0"/>
      </w:pPr>
      <w:r>
        <w:rPr>
          <w:rFonts w:hint="eastAsia"/>
        </w:rPr>
        <w:t>ハイパーテキストジャンプ</w:t>
      </w:r>
    </w:p>
    <w:p w14:paraId="4889E3C8" w14:textId="77777777" w:rsidR="009D1DD7" w:rsidRDefault="009D1DD7" w:rsidP="00C86BE7">
      <w:pPr>
        <w:pStyle w:val="af0"/>
        <w:numPr>
          <w:ilvl w:val="2"/>
          <w:numId w:val="28"/>
        </w:numPr>
        <w:ind w:leftChars="0"/>
      </w:pPr>
      <w:r>
        <w:rPr>
          <w:rFonts w:hint="eastAsia"/>
        </w:rPr>
        <w:t>しおり挿入機能、下線やメモ記入機能、自動読みあげ機能、日英・英日機械翻訳機能等を実現</w:t>
      </w:r>
    </w:p>
    <w:p w14:paraId="6CF44526" w14:textId="77777777" w:rsidR="009D1DD7" w:rsidRDefault="009D1DD7" w:rsidP="00C86BE7">
      <w:pPr>
        <w:pStyle w:val="af0"/>
        <w:numPr>
          <w:ilvl w:val="2"/>
          <w:numId w:val="28"/>
        </w:numPr>
        <w:ind w:leftChars="0"/>
      </w:pPr>
      <w:r>
        <w:rPr>
          <w:rFonts w:hint="eastAsia"/>
        </w:rPr>
        <w:t>書物、書物の章や節あるいはパラグラフなど任意の単位</w:t>
      </w:r>
    </w:p>
    <w:p w14:paraId="720DA64F" w14:textId="77777777" w:rsidR="009D1DD7" w:rsidRDefault="009D1DD7" w:rsidP="00C86BE7">
      <w:pPr>
        <w:pStyle w:val="af0"/>
        <w:numPr>
          <w:ilvl w:val="1"/>
          <w:numId w:val="28"/>
        </w:numPr>
        <w:ind w:leftChars="0"/>
      </w:pPr>
      <w:r>
        <w:rPr>
          <w:rFonts w:hint="eastAsia"/>
        </w:rPr>
        <w:t>書籍の解体と再構成</w:t>
      </w:r>
    </w:p>
    <w:p w14:paraId="10B206EF" w14:textId="77777777" w:rsidR="009D1DD7" w:rsidRDefault="009D1DD7" w:rsidP="00C86BE7">
      <w:pPr>
        <w:pStyle w:val="af0"/>
        <w:numPr>
          <w:ilvl w:val="2"/>
          <w:numId w:val="28"/>
        </w:numPr>
        <w:ind w:leftChars="0"/>
      </w:pPr>
      <w:r>
        <w:rPr>
          <w:rFonts w:hint="eastAsia"/>
        </w:rPr>
        <w:t>ハイパーテキスト構造を作って、関連する知識、情報を取り出せる</w:t>
      </w:r>
    </w:p>
    <w:p w14:paraId="18C0B766" w14:textId="77777777" w:rsidR="009D1DD7" w:rsidRDefault="009D1DD7" w:rsidP="00C86BE7">
      <w:pPr>
        <w:pStyle w:val="af0"/>
        <w:numPr>
          <w:ilvl w:val="0"/>
          <w:numId w:val="28"/>
        </w:numPr>
        <w:ind w:leftChars="0"/>
      </w:pPr>
      <w:r>
        <w:rPr>
          <w:rFonts w:hint="eastAsia"/>
        </w:rPr>
        <w:t>理想の電子図書館</w:t>
      </w:r>
    </w:p>
    <w:p w14:paraId="34487CDA" w14:textId="77777777" w:rsidR="009D1DD7" w:rsidRDefault="009D1DD7" w:rsidP="00C86BE7">
      <w:pPr>
        <w:pStyle w:val="af0"/>
        <w:numPr>
          <w:ilvl w:val="1"/>
          <w:numId w:val="28"/>
        </w:numPr>
        <w:ind w:leftChars="0"/>
      </w:pPr>
      <w:r>
        <w:rPr>
          <w:rFonts w:hint="eastAsia"/>
        </w:rPr>
        <w:t>知識ネットワークの構築</w:t>
      </w:r>
    </w:p>
    <w:p w14:paraId="5BEA84E5" w14:textId="77777777" w:rsidR="009D1DD7" w:rsidRDefault="009D1DD7" w:rsidP="00C86BE7">
      <w:pPr>
        <w:pStyle w:val="af0"/>
        <w:numPr>
          <w:ilvl w:val="2"/>
          <w:numId w:val="28"/>
        </w:numPr>
        <w:ind w:leftChars="0"/>
      </w:pPr>
      <w:r>
        <w:rPr>
          <w:rFonts w:hint="eastAsia"/>
        </w:rPr>
        <w:t>種々の因果関係によって部品同士をリンク</w:t>
      </w:r>
    </w:p>
    <w:p w14:paraId="4EF92CE4" w14:textId="77777777" w:rsidR="009D1DD7" w:rsidRDefault="009D1DD7" w:rsidP="00C86BE7">
      <w:pPr>
        <w:pStyle w:val="af0"/>
        <w:numPr>
          <w:ilvl w:val="2"/>
          <w:numId w:val="28"/>
        </w:numPr>
        <w:ind w:leftChars="0"/>
      </w:pPr>
      <w:r>
        <w:rPr>
          <w:rFonts w:hint="eastAsia"/>
        </w:rPr>
        <w:t>同義/類似関係、反義関係、上位下位関係、原因結果関係、全体・部分関係</w:t>
      </w:r>
    </w:p>
    <w:p w14:paraId="483C0FA7" w14:textId="77777777" w:rsidR="009D1DD7" w:rsidRDefault="009D1DD7" w:rsidP="00C86BE7">
      <w:pPr>
        <w:pStyle w:val="af0"/>
        <w:numPr>
          <w:ilvl w:val="2"/>
          <w:numId w:val="28"/>
        </w:numPr>
        <w:ind w:leftChars="0"/>
      </w:pPr>
      <w:r>
        <w:rPr>
          <w:rFonts w:hint="eastAsia"/>
        </w:rPr>
        <w:t>世界の電子図書館の有機的統合による言語の壁を越えた利用</w:t>
      </w:r>
    </w:p>
    <w:p w14:paraId="433157EE" w14:textId="77777777" w:rsidR="009D1DD7" w:rsidRDefault="009D1DD7" w:rsidP="00C86BE7">
      <w:pPr>
        <w:pStyle w:val="af0"/>
        <w:numPr>
          <w:ilvl w:val="1"/>
          <w:numId w:val="28"/>
        </w:numPr>
        <w:ind w:leftChars="0"/>
      </w:pPr>
      <w:r>
        <w:rPr>
          <w:rFonts w:hint="eastAsia"/>
        </w:rPr>
        <w:t>情報検索から事実・知識検索</w:t>
      </w:r>
    </w:p>
    <w:p w14:paraId="57070C44" w14:textId="77777777" w:rsidR="009D1DD7" w:rsidRDefault="009D1DD7" w:rsidP="00C86BE7">
      <w:pPr>
        <w:pStyle w:val="af0"/>
        <w:numPr>
          <w:ilvl w:val="2"/>
          <w:numId w:val="28"/>
        </w:numPr>
        <w:ind w:leftChars="0"/>
      </w:pPr>
      <w:r>
        <w:rPr>
          <w:rFonts w:hint="eastAsia"/>
        </w:rPr>
        <w:t>解答そのものを ドキュメントの中から取り出して与える事実検索（fact retrieval）も考えねばならない</w:t>
      </w:r>
    </w:p>
    <w:p w14:paraId="446E7F7E" w14:textId="77777777" w:rsidR="009D1DD7" w:rsidRDefault="009D1DD7" w:rsidP="00C86BE7">
      <w:pPr>
        <w:pStyle w:val="af0"/>
        <w:numPr>
          <w:ilvl w:val="2"/>
          <w:numId w:val="28"/>
        </w:numPr>
        <w:ind w:leftChars="0"/>
      </w:pPr>
      <w:r>
        <w:rPr>
          <w:rFonts w:hint="eastAsia"/>
        </w:rPr>
        <w:t>自然言語表現による質問文に適合するドキュメント部分を取り出す方式</w:t>
      </w:r>
    </w:p>
    <w:p w14:paraId="5E1DE91A" w14:textId="77777777" w:rsidR="009D1DD7" w:rsidRDefault="009D1DD7" w:rsidP="00C86BE7">
      <w:pPr>
        <w:pStyle w:val="af0"/>
        <w:numPr>
          <w:ilvl w:val="2"/>
          <w:numId w:val="28"/>
        </w:numPr>
        <w:ind w:leftChars="0"/>
      </w:pPr>
      <w:r>
        <w:rPr>
          <w:rFonts w:hint="eastAsia"/>
        </w:rPr>
        <w:t>Wikipediaのような百科事典を検索対象</w:t>
      </w:r>
    </w:p>
    <w:p w14:paraId="3C846C9A" w14:textId="77777777" w:rsidR="009D1DD7" w:rsidRDefault="009D1DD7" w:rsidP="00C86BE7">
      <w:pPr>
        <w:pStyle w:val="af0"/>
        <w:numPr>
          <w:ilvl w:val="2"/>
          <w:numId w:val="28"/>
        </w:numPr>
        <w:ind w:leftChars="0"/>
      </w:pPr>
      <w:r>
        <w:rPr>
          <w:rFonts w:hint="eastAsia"/>
        </w:rPr>
        <w:t>検索質問を出すことによって書誌情報でなく質問に対する答が取り出せることになる</w:t>
      </w:r>
    </w:p>
    <w:p w14:paraId="3F4727D6" w14:textId="77777777" w:rsidR="009D1DD7" w:rsidRDefault="009D1DD7" w:rsidP="00C86BE7">
      <w:pPr>
        <w:pStyle w:val="af0"/>
        <w:numPr>
          <w:ilvl w:val="1"/>
          <w:numId w:val="28"/>
        </w:numPr>
        <w:ind w:leftChars="0"/>
      </w:pPr>
      <w:r>
        <w:rPr>
          <w:rFonts w:hint="eastAsia"/>
        </w:rPr>
        <w:t>知識インフラの必要性</w:t>
      </w:r>
    </w:p>
    <w:p w14:paraId="27D0190E" w14:textId="77777777" w:rsidR="009D1DD7" w:rsidRDefault="009D1DD7" w:rsidP="00C86BE7">
      <w:pPr>
        <w:pStyle w:val="af0"/>
        <w:numPr>
          <w:ilvl w:val="2"/>
          <w:numId w:val="28"/>
        </w:numPr>
        <w:ind w:leftChars="0"/>
      </w:pPr>
      <w:r>
        <w:rPr>
          <w:rFonts w:hint="eastAsia"/>
        </w:rPr>
        <w:t>様々な学問分野がかかわるシステム的アプローチ</w:t>
      </w:r>
    </w:p>
    <w:p w14:paraId="755DFF88" w14:textId="77777777" w:rsidR="009D1DD7" w:rsidRDefault="009D1DD7" w:rsidP="00C86BE7">
      <w:pPr>
        <w:pStyle w:val="af0"/>
        <w:numPr>
          <w:ilvl w:val="2"/>
          <w:numId w:val="28"/>
        </w:numPr>
        <w:ind w:leftChars="0"/>
      </w:pPr>
      <w:r>
        <w:rPr>
          <w:rFonts w:hint="eastAsia"/>
        </w:rPr>
        <w:t>調査：どのような研究がなされて来たか、何が未解決か、イノベーションをおこせる可能性があるか、社会に対するインパクトはどうなりそうか</w:t>
      </w:r>
    </w:p>
    <w:p w14:paraId="3220EF41" w14:textId="77777777" w:rsidR="009D1DD7" w:rsidRDefault="009D1DD7" w:rsidP="00C86BE7">
      <w:pPr>
        <w:pStyle w:val="af0"/>
        <w:numPr>
          <w:ilvl w:val="1"/>
          <w:numId w:val="28"/>
        </w:numPr>
        <w:ind w:leftChars="0"/>
      </w:pPr>
      <w:r>
        <w:rPr>
          <w:rFonts w:hint="eastAsia"/>
        </w:rPr>
        <w:t>知の共有化</w:t>
      </w:r>
    </w:p>
    <w:p w14:paraId="34876B5A" w14:textId="77777777" w:rsidR="009D1DD7" w:rsidRDefault="009D1DD7" w:rsidP="00C86BE7">
      <w:pPr>
        <w:pStyle w:val="af0"/>
        <w:numPr>
          <w:ilvl w:val="2"/>
          <w:numId w:val="28"/>
        </w:numPr>
        <w:ind w:leftChars="0"/>
      </w:pPr>
      <w:r>
        <w:rPr>
          <w:rFonts w:hint="eastAsia"/>
        </w:rPr>
        <w:t>理工系の研究者だけでなく、政策立案者、人文社会系の研究者や市民もが調査してアセスメントができる環境を作る</w:t>
      </w:r>
    </w:p>
    <w:p w14:paraId="4A2E3443" w14:textId="77777777" w:rsidR="009D1DD7" w:rsidRDefault="009D1DD7" w:rsidP="00C86BE7">
      <w:pPr>
        <w:pStyle w:val="af0"/>
        <w:numPr>
          <w:ilvl w:val="2"/>
          <w:numId w:val="28"/>
        </w:numPr>
        <w:ind w:leftChars="0"/>
        <w:rPr>
          <w:color w:val="FF0000"/>
        </w:rPr>
      </w:pPr>
      <w:r>
        <w:rPr>
          <w:rFonts w:hint="eastAsia"/>
          <w:color w:val="FF0000"/>
        </w:rPr>
        <w:t>⇒あらゆる学問の成果は当然のこと、企業社会、人間社会、自然社会等の知識・情報を収集整理し、自由に利用できるように</w:t>
      </w:r>
    </w:p>
    <w:p w14:paraId="6997BCA3" w14:textId="77777777" w:rsidR="009D1DD7" w:rsidRDefault="009D1DD7" w:rsidP="00C86BE7">
      <w:pPr>
        <w:pStyle w:val="af0"/>
        <w:numPr>
          <w:ilvl w:val="1"/>
          <w:numId w:val="28"/>
        </w:numPr>
        <w:ind w:leftChars="0"/>
      </w:pPr>
      <w:r>
        <w:rPr>
          <w:rFonts w:hint="eastAsia"/>
        </w:rPr>
        <w:t>知識インフラの構造</w:t>
      </w:r>
    </w:p>
    <w:p w14:paraId="7D2CB24C" w14:textId="77777777" w:rsidR="009D1DD7" w:rsidRDefault="009D1DD7" w:rsidP="00C86BE7">
      <w:pPr>
        <w:pStyle w:val="af0"/>
        <w:numPr>
          <w:ilvl w:val="2"/>
          <w:numId w:val="28"/>
        </w:numPr>
        <w:ind w:leftChars="0"/>
      </w:pPr>
      <w:r>
        <w:rPr>
          <w:rFonts w:hint="eastAsia"/>
        </w:rPr>
        <w:lastRenderedPageBreak/>
        <w:t>研究情報基盤の整備が謳われてきたが、通信ネットワークが中心であった。</w:t>
      </w:r>
    </w:p>
    <w:p w14:paraId="36C0FBD4" w14:textId="77777777" w:rsidR="009D1DD7" w:rsidRDefault="009D1DD7" w:rsidP="00C86BE7">
      <w:pPr>
        <w:pStyle w:val="af0"/>
        <w:numPr>
          <w:ilvl w:val="2"/>
          <w:numId w:val="28"/>
        </w:numPr>
        <w:ind w:leftChars="0"/>
      </w:pPr>
      <w:r>
        <w:rPr>
          <w:rFonts w:hint="eastAsia"/>
        </w:rPr>
        <w:t>学術情報コンテンツ、知識コンテンツの組織的な整備</w:t>
      </w:r>
    </w:p>
    <w:p w14:paraId="2489D559" w14:textId="77777777" w:rsidR="009D1DD7" w:rsidRDefault="009D1DD7" w:rsidP="00C86BE7">
      <w:pPr>
        <w:pStyle w:val="af0"/>
        <w:numPr>
          <w:ilvl w:val="2"/>
          <w:numId w:val="28"/>
        </w:numPr>
        <w:ind w:leftChars="0"/>
      </w:pPr>
      <w:r>
        <w:rPr>
          <w:rFonts w:hint="eastAsia"/>
        </w:rPr>
        <w:t>日本中に散在するコンテンツをクラウドに移し、そこに検索をかければ関連する全ての必要なコンテンツが得られるように</w:t>
      </w:r>
    </w:p>
    <w:p w14:paraId="56CA8F4C" w14:textId="77777777" w:rsidR="009D1DD7" w:rsidRDefault="009D1DD7" w:rsidP="00C86BE7">
      <w:pPr>
        <w:pStyle w:val="af0"/>
        <w:numPr>
          <w:ilvl w:val="2"/>
          <w:numId w:val="28"/>
        </w:numPr>
        <w:ind w:leftChars="0"/>
      </w:pPr>
      <w:r>
        <w:rPr>
          <w:rFonts w:hint="eastAsia"/>
        </w:rPr>
        <w:t>有機的に結合され、ネットワーク的に統合化（単に情報を集めたものではない）</w:t>
      </w:r>
    </w:p>
    <w:p w14:paraId="33E839E4" w14:textId="77777777" w:rsidR="009D1DD7" w:rsidRDefault="009D1DD7" w:rsidP="00C86BE7">
      <w:pPr>
        <w:pStyle w:val="af0"/>
        <w:numPr>
          <w:ilvl w:val="3"/>
          <w:numId w:val="28"/>
        </w:numPr>
        <w:ind w:leftChars="0"/>
      </w:pPr>
      <w:r>
        <w:rPr>
          <w:rFonts w:hint="eastAsia"/>
        </w:rPr>
        <w:t>分散アーカイブ内の複数のコンテンツ同士、辞書同士が意味的に紐づけられて、分野、コンテンツ種別を越えて、必要とする情報にたどり着ける仕組み</w:t>
      </w:r>
    </w:p>
    <w:p w14:paraId="6F01AD27" w14:textId="77777777" w:rsidR="009D1DD7" w:rsidRDefault="009D1DD7" w:rsidP="00C86BE7">
      <w:pPr>
        <w:pStyle w:val="af0"/>
        <w:numPr>
          <w:ilvl w:val="2"/>
          <w:numId w:val="28"/>
        </w:numPr>
        <w:ind w:leftChars="0"/>
      </w:pPr>
      <w:r>
        <w:rPr>
          <w:rFonts w:hint="eastAsia"/>
        </w:rPr>
        <w:t>人文社会科学を含んだあらゆる学問・研究のコンテンツ、数値データ、研究データ、研究ツール、社会状況データ等が知識の形に組織化</w:t>
      </w:r>
    </w:p>
    <w:p w14:paraId="2E5C9C64" w14:textId="77777777" w:rsidR="009D1DD7" w:rsidRDefault="009D1DD7" w:rsidP="00C86BE7">
      <w:pPr>
        <w:pStyle w:val="af0"/>
        <w:numPr>
          <w:ilvl w:val="3"/>
          <w:numId w:val="28"/>
        </w:numPr>
        <w:ind w:leftChars="0"/>
      </w:pPr>
      <w:r>
        <w:rPr>
          <w:rFonts w:hint="eastAsia"/>
        </w:rPr>
        <w:t>文字情報、数値情報、2次元線画像、2次元面画像、映像（2次元画像の時間的変化）、色情報、3次元（立体、空間）情報、4次元情報（3次元情報の時間的変化）、音声、音楽情報、音と映像の組合せ情報等、様々なデジタル表現形式の情報間が、人手を介さずに容易に作成できるようになっている。（未来の図書館）</w:t>
      </w:r>
    </w:p>
    <w:p w14:paraId="31E87F79" w14:textId="77777777" w:rsidR="009D1DD7" w:rsidRDefault="009D1DD7" w:rsidP="00C86BE7">
      <w:pPr>
        <w:pStyle w:val="af0"/>
        <w:numPr>
          <w:ilvl w:val="2"/>
          <w:numId w:val="28"/>
        </w:numPr>
        <w:ind w:leftChars="0"/>
      </w:pPr>
      <w:r>
        <w:rPr>
          <w:rFonts w:hint="eastAsia"/>
        </w:rPr>
        <w:t>諸外国の同様なシステムとリンク</w:t>
      </w:r>
    </w:p>
    <w:p w14:paraId="3F6F01F3" w14:textId="77777777" w:rsidR="009D1DD7" w:rsidRDefault="009D1DD7" w:rsidP="00C86BE7">
      <w:pPr>
        <w:pStyle w:val="af0"/>
        <w:numPr>
          <w:ilvl w:val="0"/>
          <w:numId w:val="28"/>
        </w:numPr>
        <w:ind w:leftChars="0"/>
      </w:pPr>
      <w:r>
        <w:rPr>
          <w:rFonts w:hint="eastAsia"/>
        </w:rPr>
        <w:t>実現のために必要な研究および技術開発</w:t>
      </w:r>
    </w:p>
    <w:p w14:paraId="20AA9B93" w14:textId="77777777" w:rsidR="009D1DD7" w:rsidRDefault="009D1DD7" w:rsidP="00C86BE7">
      <w:pPr>
        <w:pStyle w:val="af0"/>
        <w:numPr>
          <w:ilvl w:val="1"/>
          <w:numId w:val="28"/>
        </w:numPr>
        <w:ind w:leftChars="0"/>
        <w:rPr>
          <w:rFonts w:ascii="Century"/>
          <w:kern w:val="2"/>
        </w:rPr>
      </w:pPr>
      <w:r>
        <w:rPr>
          <w:rFonts w:ascii="Century" w:hint="eastAsia"/>
          <w:kern w:val="2"/>
        </w:rPr>
        <w:t>セマンティックウェブ関連技術は相当に実用化されていると思われる。</w:t>
      </w:r>
    </w:p>
    <w:p w14:paraId="4C1F1724"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も相当実現していると思われる。</w:t>
      </w:r>
    </w:p>
    <w:p w14:paraId="5FC79785" w14:textId="77777777" w:rsidR="009D1DD7" w:rsidRDefault="009D1DD7" w:rsidP="00C86BE7">
      <w:pPr>
        <w:pStyle w:val="af0"/>
        <w:numPr>
          <w:ilvl w:val="1"/>
          <w:numId w:val="28"/>
        </w:numPr>
        <w:ind w:leftChars="0"/>
        <w:rPr>
          <w:rFonts w:ascii="Century"/>
          <w:kern w:val="2"/>
        </w:rPr>
      </w:pPr>
      <w:r>
        <w:rPr>
          <w:rFonts w:ascii="Century" w:hint="eastAsia"/>
          <w:kern w:val="2"/>
        </w:rPr>
        <w:t>基礎技術の研究がかなり進むと思われる（未来の図書館）</w:t>
      </w:r>
    </w:p>
    <w:p w14:paraId="070CA22F" w14:textId="77777777" w:rsidR="009D1DD7" w:rsidRDefault="009D1DD7" w:rsidP="00C86BE7">
      <w:pPr>
        <w:pStyle w:val="af0"/>
        <w:numPr>
          <w:ilvl w:val="2"/>
          <w:numId w:val="28"/>
        </w:numPr>
        <w:ind w:leftChars="0"/>
        <w:rPr>
          <w:rFonts w:ascii="Century"/>
          <w:kern w:val="2"/>
          <w:lang w:eastAsia="zh-TW"/>
        </w:rPr>
      </w:pPr>
      <w:r>
        <w:rPr>
          <w:rFonts w:ascii="Century"/>
          <w:kern w:val="2"/>
          <w:lang w:eastAsia="zh-TW"/>
        </w:rPr>
        <w:t>A</w:t>
      </w:r>
      <w:r>
        <w:rPr>
          <w:rFonts w:ascii="Century" w:hint="eastAsia"/>
          <w:kern w:val="2"/>
          <w:lang w:eastAsia="zh-TW"/>
        </w:rPr>
        <w:t>：自然言語処理技術</w:t>
      </w:r>
    </w:p>
    <w:p w14:paraId="0AB6A8E3" w14:textId="77777777" w:rsidR="009D1DD7" w:rsidRDefault="009D1DD7" w:rsidP="00C86BE7">
      <w:pPr>
        <w:pStyle w:val="af0"/>
        <w:numPr>
          <w:ilvl w:val="3"/>
          <w:numId w:val="28"/>
        </w:numPr>
        <w:ind w:leftChars="0"/>
        <w:rPr>
          <w:rFonts w:ascii="Century"/>
          <w:kern w:val="2"/>
        </w:rPr>
      </w:pPr>
      <w:r>
        <w:rPr>
          <w:rFonts w:ascii="Century" w:hint="eastAsia"/>
          <w:kern w:val="2"/>
        </w:rPr>
        <w:t>形態素解析、重要語の抽出、シソーラス・オントロジーの作成、かな漢字変換、固有名詞・未知語の認識、辞書学</w:t>
      </w:r>
    </w:p>
    <w:p w14:paraId="1C79CEB4" w14:textId="77777777" w:rsidR="009D1DD7" w:rsidRDefault="009D1DD7" w:rsidP="00C86BE7">
      <w:pPr>
        <w:pStyle w:val="af0"/>
        <w:numPr>
          <w:ilvl w:val="3"/>
          <w:numId w:val="28"/>
        </w:numPr>
        <w:ind w:leftChars="0"/>
        <w:rPr>
          <w:rFonts w:ascii="Century"/>
          <w:kern w:val="2"/>
        </w:rPr>
      </w:pPr>
      <w:r>
        <w:rPr>
          <w:rFonts w:ascii="Century" w:hint="eastAsia"/>
          <w:kern w:val="2"/>
        </w:rPr>
        <w:t>クラスタリング、分類学</w:t>
      </w:r>
    </w:p>
    <w:p w14:paraId="07FB98C0" w14:textId="77777777" w:rsidR="009D1DD7" w:rsidRDefault="009D1DD7" w:rsidP="00C86BE7">
      <w:pPr>
        <w:pStyle w:val="af0"/>
        <w:numPr>
          <w:ilvl w:val="3"/>
          <w:numId w:val="28"/>
        </w:numPr>
        <w:ind w:leftChars="0"/>
        <w:rPr>
          <w:rFonts w:ascii="Century"/>
          <w:kern w:val="2"/>
        </w:rPr>
      </w:pPr>
      <w:r>
        <w:rPr>
          <w:rFonts w:ascii="Century" w:hint="eastAsia"/>
          <w:kern w:val="2"/>
        </w:rPr>
        <w:t>構文解析、類似意味の文・文章の同定、否定文の解析と対立する肯定文の同定</w:t>
      </w:r>
    </w:p>
    <w:p w14:paraId="5A1FAA8E" w14:textId="77777777" w:rsidR="009D1DD7" w:rsidRDefault="009D1DD7" w:rsidP="00C86BE7">
      <w:pPr>
        <w:pStyle w:val="af0"/>
        <w:numPr>
          <w:ilvl w:val="3"/>
          <w:numId w:val="28"/>
        </w:numPr>
        <w:ind w:leftChars="0"/>
        <w:rPr>
          <w:rFonts w:ascii="Century"/>
          <w:kern w:val="2"/>
        </w:rPr>
      </w:pPr>
      <w:r>
        <w:rPr>
          <w:rFonts w:ascii="Century" w:hint="eastAsia"/>
          <w:kern w:val="2"/>
        </w:rPr>
        <w:t>人とシステムとの対話、文生成</w:t>
      </w:r>
    </w:p>
    <w:p w14:paraId="0BDEFB41" w14:textId="77777777" w:rsidR="009D1DD7" w:rsidRDefault="009D1DD7" w:rsidP="00C86BE7">
      <w:pPr>
        <w:pStyle w:val="af0"/>
        <w:numPr>
          <w:ilvl w:val="3"/>
          <w:numId w:val="28"/>
        </w:numPr>
        <w:ind w:leftChars="0"/>
        <w:rPr>
          <w:rFonts w:ascii="Century"/>
          <w:kern w:val="2"/>
        </w:rPr>
      </w:pPr>
      <w:r>
        <w:rPr>
          <w:rFonts w:ascii="Century" w:hint="eastAsia"/>
          <w:kern w:val="2"/>
        </w:rPr>
        <w:t>テキストマイニング、文章分析、自動要約、</w:t>
      </w:r>
      <w:r>
        <w:rPr>
          <w:rFonts w:ascii="Century"/>
          <w:kern w:val="2"/>
        </w:rPr>
        <w:t xml:space="preserve"> </w:t>
      </w:r>
      <w:r>
        <w:rPr>
          <w:rFonts w:ascii="Century" w:hint="eastAsia"/>
          <w:kern w:val="2"/>
        </w:rPr>
        <w:t>機械翻訳、質問応答システム、対話システム</w:t>
      </w:r>
    </w:p>
    <w:p w14:paraId="0459B526" w14:textId="77777777" w:rsidR="009D1DD7" w:rsidRDefault="009D1DD7" w:rsidP="00C86BE7">
      <w:pPr>
        <w:pStyle w:val="af0"/>
        <w:numPr>
          <w:ilvl w:val="2"/>
          <w:numId w:val="28"/>
        </w:numPr>
        <w:ind w:leftChars="0"/>
        <w:rPr>
          <w:rFonts w:ascii="Century"/>
          <w:kern w:val="2"/>
        </w:rPr>
      </w:pPr>
      <w:r>
        <w:rPr>
          <w:rFonts w:ascii="Century"/>
          <w:kern w:val="2"/>
        </w:rPr>
        <w:t>B</w:t>
      </w:r>
      <w:r>
        <w:rPr>
          <w:rFonts w:ascii="Century" w:hint="eastAsia"/>
          <w:kern w:val="2"/>
        </w:rPr>
        <w:t>：音声・音楽分野</w:t>
      </w:r>
    </w:p>
    <w:p w14:paraId="00871FB1" w14:textId="77777777" w:rsidR="009D1DD7" w:rsidRDefault="009D1DD7" w:rsidP="00C86BE7">
      <w:pPr>
        <w:pStyle w:val="af0"/>
        <w:numPr>
          <w:ilvl w:val="3"/>
          <w:numId w:val="28"/>
        </w:numPr>
        <w:ind w:leftChars="0"/>
        <w:rPr>
          <w:rFonts w:ascii="Century"/>
          <w:kern w:val="2"/>
        </w:rPr>
      </w:pPr>
      <w:r>
        <w:rPr>
          <w:rFonts w:ascii="Century" w:hint="eastAsia"/>
          <w:kern w:val="2"/>
        </w:rPr>
        <w:t>音声分析、音楽分析、アクセント、イントネーション抽出、ポーズ区間の検出、メロディの抽出</w:t>
      </w:r>
    </w:p>
    <w:p w14:paraId="5AD77535" w14:textId="77777777" w:rsidR="009D1DD7" w:rsidRDefault="009D1DD7" w:rsidP="00C86BE7">
      <w:pPr>
        <w:pStyle w:val="af0"/>
        <w:numPr>
          <w:ilvl w:val="3"/>
          <w:numId w:val="28"/>
        </w:numPr>
        <w:ind w:leftChars="0"/>
        <w:rPr>
          <w:rFonts w:ascii="Century"/>
          <w:kern w:val="2"/>
        </w:rPr>
      </w:pPr>
      <w:r>
        <w:rPr>
          <w:rFonts w:ascii="Century" w:hint="eastAsia"/>
          <w:kern w:val="2"/>
        </w:rPr>
        <w:t>音声認識、音楽から楽譜へ</w:t>
      </w:r>
    </w:p>
    <w:p w14:paraId="16B85D08" w14:textId="77777777" w:rsidR="009D1DD7" w:rsidRDefault="009D1DD7" w:rsidP="00C86BE7">
      <w:pPr>
        <w:pStyle w:val="af0"/>
        <w:numPr>
          <w:ilvl w:val="3"/>
          <w:numId w:val="28"/>
        </w:numPr>
        <w:ind w:leftChars="0"/>
        <w:rPr>
          <w:rFonts w:ascii="Century"/>
          <w:kern w:val="2"/>
        </w:rPr>
      </w:pPr>
      <w:r>
        <w:rPr>
          <w:rFonts w:ascii="Century" w:hint="eastAsia"/>
          <w:kern w:val="2"/>
        </w:rPr>
        <w:t>音声合成、音楽生成</w:t>
      </w:r>
    </w:p>
    <w:p w14:paraId="39D5B4A1" w14:textId="77777777" w:rsidR="009D1DD7" w:rsidRDefault="009D1DD7" w:rsidP="00C86BE7">
      <w:pPr>
        <w:pStyle w:val="af0"/>
        <w:numPr>
          <w:ilvl w:val="2"/>
          <w:numId w:val="28"/>
        </w:numPr>
        <w:ind w:leftChars="0"/>
        <w:rPr>
          <w:rFonts w:ascii="Century"/>
          <w:kern w:val="2"/>
        </w:rPr>
      </w:pPr>
      <w:r>
        <w:rPr>
          <w:rFonts w:ascii="Century"/>
          <w:kern w:val="2"/>
        </w:rPr>
        <w:t>C</w:t>
      </w:r>
      <w:r>
        <w:rPr>
          <w:rFonts w:ascii="Century" w:hint="eastAsia"/>
          <w:kern w:val="2"/>
        </w:rPr>
        <w:t>：画像・映像分野</w:t>
      </w:r>
    </w:p>
    <w:p w14:paraId="567F4B38" w14:textId="77777777" w:rsidR="009D1DD7" w:rsidRDefault="009D1DD7" w:rsidP="00C86BE7">
      <w:pPr>
        <w:pStyle w:val="af0"/>
        <w:numPr>
          <w:ilvl w:val="3"/>
          <w:numId w:val="28"/>
        </w:numPr>
        <w:ind w:leftChars="0"/>
        <w:rPr>
          <w:rFonts w:ascii="Century"/>
          <w:kern w:val="2"/>
        </w:rPr>
      </w:pPr>
      <w:r>
        <w:rPr>
          <w:rFonts w:ascii="Century" w:hint="eastAsia"/>
          <w:kern w:val="2"/>
        </w:rPr>
        <w:t>パターン認識理論、特徴抽出理論、文字認識、</w:t>
      </w:r>
      <w:r>
        <w:rPr>
          <w:rFonts w:ascii="Century"/>
          <w:kern w:val="2"/>
        </w:rPr>
        <w:t xml:space="preserve"> </w:t>
      </w:r>
      <w:r>
        <w:rPr>
          <w:rFonts w:ascii="Century" w:hint="eastAsia"/>
          <w:kern w:val="2"/>
        </w:rPr>
        <w:t>画像ディジタル化・圧縮技術、スペクトル分析</w:t>
      </w:r>
    </w:p>
    <w:p w14:paraId="6C758F2A" w14:textId="77777777" w:rsidR="009D1DD7" w:rsidRDefault="009D1DD7" w:rsidP="00C86BE7">
      <w:pPr>
        <w:pStyle w:val="af0"/>
        <w:numPr>
          <w:ilvl w:val="3"/>
          <w:numId w:val="28"/>
        </w:numPr>
        <w:ind w:leftChars="0"/>
        <w:rPr>
          <w:rFonts w:ascii="Century"/>
          <w:kern w:val="2"/>
        </w:rPr>
      </w:pPr>
      <w:r>
        <w:rPr>
          <w:rFonts w:ascii="Century" w:hint="eastAsia"/>
          <w:kern w:val="2"/>
        </w:rPr>
        <w:lastRenderedPageBreak/>
        <w:t>画像処理・変換技術、歪補正技術、画像認識・理解、画像検索技術、電子透かし技術</w:t>
      </w:r>
    </w:p>
    <w:p w14:paraId="750226B4" w14:textId="77777777" w:rsidR="009D1DD7" w:rsidRDefault="009D1DD7" w:rsidP="00C86BE7">
      <w:pPr>
        <w:pStyle w:val="af0"/>
        <w:numPr>
          <w:ilvl w:val="3"/>
          <w:numId w:val="28"/>
        </w:numPr>
        <w:ind w:leftChars="0"/>
        <w:rPr>
          <w:rFonts w:ascii="Century"/>
          <w:kern w:val="2"/>
          <w:lang w:eastAsia="zh-TW"/>
        </w:rPr>
      </w:pPr>
      <w:r>
        <w:rPr>
          <w:rFonts w:ascii="Century" w:hint="eastAsia"/>
          <w:kern w:val="2"/>
          <w:lang w:eastAsia="zh-TW"/>
        </w:rPr>
        <w:t>映像処理、映像圧縮、映像認識技術、部分映像検索技術</w:t>
      </w:r>
    </w:p>
    <w:p w14:paraId="6E93CFAF" w14:textId="77777777" w:rsidR="009D1DD7" w:rsidRDefault="009D1DD7" w:rsidP="00C86BE7">
      <w:pPr>
        <w:pStyle w:val="af0"/>
        <w:numPr>
          <w:ilvl w:val="3"/>
          <w:numId w:val="28"/>
        </w:numPr>
        <w:ind w:leftChars="0"/>
        <w:rPr>
          <w:rFonts w:ascii="Century"/>
          <w:kern w:val="2"/>
        </w:rPr>
      </w:pPr>
      <w:r>
        <w:rPr>
          <w:rFonts w:ascii="Century" w:hint="eastAsia"/>
          <w:kern w:val="2"/>
        </w:rPr>
        <w:t>マンガ、アニメ生成技術、ゲーム</w:t>
      </w:r>
    </w:p>
    <w:p w14:paraId="37935600" w14:textId="77777777" w:rsidR="009D1DD7" w:rsidRDefault="009D1DD7" w:rsidP="00C86BE7">
      <w:pPr>
        <w:pStyle w:val="af0"/>
        <w:numPr>
          <w:ilvl w:val="3"/>
          <w:numId w:val="28"/>
        </w:numPr>
        <w:ind w:leftChars="0"/>
        <w:rPr>
          <w:rFonts w:ascii="Century"/>
          <w:kern w:val="2"/>
        </w:rPr>
      </w:pPr>
      <w:r>
        <w:rPr>
          <w:rFonts w:ascii="Century" w:hint="eastAsia"/>
          <w:kern w:val="2"/>
        </w:rPr>
        <w:t>コンピュータグラフィックス</w:t>
      </w:r>
    </w:p>
    <w:p w14:paraId="2A57075B" w14:textId="77777777" w:rsidR="009D1DD7" w:rsidRDefault="009D1DD7" w:rsidP="00C86BE7">
      <w:pPr>
        <w:pStyle w:val="af0"/>
        <w:numPr>
          <w:ilvl w:val="3"/>
          <w:numId w:val="28"/>
        </w:numPr>
        <w:ind w:leftChars="0"/>
        <w:rPr>
          <w:rFonts w:ascii="Century"/>
          <w:kern w:val="2"/>
        </w:rPr>
      </w:pPr>
      <w:r>
        <w:rPr>
          <w:rFonts w:ascii="Century" w:hint="eastAsia"/>
          <w:kern w:val="2"/>
        </w:rPr>
        <w:t>マルチメディア技術、ヒューマン・インターフェイス</w:t>
      </w:r>
    </w:p>
    <w:p w14:paraId="67C2013A" w14:textId="77777777" w:rsidR="009D1DD7" w:rsidRDefault="009D1DD7" w:rsidP="00C86BE7">
      <w:pPr>
        <w:pStyle w:val="af0"/>
        <w:numPr>
          <w:ilvl w:val="2"/>
          <w:numId w:val="28"/>
        </w:numPr>
        <w:ind w:leftChars="0"/>
        <w:rPr>
          <w:rFonts w:ascii="Century"/>
          <w:kern w:val="2"/>
        </w:rPr>
      </w:pPr>
      <w:r>
        <w:rPr>
          <w:rFonts w:ascii="Century"/>
          <w:kern w:val="2"/>
        </w:rPr>
        <w:t>D</w:t>
      </w:r>
      <w:r>
        <w:rPr>
          <w:rFonts w:ascii="Century" w:hint="eastAsia"/>
          <w:kern w:val="2"/>
        </w:rPr>
        <w:t>：コンピュータ・ソフトウェア、情報通信</w:t>
      </w:r>
    </w:p>
    <w:p w14:paraId="18B5FFBD" w14:textId="77777777" w:rsidR="009D1DD7" w:rsidRDefault="009D1DD7" w:rsidP="00C86BE7">
      <w:pPr>
        <w:pStyle w:val="af0"/>
        <w:numPr>
          <w:ilvl w:val="3"/>
          <w:numId w:val="28"/>
        </w:numPr>
        <w:ind w:leftChars="0"/>
        <w:rPr>
          <w:rFonts w:ascii="Century"/>
          <w:kern w:val="2"/>
        </w:rPr>
      </w:pPr>
      <w:r>
        <w:rPr>
          <w:rFonts w:ascii="Century" w:hint="eastAsia"/>
          <w:kern w:val="2"/>
        </w:rPr>
        <w:t xml:space="preserve">プログラミング、ソフトウェア、システム、　</w:t>
      </w:r>
      <w:r>
        <w:rPr>
          <w:rFonts w:ascii="Century"/>
          <w:kern w:val="2"/>
        </w:rPr>
        <w:t>OS</w:t>
      </w:r>
    </w:p>
    <w:p w14:paraId="1920BE32" w14:textId="77777777" w:rsidR="009D1DD7" w:rsidRDefault="009D1DD7" w:rsidP="00C86BE7">
      <w:pPr>
        <w:pStyle w:val="af0"/>
        <w:numPr>
          <w:ilvl w:val="3"/>
          <w:numId w:val="28"/>
        </w:numPr>
        <w:ind w:leftChars="0"/>
        <w:rPr>
          <w:rFonts w:ascii="Century"/>
          <w:kern w:val="2"/>
        </w:rPr>
      </w:pPr>
      <w:r>
        <w:rPr>
          <w:rFonts w:ascii="Century" w:hint="eastAsia"/>
          <w:kern w:val="2"/>
        </w:rPr>
        <w:t>データベースの理論と実際</w:t>
      </w:r>
    </w:p>
    <w:p w14:paraId="182D310D" w14:textId="77777777" w:rsidR="009D1DD7" w:rsidRDefault="009D1DD7" w:rsidP="00C86BE7">
      <w:pPr>
        <w:pStyle w:val="af0"/>
        <w:numPr>
          <w:ilvl w:val="3"/>
          <w:numId w:val="28"/>
        </w:numPr>
        <w:ind w:leftChars="0"/>
        <w:rPr>
          <w:rFonts w:ascii="Century"/>
          <w:kern w:val="2"/>
        </w:rPr>
      </w:pPr>
      <w:r>
        <w:rPr>
          <w:rFonts w:ascii="Century" w:hint="eastAsia"/>
          <w:kern w:val="2"/>
        </w:rPr>
        <w:t>ソフトウェア工学、デバック技術、ゲームソフト</w:t>
      </w:r>
    </w:p>
    <w:p w14:paraId="18BF6BA2" w14:textId="77777777" w:rsidR="009D1DD7" w:rsidRDefault="009D1DD7" w:rsidP="00C86BE7">
      <w:pPr>
        <w:pStyle w:val="af0"/>
        <w:numPr>
          <w:ilvl w:val="3"/>
          <w:numId w:val="28"/>
        </w:numPr>
        <w:ind w:leftChars="0"/>
        <w:rPr>
          <w:rFonts w:ascii="Century"/>
          <w:kern w:val="2"/>
        </w:rPr>
      </w:pPr>
      <w:r>
        <w:rPr>
          <w:rFonts w:ascii="Century" w:hint="eastAsia"/>
          <w:kern w:val="2"/>
        </w:rPr>
        <w:t>ネットワーク・ソフト、ウェブ技術、検索エンジン技術</w:t>
      </w:r>
    </w:p>
    <w:p w14:paraId="0290EA44" w14:textId="77777777" w:rsidR="009D1DD7" w:rsidRDefault="009D1DD7" w:rsidP="00C86BE7">
      <w:pPr>
        <w:pStyle w:val="af0"/>
        <w:numPr>
          <w:ilvl w:val="3"/>
          <w:numId w:val="28"/>
        </w:numPr>
        <w:ind w:leftChars="0"/>
        <w:rPr>
          <w:rFonts w:ascii="Century"/>
          <w:kern w:val="2"/>
        </w:rPr>
      </w:pPr>
      <w:r>
        <w:rPr>
          <w:rFonts w:ascii="Century" w:hint="eastAsia"/>
          <w:kern w:val="2"/>
        </w:rPr>
        <w:t>暗号理論、セキュリティ技術</w:t>
      </w:r>
    </w:p>
    <w:p w14:paraId="0C77DFF7" w14:textId="77777777" w:rsidR="009D1DD7" w:rsidRDefault="009D1DD7" w:rsidP="00C86BE7">
      <w:pPr>
        <w:pStyle w:val="af0"/>
        <w:numPr>
          <w:ilvl w:val="2"/>
          <w:numId w:val="28"/>
        </w:numPr>
        <w:ind w:leftChars="0"/>
        <w:rPr>
          <w:rFonts w:ascii="Century"/>
          <w:kern w:val="2"/>
        </w:rPr>
      </w:pPr>
      <w:r>
        <w:rPr>
          <w:rFonts w:ascii="Century"/>
          <w:kern w:val="2"/>
        </w:rPr>
        <w:t>E</w:t>
      </w:r>
      <w:r>
        <w:rPr>
          <w:rFonts w:ascii="Century" w:hint="eastAsia"/>
          <w:kern w:val="2"/>
        </w:rPr>
        <w:t>：知識工学、人工知能</w:t>
      </w:r>
    </w:p>
    <w:p w14:paraId="6DD7AF1E" w14:textId="77777777" w:rsidR="009D1DD7" w:rsidRDefault="009D1DD7" w:rsidP="00C86BE7">
      <w:pPr>
        <w:pStyle w:val="af0"/>
        <w:numPr>
          <w:ilvl w:val="3"/>
          <w:numId w:val="28"/>
        </w:numPr>
        <w:ind w:leftChars="0"/>
        <w:rPr>
          <w:rFonts w:ascii="Century"/>
          <w:kern w:val="2"/>
        </w:rPr>
      </w:pPr>
      <w:r>
        <w:rPr>
          <w:rFonts w:ascii="Century" w:hint="eastAsia"/>
          <w:kern w:val="2"/>
        </w:rPr>
        <w:t>知識表現、セマンティック・ウェブ</w:t>
      </w:r>
    </w:p>
    <w:p w14:paraId="0665FF10" w14:textId="77777777" w:rsidR="009D1DD7" w:rsidRDefault="009D1DD7" w:rsidP="00C86BE7">
      <w:pPr>
        <w:pStyle w:val="af0"/>
        <w:numPr>
          <w:ilvl w:val="3"/>
          <w:numId w:val="28"/>
        </w:numPr>
        <w:ind w:leftChars="0"/>
        <w:rPr>
          <w:rFonts w:ascii="Century"/>
          <w:kern w:val="2"/>
        </w:rPr>
      </w:pPr>
      <w:r>
        <w:rPr>
          <w:rFonts w:ascii="Century" w:hint="eastAsia"/>
          <w:kern w:val="2"/>
        </w:rPr>
        <w:t>辞書学、百科辞典学</w:t>
      </w:r>
    </w:p>
    <w:p w14:paraId="11F6C608" w14:textId="77777777" w:rsidR="009D1DD7" w:rsidRDefault="009D1DD7" w:rsidP="00C86BE7">
      <w:pPr>
        <w:pStyle w:val="af0"/>
        <w:numPr>
          <w:ilvl w:val="3"/>
          <w:numId w:val="28"/>
        </w:numPr>
        <w:ind w:leftChars="0"/>
        <w:rPr>
          <w:rFonts w:ascii="Century"/>
          <w:kern w:val="2"/>
        </w:rPr>
      </w:pPr>
      <w:r>
        <w:rPr>
          <w:rFonts w:ascii="Century" w:hint="eastAsia"/>
          <w:kern w:val="2"/>
        </w:rPr>
        <w:t>編集工学</w:t>
      </w:r>
    </w:p>
    <w:p w14:paraId="4317E3BE" w14:textId="77777777" w:rsidR="009D1DD7" w:rsidRDefault="009D1DD7" w:rsidP="00C86BE7">
      <w:pPr>
        <w:pStyle w:val="af0"/>
        <w:numPr>
          <w:ilvl w:val="3"/>
          <w:numId w:val="28"/>
        </w:numPr>
        <w:ind w:leftChars="0"/>
        <w:rPr>
          <w:rFonts w:ascii="Century"/>
          <w:kern w:val="2"/>
        </w:rPr>
      </w:pPr>
      <w:r>
        <w:rPr>
          <w:rFonts w:ascii="Century" w:hint="eastAsia"/>
          <w:kern w:val="2"/>
        </w:rPr>
        <w:t>推論技術</w:t>
      </w:r>
    </w:p>
    <w:p w14:paraId="0688CAC4" w14:textId="77777777" w:rsidR="009D1DD7" w:rsidRDefault="009D1DD7" w:rsidP="00C86BE7">
      <w:pPr>
        <w:pStyle w:val="af0"/>
        <w:numPr>
          <w:ilvl w:val="3"/>
          <w:numId w:val="28"/>
        </w:numPr>
        <w:ind w:leftChars="0"/>
        <w:rPr>
          <w:rFonts w:ascii="Century"/>
          <w:kern w:val="2"/>
        </w:rPr>
      </w:pPr>
      <w:r>
        <w:rPr>
          <w:rFonts w:ascii="Century" w:hint="eastAsia"/>
          <w:kern w:val="2"/>
        </w:rPr>
        <w:t>エキスパートシステム、問題解決、学習</w:t>
      </w:r>
    </w:p>
    <w:p w14:paraId="48D77368" w14:textId="77777777" w:rsidR="009D1DD7" w:rsidRDefault="009D1DD7" w:rsidP="00C86BE7">
      <w:pPr>
        <w:pStyle w:val="af0"/>
        <w:numPr>
          <w:ilvl w:val="3"/>
          <w:numId w:val="28"/>
        </w:numPr>
        <w:ind w:leftChars="0"/>
        <w:rPr>
          <w:rFonts w:ascii="Century"/>
          <w:kern w:val="2"/>
        </w:rPr>
      </w:pPr>
      <w:r>
        <w:rPr>
          <w:rFonts w:ascii="Century" w:hint="eastAsia"/>
          <w:kern w:val="2"/>
        </w:rPr>
        <w:t>著作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知的所有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クリエイティブ・コモンズ</w:t>
      </w:r>
    </w:p>
    <w:p w14:paraId="0C732B16" w14:textId="77777777" w:rsidR="009D1DD7" w:rsidRDefault="009D1DD7" w:rsidP="00C86BE7">
      <w:pPr>
        <w:pStyle w:val="af0"/>
        <w:numPr>
          <w:ilvl w:val="1"/>
          <w:numId w:val="28"/>
        </w:numPr>
        <w:ind w:leftChars="0"/>
        <w:rPr>
          <w:rFonts w:ascii="Century"/>
          <w:kern w:val="2"/>
        </w:rPr>
      </w:pPr>
      <w:r>
        <w:rPr>
          <w:rFonts w:hint="eastAsia"/>
        </w:rPr>
        <w:t>情報の「見える化」（可視化）</w:t>
      </w:r>
    </w:p>
    <w:p w14:paraId="3948975A" w14:textId="77777777" w:rsidR="009D1DD7" w:rsidRDefault="009D1DD7" w:rsidP="00C86BE7">
      <w:pPr>
        <w:pStyle w:val="af0"/>
        <w:numPr>
          <w:ilvl w:val="2"/>
          <w:numId w:val="28"/>
        </w:numPr>
        <w:ind w:leftChars="0"/>
        <w:rPr>
          <w:rFonts w:ascii="Century"/>
          <w:kern w:val="2"/>
        </w:rPr>
      </w:pPr>
    </w:p>
    <w:p w14:paraId="30E31F8E" w14:textId="77777777" w:rsidR="009D1DD7" w:rsidRDefault="009D1DD7" w:rsidP="00C86BE7">
      <w:pPr>
        <w:pStyle w:val="af0"/>
        <w:numPr>
          <w:ilvl w:val="1"/>
          <w:numId w:val="28"/>
        </w:numPr>
        <w:ind w:leftChars="0"/>
        <w:rPr>
          <w:rFonts w:ascii="Century"/>
          <w:kern w:val="2"/>
        </w:rPr>
      </w:pPr>
      <w:r>
        <w:rPr>
          <w:rFonts w:hint="eastAsia"/>
        </w:rPr>
        <w:t>情報を全体で集合知化</w:t>
      </w:r>
    </w:p>
    <w:p w14:paraId="143E457C" w14:textId="77777777" w:rsidR="009D1DD7" w:rsidRDefault="009D1DD7" w:rsidP="00C86BE7">
      <w:pPr>
        <w:pStyle w:val="af0"/>
        <w:numPr>
          <w:ilvl w:val="2"/>
          <w:numId w:val="28"/>
        </w:numPr>
        <w:ind w:leftChars="0"/>
        <w:rPr>
          <w:rFonts w:ascii="Century"/>
          <w:kern w:val="2"/>
        </w:rPr>
      </w:pPr>
      <w:r>
        <w:rPr>
          <w:rFonts w:ascii="Century" w:hint="eastAsia"/>
          <w:kern w:val="2"/>
        </w:rPr>
        <w:t>組織を超えて知識を集約するこ</w:t>
      </w:r>
    </w:p>
    <w:p w14:paraId="33FC50AF" w14:textId="77777777" w:rsidR="009D1DD7" w:rsidRDefault="009D1DD7" w:rsidP="00C86BE7">
      <w:pPr>
        <w:pStyle w:val="af0"/>
        <w:numPr>
          <w:ilvl w:val="2"/>
          <w:numId w:val="28"/>
        </w:numPr>
        <w:ind w:leftChars="0"/>
        <w:rPr>
          <w:rFonts w:ascii="Century"/>
          <w:kern w:val="2"/>
        </w:rPr>
      </w:pPr>
      <w:r>
        <w:rPr>
          <w:rFonts w:ascii="Century" w:hint="eastAsia"/>
          <w:kern w:val="2"/>
        </w:rPr>
        <w:t>専門家の知識を集約するこ</w:t>
      </w:r>
    </w:p>
    <w:p w14:paraId="71B00A9C" w14:textId="77777777" w:rsidR="009D1DD7" w:rsidRDefault="009D1DD7" w:rsidP="00C86BE7">
      <w:pPr>
        <w:pStyle w:val="af0"/>
        <w:numPr>
          <w:ilvl w:val="2"/>
          <w:numId w:val="28"/>
        </w:numPr>
        <w:ind w:leftChars="0"/>
        <w:rPr>
          <w:rFonts w:ascii="Century"/>
          <w:kern w:val="2"/>
        </w:rPr>
      </w:pPr>
      <w:r>
        <w:rPr>
          <w:rFonts w:ascii="Century" w:hint="eastAsia"/>
          <w:kern w:val="2"/>
        </w:rPr>
        <w:t>個人の知識を活用すること</w:t>
      </w:r>
    </w:p>
    <w:p w14:paraId="0993F5FD" w14:textId="77777777" w:rsidR="009D1DD7" w:rsidRDefault="009D1DD7" w:rsidP="00C86BE7">
      <w:pPr>
        <w:pStyle w:val="af0"/>
        <w:numPr>
          <w:ilvl w:val="1"/>
          <w:numId w:val="28"/>
        </w:numPr>
        <w:ind w:leftChars="0"/>
        <w:rPr>
          <w:rFonts w:ascii="Century"/>
          <w:kern w:val="2"/>
        </w:rPr>
      </w:pPr>
      <w:r>
        <w:rPr>
          <w:rFonts w:hint="eastAsia"/>
        </w:rPr>
        <w:t>集合知の永久保存</w:t>
      </w:r>
    </w:p>
    <w:p w14:paraId="0C50B35F" w14:textId="77777777" w:rsidR="009D1DD7" w:rsidRDefault="009D1DD7" w:rsidP="00C86BE7">
      <w:pPr>
        <w:pStyle w:val="af0"/>
        <w:numPr>
          <w:ilvl w:val="2"/>
          <w:numId w:val="28"/>
        </w:numPr>
        <w:ind w:leftChars="0"/>
        <w:rPr>
          <w:rFonts w:ascii="Century"/>
          <w:kern w:val="2"/>
        </w:rPr>
      </w:pPr>
    </w:p>
    <w:p w14:paraId="0EFDE96E" w14:textId="77777777" w:rsidR="009D1DD7" w:rsidRDefault="009D1DD7" w:rsidP="00C86BE7">
      <w:pPr>
        <w:pStyle w:val="af0"/>
        <w:numPr>
          <w:ilvl w:val="1"/>
          <w:numId w:val="28"/>
        </w:numPr>
        <w:ind w:leftChars="0"/>
        <w:rPr>
          <w:rFonts w:ascii="Century"/>
          <w:kern w:val="2"/>
        </w:rPr>
      </w:pPr>
      <w:r>
        <w:rPr>
          <w:rFonts w:hint="eastAsia"/>
        </w:rPr>
        <w:t>情報の組織化</w:t>
      </w:r>
    </w:p>
    <w:p w14:paraId="3DF0D0FE"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の内容の類似性の検出技術</w:t>
      </w:r>
    </w:p>
    <w:p w14:paraId="5A8E644F"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技術</w:t>
      </w:r>
    </w:p>
    <w:p w14:paraId="23AB01D8" w14:textId="77777777" w:rsidR="009D1DD7" w:rsidRDefault="009D1DD7" w:rsidP="00C86BE7">
      <w:pPr>
        <w:pStyle w:val="af0"/>
        <w:numPr>
          <w:ilvl w:val="1"/>
          <w:numId w:val="28"/>
        </w:numPr>
        <w:ind w:leftChars="0"/>
        <w:rPr>
          <w:rFonts w:ascii="Century"/>
          <w:kern w:val="2"/>
        </w:rPr>
      </w:pPr>
      <w:r>
        <w:rPr>
          <w:rFonts w:ascii="Century" w:hint="eastAsia"/>
          <w:kern w:val="2"/>
        </w:rPr>
        <w:t>利用者情報・利用情報の組織化</w:t>
      </w:r>
    </w:p>
    <w:p w14:paraId="72727875" w14:textId="77777777" w:rsidR="009D1DD7" w:rsidRDefault="009D1DD7" w:rsidP="00C86BE7">
      <w:pPr>
        <w:pStyle w:val="af0"/>
        <w:numPr>
          <w:ilvl w:val="1"/>
          <w:numId w:val="28"/>
        </w:numPr>
        <w:ind w:leftChars="0"/>
        <w:rPr>
          <w:rFonts w:ascii="Century"/>
          <w:kern w:val="2"/>
        </w:rPr>
      </w:pPr>
      <w:r>
        <w:rPr>
          <w:rFonts w:ascii="Century" w:hint="eastAsia"/>
          <w:kern w:val="2"/>
        </w:rPr>
        <w:t>情報と人の関係付け</w:t>
      </w:r>
    </w:p>
    <w:p w14:paraId="2C841B2A" w14:textId="77777777" w:rsidR="009D1DD7" w:rsidRDefault="009D1DD7" w:rsidP="00C86BE7">
      <w:pPr>
        <w:pStyle w:val="af0"/>
        <w:numPr>
          <w:ilvl w:val="1"/>
          <w:numId w:val="28"/>
        </w:numPr>
        <w:ind w:leftChars="0"/>
        <w:rPr>
          <w:rFonts w:ascii="Century"/>
          <w:kern w:val="2"/>
          <w:lang w:eastAsia="zh-TW"/>
        </w:rPr>
      </w:pPr>
      <w:r>
        <w:rPr>
          <w:rFonts w:ascii="Century" w:hint="eastAsia"/>
          <w:kern w:val="2"/>
          <w:lang w:eastAsia="zh-TW"/>
        </w:rPr>
        <w:t>情報検索手段（利用方法）</w:t>
      </w:r>
    </w:p>
    <w:p w14:paraId="6312DB12" w14:textId="77777777" w:rsidR="009D1DD7" w:rsidRDefault="009D1DD7" w:rsidP="00C86BE7">
      <w:pPr>
        <w:pStyle w:val="af0"/>
        <w:numPr>
          <w:ilvl w:val="2"/>
          <w:numId w:val="28"/>
        </w:numPr>
        <w:ind w:leftChars="0"/>
        <w:rPr>
          <w:rFonts w:ascii="Century"/>
          <w:kern w:val="2"/>
        </w:rPr>
      </w:pPr>
      <w:r>
        <w:rPr>
          <w:rFonts w:ascii="Century" w:hint="eastAsia"/>
          <w:kern w:val="2"/>
        </w:rPr>
        <w:t>情報検索から事実検索へ</w:t>
      </w:r>
    </w:p>
    <w:p w14:paraId="656B1FF2"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検索</w:t>
      </w:r>
    </w:p>
    <w:p w14:paraId="59B58205" w14:textId="77777777" w:rsidR="009D1DD7" w:rsidRDefault="009D1DD7" w:rsidP="00C86BE7">
      <w:pPr>
        <w:pStyle w:val="af0"/>
        <w:numPr>
          <w:ilvl w:val="1"/>
          <w:numId w:val="28"/>
        </w:numPr>
        <w:ind w:leftChars="0"/>
        <w:rPr>
          <w:rFonts w:ascii="Century"/>
          <w:kern w:val="2"/>
        </w:rPr>
      </w:pPr>
      <w:r>
        <w:rPr>
          <w:rFonts w:ascii="Century" w:hint="eastAsia"/>
          <w:kern w:val="2"/>
        </w:rPr>
        <w:t>閲覧</w:t>
      </w:r>
    </w:p>
    <w:p w14:paraId="2349E45E" w14:textId="77777777" w:rsidR="009D1DD7" w:rsidRDefault="009D1DD7" w:rsidP="00C86BE7">
      <w:pPr>
        <w:pStyle w:val="af0"/>
        <w:numPr>
          <w:ilvl w:val="2"/>
          <w:numId w:val="28"/>
        </w:numPr>
        <w:ind w:leftChars="0"/>
        <w:rPr>
          <w:rFonts w:ascii="Century"/>
          <w:kern w:val="2"/>
        </w:rPr>
      </w:pPr>
    </w:p>
    <w:p w14:paraId="64CAA8DD" w14:textId="77777777" w:rsidR="009D1DD7" w:rsidRDefault="009D1DD7" w:rsidP="00C86BE7">
      <w:pPr>
        <w:pStyle w:val="af0"/>
        <w:numPr>
          <w:ilvl w:val="1"/>
          <w:numId w:val="28"/>
        </w:numPr>
        <w:ind w:leftChars="0"/>
        <w:rPr>
          <w:rFonts w:ascii="Century"/>
          <w:kern w:val="2"/>
        </w:rPr>
      </w:pPr>
      <w:r>
        <w:rPr>
          <w:rFonts w:ascii="Century" w:hint="eastAsia"/>
          <w:kern w:val="2"/>
        </w:rPr>
        <w:t>利活用（二次利用）</w:t>
      </w:r>
    </w:p>
    <w:p w14:paraId="4DBD0166" w14:textId="77777777" w:rsidR="009D1DD7" w:rsidRDefault="009D1DD7" w:rsidP="00C86BE7">
      <w:pPr>
        <w:pStyle w:val="af0"/>
        <w:numPr>
          <w:ilvl w:val="1"/>
          <w:numId w:val="28"/>
        </w:numPr>
        <w:ind w:leftChars="0"/>
      </w:pPr>
    </w:p>
    <w:p w14:paraId="66EB7B19" w14:textId="77777777" w:rsidR="009D1DD7" w:rsidRDefault="009D1DD7" w:rsidP="00C86BE7">
      <w:pPr>
        <w:pStyle w:val="af0"/>
        <w:numPr>
          <w:ilvl w:val="0"/>
          <w:numId w:val="28"/>
        </w:numPr>
        <w:ind w:leftChars="0"/>
      </w:pPr>
      <w:r>
        <w:rPr>
          <w:rFonts w:hint="eastAsia"/>
        </w:rPr>
        <w:t>ディジタル時代の著作権、 その他についての検討</w:t>
      </w:r>
    </w:p>
    <w:p w14:paraId="72DE4E23" w14:textId="77777777" w:rsidR="009D1DD7" w:rsidRDefault="009D1DD7" w:rsidP="00C86BE7">
      <w:pPr>
        <w:pStyle w:val="af0"/>
        <w:numPr>
          <w:ilvl w:val="1"/>
          <w:numId w:val="28"/>
        </w:numPr>
        <w:ind w:leftChars="0"/>
        <w:rPr>
          <w:color w:val="FF0000"/>
        </w:rPr>
      </w:pPr>
      <w:r>
        <w:rPr>
          <w:rFonts w:hint="eastAsia"/>
        </w:rPr>
        <w:t>知識は万人の共有財産</w:t>
      </w:r>
      <w:r>
        <w:rPr>
          <w:rFonts w:hint="eastAsia"/>
          <w:color w:val="FF0000"/>
        </w:rPr>
        <w:t>⇒恒久的保存基盤</w:t>
      </w:r>
    </w:p>
    <w:p w14:paraId="55688FAC" w14:textId="77777777" w:rsidR="009D1DD7" w:rsidRDefault="009D1DD7" w:rsidP="00C86BE7">
      <w:pPr>
        <w:pStyle w:val="af0"/>
        <w:numPr>
          <w:ilvl w:val="1"/>
          <w:numId w:val="28"/>
        </w:numPr>
        <w:ind w:leftChars="0"/>
        <w:rPr>
          <w:color w:val="FF0000"/>
        </w:rPr>
      </w:pPr>
      <w:r>
        <w:rPr>
          <w:rFonts w:hint="eastAsia"/>
        </w:rPr>
        <w:t>その基盤に立って切磋琢磨し創造的な仕事⇒</w:t>
      </w:r>
      <w:r>
        <w:rPr>
          <w:rFonts w:hint="eastAsia"/>
          <w:color w:val="FF0000"/>
        </w:rPr>
        <w:t>コンテンツ創造基盤</w:t>
      </w:r>
    </w:p>
    <w:p w14:paraId="275C962C" w14:textId="77777777" w:rsidR="009D1DD7" w:rsidRDefault="009D1DD7" w:rsidP="00C86BE7">
      <w:pPr>
        <w:pStyle w:val="af0"/>
        <w:numPr>
          <w:ilvl w:val="1"/>
          <w:numId w:val="28"/>
        </w:numPr>
        <w:ind w:leftChars="0"/>
      </w:pPr>
      <w:r>
        <w:rPr>
          <w:rFonts w:hint="eastAsia"/>
        </w:rPr>
        <w:t>クリエイティブ・コモンズ</w:t>
      </w:r>
    </w:p>
    <w:p w14:paraId="25F9E3E9" w14:textId="77777777" w:rsidR="009D1DD7" w:rsidRDefault="009D1DD7" w:rsidP="00C86BE7">
      <w:pPr>
        <w:pStyle w:val="af0"/>
        <w:numPr>
          <w:ilvl w:val="2"/>
          <w:numId w:val="28"/>
        </w:numPr>
        <w:ind w:leftChars="0"/>
      </w:pPr>
      <w:r>
        <w:rPr>
          <w:rFonts w:hint="eastAsia"/>
        </w:rPr>
        <w:t>著作物が自由に利用できるよう、著作権者が著作物の利用に条件を付す。</w:t>
      </w:r>
    </w:p>
    <w:p w14:paraId="7EA937E2" w14:textId="77777777" w:rsidR="009D1DD7" w:rsidRDefault="009D1DD7" w:rsidP="00C86BE7">
      <w:pPr>
        <w:pStyle w:val="af0"/>
        <w:numPr>
          <w:ilvl w:val="1"/>
          <w:numId w:val="28"/>
        </w:numPr>
        <w:ind w:leftChars="0"/>
      </w:pPr>
      <w:r>
        <w:rPr>
          <w:rFonts w:hint="eastAsia"/>
        </w:rPr>
        <w:t>オープン・アクセスの重要性</w:t>
      </w:r>
    </w:p>
    <w:p w14:paraId="3CD1DBED" w14:textId="77777777" w:rsidR="009D1DD7" w:rsidRDefault="009D1DD7" w:rsidP="00C86BE7">
      <w:pPr>
        <w:pStyle w:val="af0"/>
        <w:numPr>
          <w:ilvl w:val="2"/>
          <w:numId w:val="28"/>
        </w:numPr>
        <w:ind w:leftChars="0"/>
      </w:pPr>
      <w:r>
        <w:rPr>
          <w:rFonts w:hint="eastAsia"/>
        </w:rPr>
        <w:t>成果が迅速に公開され、他の研究の参考になる。</w:t>
      </w:r>
    </w:p>
    <w:p w14:paraId="59EEF2A1" w14:textId="77777777" w:rsidR="009D1DD7" w:rsidRDefault="009D1DD7" w:rsidP="00C86BE7">
      <w:pPr>
        <w:pStyle w:val="af0"/>
        <w:numPr>
          <w:ilvl w:val="1"/>
          <w:numId w:val="28"/>
        </w:numPr>
        <w:ind w:leftChars="0"/>
      </w:pPr>
      <w:r>
        <w:rPr>
          <w:rFonts w:hint="eastAsia"/>
        </w:rPr>
        <w:t>資料のディジタル化の必要性</w:t>
      </w:r>
      <w:r>
        <w:rPr>
          <w:rFonts w:hint="eastAsia"/>
          <w:color w:val="FF0000"/>
        </w:rPr>
        <w:t>⇒デジタル文化資産振興センター構想の目的</w:t>
      </w:r>
    </w:p>
    <w:p w14:paraId="3EDEFB08" w14:textId="77777777" w:rsidR="009D1DD7" w:rsidRDefault="009D1DD7" w:rsidP="00C86BE7">
      <w:pPr>
        <w:pStyle w:val="af0"/>
        <w:numPr>
          <w:ilvl w:val="2"/>
          <w:numId w:val="28"/>
        </w:numPr>
        <w:ind w:leftChars="0"/>
      </w:pPr>
      <w:r>
        <w:rPr>
          <w:rFonts w:hint="eastAsia"/>
        </w:rPr>
        <w:t>世界中どこにいても資料を利用できる。</w:t>
      </w:r>
    </w:p>
    <w:p w14:paraId="0B513501" w14:textId="77777777" w:rsidR="009D1DD7" w:rsidRDefault="009D1DD7" w:rsidP="00C86BE7">
      <w:pPr>
        <w:pStyle w:val="af0"/>
        <w:numPr>
          <w:ilvl w:val="2"/>
          <w:numId w:val="28"/>
        </w:numPr>
        <w:ind w:leftChars="0"/>
      </w:pPr>
      <w:r>
        <w:rPr>
          <w:rFonts w:hint="eastAsia"/>
        </w:rPr>
        <w:t>原資料はできるだけ使わず損傷等を防ぎ、長期間保存し、利用はディジタル化されたものを使う。</w:t>
      </w:r>
    </w:p>
    <w:p w14:paraId="456B2BB3" w14:textId="77777777" w:rsidR="009D1DD7" w:rsidRDefault="009D1DD7" w:rsidP="00C86BE7">
      <w:pPr>
        <w:pStyle w:val="af0"/>
        <w:numPr>
          <w:ilvl w:val="2"/>
          <w:numId w:val="28"/>
        </w:numPr>
        <w:ind w:leftChars="0"/>
      </w:pPr>
      <w:r>
        <w:rPr>
          <w:rFonts w:hint="eastAsia"/>
        </w:rPr>
        <w:t>ディジタル化資料を何ケ所かに分散保存</w:t>
      </w:r>
    </w:p>
    <w:p w14:paraId="3B783EAE" w14:textId="77777777" w:rsidR="009D1DD7" w:rsidRDefault="009D1DD7" w:rsidP="00C86BE7">
      <w:pPr>
        <w:pStyle w:val="af0"/>
        <w:numPr>
          <w:ilvl w:val="2"/>
          <w:numId w:val="28"/>
        </w:numPr>
        <w:ind w:leftChars="0"/>
      </w:pPr>
      <w:r>
        <w:rPr>
          <w:rFonts w:hint="eastAsia"/>
        </w:rPr>
        <w:t>貴重な資料は簡単に見られないが、ディジタル化資料は誰もが見られる</w:t>
      </w:r>
    </w:p>
    <w:p w14:paraId="0F096C16" w14:textId="77777777" w:rsidR="009D1DD7" w:rsidRDefault="009D1DD7" w:rsidP="00C86BE7">
      <w:pPr>
        <w:pStyle w:val="af0"/>
        <w:numPr>
          <w:ilvl w:val="2"/>
          <w:numId w:val="28"/>
        </w:numPr>
        <w:ind w:leftChars="0"/>
      </w:pPr>
      <w:r>
        <w:rPr>
          <w:rFonts w:hint="eastAsia"/>
        </w:rPr>
        <w:t>千年間保持し読みだせる電子技術の研究開発</w:t>
      </w:r>
    </w:p>
    <w:p w14:paraId="7F475EF2" w14:textId="7B647C8D" w:rsidR="00565236" w:rsidRDefault="00565236" w:rsidP="00565236">
      <w:pPr>
        <w:pStyle w:val="1"/>
        <w:ind w:left="513" w:hanging="513"/>
      </w:pPr>
      <w:bookmarkStart w:id="650" w:name="_Toc444339082"/>
      <w:r>
        <w:rPr>
          <w:rFonts w:hint="eastAsia"/>
        </w:rPr>
        <w:t>【付録】年表</w:t>
      </w:r>
      <w:bookmarkEnd w:id="650"/>
    </w:p>
    <w:p w14:paraId="701276B4" w14:textId="77777777" w:rsidR="00565236" w:rsidRDefault="00565236" w:rsidP="00565236">
      <w:pPr>
        <w:pStyle w:val="2"/>
        <w:ind w:left="568" w:hanging="568"/>
        <w:rPr>
          <w:color w:val="FF0000"/>
        </w:rPr>
      </w:pPr>
      <w:bookmarkStart w:id="651" w:name="_Toc444339083"/>
      <w:r>
        <w:rPr>
          <w:rFonts w:hint="eastAsia"/>
          <w:color w:val="FF0000"/>
        </w:rPr>
        <w:t>第</w:t>
      </w:r>
      <w:r>
        <w:rPr>
          <w:rFonts w:hint="eastAsia"/>
          <w:color w:val="FF0000"/>
        </w:rPr>
        <w:t>0</w:t>
      </w:r>
      <w:r>
        <w:rPr>
          <w:rFonts w:hint="eastAsia"/>
          <w:color w:val="FF0000"/>
        </w:rPr>
        <w:t>ステージ</w:t>
      </w:r>
      <w:bookmarkEnd w:id="651"/>
    </w:p>
    <w:p w14:paraId="0F60BCEC" w14:textId="77777777" w:rsidR="00565236" w:rsidRPr="00D6080D" w:rsidRDefault="00565236" w:rsidP="00FA05CB">
      <w:pPr>
        <w:pStyle w:val="af0"/>
        <w:numPr>
          <w:ilvl w:val="0"/>
          <w:numId w:val="5"/>
        </w:numPr>
        <w:ind w:leftChars="0"/>
      </w:pPr>
      <w:r w:rsidRPr="00285E9A">
        <w:rPr>
          <w:rFonts w:hAnsi="ＭＳ 明朝" w:hint="eastAsia"/>
          <w:szCs w:val="21"/>
        </w:rPr>
        <w:t>1988</w:t>
      </w:r>
      <w:r>
        <w:rPr>
          <w:rFonts w:hAnsi="ＭＳ 明朝" w:hint="eastAsia"/>
          <w:szCs w:val="21"/>
        </w:rPr>
        <w:t>：</w:t>
      </w:r>
      <w:r w:rsidRPr="00285E9A">
        <w:rPr>
          <w:rFonts w:hAnsi="ＭＳ 明朝" w:hint="eastAsia"/>
          <w:szCs w:val="21"/>
        </w:rPr>
        <w:t>21世紀型図書館としての関西館</w:t>
      </w:r>
      <w:r>
        <w:rPr>
          <w:rFonts w:hAnsi="ＭＳ 明朝" w:hint="eastAsia"/>
          <w:szCs w:val="21"/>
        </w:rPr>
        <w:t>の設立構想の開始</w:t>
      </w:r>
    </w:p>
    <w:p w14:paraId="0D3C6202" w14:textId="77777777" w:rsidR="00565236" w:rsidRPr="00D6080D" w:rsidRDefault="00565236" w:rsidP="00FA05CB">
      <w:pPr>
        <w:pStyle w:val="af0"/>
        <w:numPr>
          <w:ilvl w:val="0"/>
          <w:numId w:val="5"/>
        </w:numPr>
        <w:ind w:leftChars="0"/>
      </w:pPr>
      <w:r w:rsidRPr="00285E9A">
        <w:rPr>
          <w:rFonts w:hAnsi="ＭＳ 明朝" w:hint="eastAsia"/>
          <w:szCs w:val="21"/>
        </w:rPr>
        <w:t>1992</w:t>
      </w:r>
      <w:r w:rsidRPr="009857D5">
        <w:rPr>
          <w:rFonts w:hint="eastAsia"/>
        </w:rPr>
        <w:t xml:space="preserve">: </w:t>
      </w:r>
      <w:r w:rsidRPr="00285E9A">
        <w:rPr>
          <w:rFonts w:hAnsi="ＭＳ 明朝" w:hint="eastAsia"/>
          <w:szCs w:val="21"/>
        </w:rPr>
        <w:t>21世紀初頭に関西学術文化研究都市の京都府側の一角に国立国会図書館関西館を設置</w:t>
      </w:r>
      <w:r>
        <w:rPr>
          <w:rFonts w:hAnsi="ＭＳ 明朝" w:hint="eastAsia"/>
          <w:szCs w:val="21"/>
        </w:rPr>
        <w:t>する構想のとりまとめ</w:t>
      </w:r>
    </w:p>
    <w:p w14:paraId="6088AA03" w14:textId="77777777" w:rsidR="00565236" w:rsidRPr="00D6080D" w:rsidRDefault="00565236" w:rsidP="00FA05CB">
      <w:pPr>
        <w:pStyle w:val="af0"/>
        <w:numPr>
          <w:ilvl w:val="1"/>
          <w:numId w:val="5"/>
        </w:numPr>
        <w:ind w:leftChars="0"/>
      </w:pPr>
      <w:r w:rsidRPr="00285E9A">
        <w:rPr>
          <w:rFonts w:hAnsi="ＭＳ 明朝" w:hint="eastAsia"/>
          <w:szCs w:val="21"/>
        </w:rPr>
        <w:t>基本機能を情報発信拠点とし、中でも電子文献提供サービスをその中心軸に据え</w:t>
      </w:r>
      <w:r>
        <w:rPr>
          <w:rFonts w:hAnsi="ＭＳ 明朝" w:hint="eastAsia"/>
          <w:szCs w:val="21"/>
        </w:rPr>
        <w:t>た</w:t>
      </w:r>
    </w:p>
    <w:p w14:paraId="75EF1346" w14:textId="77777777" w:rsidR="00565236" w:rsidRPr="00D6080D" w:rsidRDefault="00565236" w:rsidP="00FA05CB">
      <w:pPr>
        <w:pStyle w:val="af0"/>
        <w:numPr>
          <w:ilvl w:val="0"/>
          <w:numId w:val="5"/>
        </w:numPr>
        <w:ind w:leftChars="0"/>
      </w:pPr>
      <w:r w:rsidRPr="00285E9A">
        <w:rPr>
          <w:rFonts w:hAnsi="ＭＳ 明朝" w:hint="eastAsia"/>
          <w:szCs w:val="21"/>
        </w:rPr>
        <w:t>産業構造審議会情報産業部会</w:t>
      </w:r>
      <w:r>
        <w:rPr>
          <w:rFonts w:hAnsi="ＭＳ 明朝" w:hint="eastAsia"/>
          <w:szCs w:val="21"/>
        </w:rPr>
        <w:t>が</w:t>
      </w:r>
      <w:r w:rsidRPr="00285E9A">
        <w:rPr>
          <w:rFonts w:hAnsi="ＭＳ 明朝" w:hint="eastAsia"/>
          <w:szCs w:val="21"/>
        </w:rPr>
        <w:t>公共部門の情報化を積極的に進めるべきとの提案</w:t>
      </w:r>
      <w:r>
        <w:rPr>
          <w:rFonts w:hAnsi="ＭＳ 明朝" w:hint="eastAsia"/>
          <w:szCs w:val="21"/>
        </w:rPr>
        <w:t>を行った</w:t>
      </w:r>
    </w:p>
    <w:p w14:paraId="6FC34AA1" w14:textId="77777777" w:rsidR="00565236" w:rsidRPr="009857D5" w:rsidRDefault="00565236" w:rsidP="00FA05CB">
      <w:pPr>
        <w:pStyle w:val="af0"/>
        <w:numPr>
          <w:ilvl w:val="1"/>
          <w:numId w:val="5"/>
        </w:numPr>
        <w:ind w:leftChars="0"/>
      </w:pPr>
      <w:r w:rsidRPr="00285E9A">
        <w:rPr>
          <w:rFonts w:hAnsi="ＭＳ 明朝" w:hint="eastAsia"/>
          <w:szCs w:val="21"/>
        </w:rPr>
        <w:t>関西館の予定する機能が、電子図書館的な機能</w:t>
      </w:r>
      <w:r>
        <w:rPr>
          <w:rFonts w:hAnsi="ＭＳ 明朝" w:hint="eastAsia"/>
          <w:szCs w:val="21"/>
        </w:rPr>
        <w:t>だったため、この提案の中に位置づけられた</w:t>
      </w:r>
    </w:p>
    <w:p w14:paraId="3212F967" w14:textId="77777777" w:rsidR="00565236" w:rsidRPr="009857D5" w:rsidRDefault="00565236" w:rsidP="00565236">
      <w:pPr>
        <w:pStyle w:val="2"/>
        <w:ind w:left="568" w:hanging="568"/>
        <w:rPr>
          <w:color w:val="FF0000"/>
        </w:rPr>
      </w:pPr>
      <w:bookmarkStart w:id="652" w:name="_Toc444339084"/>
      <w:r w:rsidRPr="009857D5">
        <w:rPr>
          <w:rFonts w:hint="eastAsia"/>
          <w:color w:val="FF0000"/>
        </w:rPr>
        <w:t>第</w:t>
      </w:r>
      <w:r w:rsidRPr="009857D5">
        <w:rPr>
          <w:rFonts w:hint="eastAsia"/>
          <w:color w:val="FF0000"/>
        </w:rPr>
        <w:t>1</w:t>
      </w:r>
      <w:r w:rsidRPr="009857D5">
        <w:rPr>
          <w:rFonts w:hint="eastAsia"/>
          <w:color w:val="FF0000"/>
        </w:rPr>
        <w:t>ステージ【</w:t>
      </w:r>
      <w:r w:rsidRPr="009857D5">
        <w:rPr>
          <w:rFonts w:hint="eastAsia"/>
          <w:color w:val="FF0000"/>
        </w:rPr>
        <w:t>1994</w:t>
      </w:r>
      <w:r w:rsidRPr="009857D5">
        <w:rPr>
          <w:rFonts w:hint="eastAsia"/>
          <w:color w:val="FF0000"/>
        </w:rPr>
        <w:t>～</w:t>
      </w:r>
      <w:r w:rsidRPr="009857D5">
        <w:rPr>
          <w:rFonts w:hint="eastAsia"/>
          <w:color w:val="FF0000"/>
        </w:rPr>
        <w:t>2002</w:t>
      </w:r>
      <w:r w:rsidRPr="009857D5">
        <w:rPr>
          <w:rFonts w:hint="eastAsia"/>
          <w:color w:val="FF0000"/>
        </w:rPr>
        <w:t>】</w:t>
      </w:r>
      <w:r w:rsidRPr="009857D5">
        <w:rPr>
          <w:rFonts w:hint="eastAsia"/>
          <w:color w:val="FF0000"/>
        </w:rPr>
        <w:tab/>
      </w:r>
      <w:r w:rsidRPr="009857D5">
        <w:rPr>
          <w:rFonts w:hint="eastAsia"/>
          <w:color w:val="FF0000"/>
        </w:rPr>
        <w:t>揺籃期・始動期</w:t>
      </w:r>
      <w:bookmarkEnd w:id="652"/>
    </w:p>
    <w:p w14:paraId="1CF6A216" w14:textId="77777777" w:rsidR="00565236" w:rsidRPr="009857D5" w:rsidRDefault="00565236" w:rsidP="00FA05CB">
      <w:pPr>
        <w:pStyle w:val="af0"/>
        <w:numPr>
          <w:ilvl w:val="0"/>
          <w:numId w:val="5"/>
        </w:numPr>
        <w:ind w:leftChars="0"/>
      </w:pPr>
      <w:r w:rsidRPr="009857D5">
        <w:t>1994</w:t>
      </w:r>
      <w:r w:rsidRPr="009857D5">
        <w:rPr>
          <w:rFonts w:hint="eastAsia"/>
        </w:rPr>
        <w:t>: パイロット電子図書館実証実験プロジェクト開始</w:t>
      </w:r>
    </w:p>
    <w:p w14:paraId="3CB4EC47" w14:textId="77777777" w:rsidR="00565236" w:rsidRPr="009857D5" w:rsidRDefault="00565236" w:rsidP="00FA05CB">
      <w:pPr>
        <w:pStyle w:val="af0"/>
        <w:numPr>
          <w:ilvl w:val="1"/>
          <w:numId w:val="5"/>
        </w:numPr>
        <w:ind w:leftChars="0"/>
      </w:pPr>
      <w:r w:rsidRPr="009857D5">
        <w:rPr>
          <w:rFonts w:hint="eastAsia"/>
        </w:rPr>
        <w: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w:t>
      </w:r>
    </w:p>
    <w:p w14:paraId="03D921CF" w14:textId="77777777" w:rsidR="00565236" w:rsidRPr="009857D5" w:rsidRDefault="00565236" w:rsidP="00FA05CB">
      <w:pPr>
        <w:pStyle w:val="af0"/>
        <w:numPr>
          <w:ilvl w:val="0"/>
          <w:numId w:val="5"/>
        </w:numPr>
        <w:ind w:leftChars="0"/>
      </w:pPr>
      <w:r w:rsidRPr="009857D5">
        <w:rPr>
          <w:rFonts w:hint="eastAsia"/>
        </w:rPr>
        <w:t>1995/10 パイロット電子図書館、総合目録ネットワーク実証実験開始</w:t>
      </w:r>
    </w:p>
    <w:p w14:paraId="3BF2B6A6" w14:textId="77777777" w:rsidR="00565236" w:rsidRPr="009857D5" w:rsidRDefault="00565236" w:rsidP="00FA05CB">
      <w:pPr>
        <w:pStyle w:val="af0"/>
        <w:numPr>
          <w:ilvl w:val="1"/>
          <w:numId w:val="5"/>
        </w:numPr>
        <w:ind w:leftChars="0"/>
      </w:pPr>
      <w:r w:rsidRPr="009857D5">
        <w:rPr>
          <w:rFonts w:hint="eastAsia"/>
        </w:rPr>
        <w:t>将来の電子図書館を想定したプロトタイプ環境</w:t>
      </w:r>
      <w:r w:rsidRPr="009857D5">
        <w:rPr>
          <w:rFonts w:hint="eastAsia"/>
          <w:b/>
        </w:rPr>
        <w:t>を</w:t>
      </w:r>
      <w:r w:rsidRPr="009857D5">
        <w:rPr>
          <w:rFonts w:hint="eastAsia"/>
        </w:rPr>
        <w:t>構築し、1000万ページに及ぶ資料をデジタル化。</w:t>
      </w:r>
      <w:r w:rsidRPr="009857D5">
        <w:rPr>
          <w:rFonts w:hint="eastAsia"/>
          <w:i/>
        </w:rPr>
        <w:t>その上で利用を予測して大規模ストレージに格納し、大容量のマルチメディア通信回線を用いて試行提供。</w:t>
      </w:r>
    </w:p>
    <w:p w14:paraId="6955DDD6" w14:textId="77777777" w:rsidR="00565236" w:rsidRPr="009857D5" w:rsidRDefault="00565236" w:rsidP="00FA05CB">
      <w:pPr>
        <w:pStyle w:val="af0"/>
        <w:numPr>
          <w:ilvl w:val="0"/>
          <w:numId w:val="5"/>
        </w:numPr>
        <w:ind w:leftChars="0"/>
      </w:pPr>
      <w:r w:rsidRPr="009857D5">
        <w:rPr>
          <w:rFonts w:hint="eastAsia"/>
        </w:rPr>
        <w:t>1995: G7電子図書館プロジェクト</w:t>
      </w:r>
    </w:p>
    <w:p w14:paraId="1E2C4B49" w14:textId="77777777" w:rsidR="00565236" w:rsidRPr="009857D5" w:rsidRDefault="00565236" w:rsidP="00FA05CB">
      <w:pPr>
        <w:pStyle w:val="af0"/>
        <w:numPr>
          <w:ilvl w:val="0"/>
          <w:numId w:val="5"/>
        </w:numPr>
        <w:ind w:leftChars="0"/>
      </w:pPr>
      <w:r w:rsidRPr="009857D5">
        <w:rPr>
          <w:rFonts w:hint="eastAsia"/>
        </w:rPr>
        <w:lastRenderedPageBreak/>
        <w:t>1995: 新世代通信網実験協議会（BBCC）との協力実験</w:t>
      </w:r>
    </w:p>
    <w:p w14:paraId="2451029E" w14:textId="77777777" w:rsidR="00565236" w:rsidRPr="009857D5" w:rsidRDefault="00565236" w:rsidP="00FA05CB">
      <w:pPr>
        <w:pStyle w:val="af0"/>
        <w:numPr>
          <w:ilvl w:val="0"/>
          <w:numId w:val="5"/>
        </w:numPr>
        <w:ind w:leftChars="0"/>
      </w:pPr>
      <w:r w:rsidRPr="009857D5">
        <w:rPr>
          <w:rFonts w:hint="eastAsia"/>
        </w:rPr>
        <w:t>1996: 次世代電子図書館研究開発プロジェクト</w:t>
      </w:r>
      <w:r w:rsidRPr="009857D5">
        <w:t>(JIPDEC)</w:t>
      </w:r>
    </w:p>
    <w:p w14:paraId="52DE2BBB" w14:textId="77777777" w:rsidR="00565236" w:rsidRPr="009857D5" w:rsidRDefault="00565236" w:rsidP="00FA05CB">
      <w:pPr>
        <w:pStyle w:val="af0"/>
        <w:numPr>
          <w:ilvl w:val="0"/>
          <w:numId w:val="5"/>
        </w:numPr>
        <w:ind w:leftChars="0"/>
      </w:pPr>
      <w:r w:rsidRPr="009857D5">
        <w:t xml:space="preserve">1998: </w:t>
      </w:r>
      <w:r w:rsidRPr="009857D5">
        <w:rPr>
          <w:rFonts w:hint="eastAsia"/>
        </w:rPr>
        <w:t>国立国会図書館電子図書館構想</w:t>
      </w:r>
    </w:p>
    <w:p w14:paraId="304097F3" w14:textId="77777777" w:rsidR="00565236" w:rsidRPr="009857D5" w:rsidRDefault="00565236" w:rsidP="00FA05CB">
      <w:pPr>
        <w:pStyle w:val="af0"/>
        <w:numPr>
          <w:ilvl w:val="1"/>
          <w:numId w:val="5"/>
        </w:numPr>
        <w:ind w:leftChars="0"/>
      </w:pPr>
      <w:r w:rsidRPr="009857D5">
        <w:rPr>
          <w:rFonts w:hint="eastAsia"/>
        </w:rPr>
        <w:t>以降の電子図書館構築の骨格</w:t>
      </w:r>
    </w:p>
    <w:p w14:paraId="39121826" w14:textId="77777777" w:rsidR="00565236" w:rsidRPr="009857D5" w:rsidRDefault="00565236" w:rsidP="00FA05CB">
      <w:pPr>
        <w:pStyle w:val="af0"/>
        <w:numPr>
          <w:ilvl w:val="0"/>
          <w:numId w:val="5"/>
        </w:numPr>
        <w:ind w:leftChars="0"/>
      </w:pPr>
      <w:r w:rsidRPr="009857D5">
        <w:rPr>
          <w:rFonts w:hint="eastAsia"/>
        </w:rPr>
        <w:t>2000:</w:t>
      </w:r>
      <w:r w:rsidRPr="009857D5">
        <w:t xml:space="preserve"> </w:t>
      </w:r>
      <w:r w:rsidRPr="009857D5">
        <w:rPr>
          <w:rFonts w:hint="eastAsia"/>
        </w:rPr>
        <w:t>国立国会図書館蔵書目録、国会会議録、貴重書画像データベースを公開</w:t>
      </w:r>
    </w:p>
    <w:p w14:paraId="06353F9A" w14:textId="77777777" w:rsidR="00565236" w:rsidRPr="009857D5" w:rsidRDefault="00565236" w:rsidP="00565236">
      <w:pPr>
        <w:pStyle w:val="2"/>
        <w:ind w:left="568" w:hanging="568"/>
        <w:rPr>
          <w:color w:val="FF0000"/>
        </w:rPr>
      </w:pPr>
      <w:bookmarkStart w:id="653" w:name="_Toc444339085"/>
      <w:r w:rsidRPr="009857D5">
        <w:rPr>
          <w:rFonts w:hint="eastAsia"/>
          <w:color w:val="FF0000"/>
        </w:rPr>
        <w:t>第</w:t>
      </w:r>
      <w:r w:rsidRPr="009857D5">
        <w:rPr>
          <w:rFonts w:hint="eastAsia"/>
          <w:color w:val="FF0000"/>
        </w:rPr>
        <w:t>2</w:t>
      </w:r>
      <w:r w:rsidRPr="009857D5">
        <w:rPr>
          <w:rFonts w:hint="eastAsia"/>
          <w:color w:val="FF0000"/>
        </w:rPr>
        <w:t>ステージ【</w:t>
      </w:r>
      <w:r w:rsidRPr="009857D5">
        <w:rPr>
          <w:rFonts w:hint="eastAsia"/>
          <w:color w:val="FF0000"/>
        </w:rPr>
        <w:t>2002</w:t>
      </w:r>
      <w:r w:rsidRPr="009857D5">
        <w:rPr>
          <w:rFonts w:hint="eastAsia"/>
          <w:color w:val="FF0000"/>
        </w:rPr>
        <w:t>～</w:t>
      </w:r>
      <w:r w:rsidRPr="009857D5">
        <w:rPr>
          <w:rFonts w:hint="eastAsia"/>
          <w:color w:val="FF0000"/>
        </w:rPr>
        <w:t>20</w:t>
      </w:r>
      <w:r w:rsidRPr="009857D5">
        <w:rPr>
          <w:color w:val="FF0000"/>
        </w:rPr>
        <w:t>12</w:t>
      </w:r>
      <w:r w:rsidRPr="009857D5">
        <w:rPr>
          <w:rFonts w:hint="eastAsia"/>
          <w:color w:val="FF0000"/>
        </w:rPr>
        <w:t>】</w:t>
      </w:r>
      <w:r w:rsidRPr="009857D5">
        <w:rPr>
          <w:rFonts w:hint="eastAsia"/>
          <w:color w:val="FF0000"/>
        </w:rPr>
        <w:tab/>
      </w:r>
      <w:r w:rsidRPr="009857D5">
        <w:rPr>
          <w:rFonts w:hint="eastAsia"/>
          <w:color w:val="FF0000"/>
        </w:rPr>
        <w:t>サービス離陸期・発展期</w:t>
      </w:r>
      <w:bookmarkEnd w:id="653"/>
      <w:r w:rsidRPr="009857D5">
        <w:rPr>
          <w:rFonts w:hint="eastAsia"/>
          <w:color w:val="FF0000"/>
        </w:rPr>
        <w:tab/>
      </w:r>
    </w:p>
    <w:p w14:paraId="43D5A999" w14:textId="77777777" w:rsidR="00565236" w:rsidRPr="009857D5" w:rsidRDefault="00565236" w:rsidP="00FA05CB">
      <w:pPr>
        <w:pStyle w:val="af0"/>
        <w:numPr>
          <w:ilvl w:val="0"/>
          <w:numId w:val="5"/>
        </w:numPr>
        <w:ind w:leftChars="0"/>
      </w:pPr>
      <w:r w:rsidRPr="009857D5">
        <w:rPr>
          <w:rFonts w:hint="eastAsia"/>
        </w:rPr>
        <w:t>2</w:t>
      </w:r>
      <w:r w:rsidRPr="009857D5">
        <w:t xml:space="preserve">002/10: </w:t>
      </w:r>
      <w:r w:rsidRPr="009857D5">
        <w:rPr>
          <w:rFonts w:hint="eastAsia"/>
        </w:rPr>
        <w:t>関西館開館、近代デジタルライブラリー、インターネット資源選択的蓄積実験事業（WARP）、データベース・ナビゲーション・サービス（Dnavi）を公開</w:t>
      </w:r>
    </w:p>
    <w:p w14:paraId="76D82453" w14:textId="77777777" w:rsidR="00565236" w:rsidRPr="009857D5" w:rsidRDefault="00565236" w:rsidP="00FA05CB">
      <w:pPr>
        <w:pStyle w:val="af0"/>
        <w:numPr>
          <w:ilvl w:val="0"/>
          <w:numId w:val="5"/>
        </w:numPr>
        <w:ind w:leftChars="0"/>
      </w:pPr>
      <w:r w:rsidRPr="009857D5">
        <w:t xml:space="preserve">2003/6? </w:t>
      </w:r>
      <w:r w:rsidRPr="009857D5">
        <w:rPr>
          <w:rFonts w:hint="eastAsia"/>
        </w:rPr>
        <w:t>e-Japan重点計画－2003(IT戦略本部)</w:t>
      </w:r>
    </w:p>
    <w:p w14:paraId="5CF68ADF" w14:textId="77777777" w:rsidR="00565236" w:rsidRPr="009857D5" w:rsidRDefault="00565236" w:rsidP="00FA05CB">
      <w:pPr>
        <w:pStyle w:val="af0"/>
        <w:numPr>
          <w:ilvl w:val="1"/>
          <w:numId w:val="5"/>
        </w:numPr>
        <w:ind w:leftChars="0"/>
      </w:pPr>
      <w:r w:rsidRPr="009857D5">
        <w:rPr>
          <w:rFonts w:hint="eastAsia"/>
        </w:rPr>
        <w:t>「国のデジタルアーカイブ構想」、「ジャパン・ウェブ・アーカイブ構想」が掲げられた。</w:t>
      </w:r>
    </w:p>
    <w:p w14:paraId="793A7DA0" w14:textId="77777777" w:rsidR="00565236" w:rsidRPr="009857D5" w:rsidRDefault="00565236" w:rsidP="00FA05CB">
      <w:pPr>
        <w:pStyle w:val="af0"/>
        <w:numPr>
          <w:ilvl w:val="0"/>
          <w:numId w:val="5"/>
        </w:numPr>
        <w:ind w:leftChars="0"/>
      </w:pPr>
      <w:r w:rsidRPr="009857D5">
        <w:t>2004/</w:t>
      </w:r>
      <w:r w:rsidRPr="009857D5">
        <w:rPr>
          <w:rFonts w:hint="eastAsia"/>
        </w:rPr>
        <w:t>2:</w:t>
      </w:r>
      <w:r w:rsidRPr="009857D5">
        <w:t xml:space="preserve"> </w:t>
      </w:r>
      <w:r w:rsidRPr="009857D5">
        <w:rPr>
          <w:rFonts w:hint="eastAsia"/>
        </w:rPr>
        <w:t>電子図書館中期計画2004策定</w:t>
      </w:r>
    </w:p>
    <w:p w14:paraId="53F2638D" w14:textId="77777777" w:rsidR="00565236" w:rsidRPr="009857D5" w:rsidRDefault="00565236" w:rsidP="00FA05CB">
      <w:pPr>
        <w:pStyle w:val="af0"/>
        <w:numPr>
          <w:ilvl w:val="1"/>
          <w:numId w:val="5"/>
        </w:numPr>
        <w:ind w:leftChars="0"/>
      </w:pPr>
      <w:r w:rsidRPr="009857D5">
        <w:rPr>
          <w:rFonts w:hint="eastAsia"/>
        </w:rPr>
        <w: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w:t>
      </w:r>
    </w:p>
    <w:p w14:paraId="14E1FEF4" w14:textId="77777777" w:rsidR="00565236" w:rsidRPr="009857D5" w:rsidRDefault="00565236" w:rsidP="00FA05CB">
      <w:pPr>
        <w:pStyle w:val="af0"/>
        <w:numPr>
          <w:ilvl w:val="1"/>
          <w:numId w:val="5"/>
        </w:numPr>
        <w:ind w:leftChars="0"/>
      </w:pPr>
      <w:r w:rsidRPr="009857D5">
        <w:rPr>
          <w:rFonts w:hint="eastAsia"/>
        </w:rPr>
        <w:t>「個別図書館サービスの横断的利用が可能になるようなサービスの提供を目指す」、「同じ分野、同じ利用者層をターゲットにした複数の専門情報サイトが連携して、利用者がワンストップで利用できるようにする」</w:t>
      </w:r>
    </w:p>
    <w:p w14:paraId="3CFE8B3E" w14:textId="77777777" w:rsidR="00565236" w:rsidRPr="009857D5" w:rsidRDefault="00565236" w:rsidP="00FA05CB">
      <w:pPr>
        <w:pStyle w:val="af0"/>
        <w:numPr>
          <w:ilvl w:val="0"/>
          <w:numId w:val="5"/>
        </w:numPr>
        <w:ind w:leftChars="0"/>
      </w:pPr>
      <w:r w:rsidRPr="009857D5">
        <w:t>2004/</w:t>
      </w:r>
      <w:r w:rsidRPr="009857D5">
        <w:rPr>
          <w:rFonts w:hint="eastAsia"/>
        </w:rPr>
        <w:t>10:デジタルアーカイブポータルプロトタイプの開発に着手</w:t>
      </w:r>
    </w:p>
    <w:p w14:paraId="0C3090A2" w14:textId="77777777" w:rsidR="00565236" w:rsidRPr="009857D5" w:rsidRDefault="00565236" w:rsidP="00FA05CB">
      <w:pPr>
        <w:pStyle w:val="af0"/>
        <w:numPr>
          <w:ilvl w:val="1"/>
          <w:numId w:val="5"/>
        </w:numPr>
        <w:ind w:leftChars="0"/>
      </w:pPr>
      <w:r w:rsidRPr="009857D5">
        <w:rPr>
          <w:rFonts w:hint="eastAsia"/>
        </w:rPr>
        <w:t>様々なデジタルアーカイブ内の情報を統合検索する仕組みの実用性を検証</w:t>
      </w:r>
    </w:p>
    <w:p w14:paraId="3E2958CA" w14:textId="77777777" w:rsidR="00565236" w:rsidRPr="009857D5" w:rsidRDefault="00565236" w:rsidP="00FA05CB">
      <w:pPr>
        <w:pStyle w:val="af0"/>
        <w:numPr>
          <w:ilvl w:val="1"/>
          <w:numId w:val="5"/>
        </w:numPr>
        <w:ind w:leftChars="0"/>
      </w:pPr>
      <w:r w:rsidRPr="009857D5">
        <w:rPr>
          <w:rFonts w:hint="eastAsia"/>
        </w:rPr>
        <w:t>サービスの有用性、適用技術の妥当性を検証</w:t>
      </w:r>
    </w:p>
    <w:p w14:paraId="5340113A" w14:textId="77777777" w:rsidR="00565236" w:rsidRPr="009857D5" w:rsidRDefault="00565236" w:rsidP="00FA05CB">
      <w:pPr>
        <w:pStyle w:val="af0"/>
        <w:numPr>
          <w:ilvl w:val="1"/>
          <w:numId w:val="5"/>
        </w:numPr>
        <w:ind w:leftChars="0"/>
      </w:pPr>
      <w:r w:rsidRPr="009857D5">
        <w:rPr>
          <w:rFonts w:hint="eastAsia"/>
        </w:rPr>
        <w:t>SOA指向、OSS（Linux, Apache, Xoops, MySQL, PHP, Dspace, chasen, GETA等）の適用、標準プロトコル（OAI-PMH,RSS,SRU,SRW等）の実装</w:t>
      </w:r>
    </w:p>
    <w:p w14:paraId="5BE1C1B9" w14:textId="77777777" w:rsidR="00565236" w:rsidRPr="009857D5" w:rsidRDefault="00565236" w:rsidP="00FA05CB">
      <w:pPr>
        <w:pStyle w:val="af0"/>
        <w:numPr>
          <w:ilvl w:val="0"/>
          <w:numId w:val="5"/>
        </w:numPr>
        <w:ind w:leftChars="0"/>
      </w:pPr>
      <w:r w:rsidRPr="009857D5">
        <w:t>2005/4</w:t>
      </w:r>
      <w:r w:rsidRPr="009857D5">
        <w:rPr>
          <w:rFonts w:hint="eastAsia"/>
        </w:rPr>
        <w:t>: NDLデジタルアーカイブシステムの開発に着手</w:t>
      </w:r>
    </w:p>
    <w:p w14:paraId="7ED1C65F" w14:textId="77777777" w:rsidR="00565236" w:rsidRPr="009857D5" w:rsidRDefault="00565236" w:rsidP="00FA05CB">
      <w:pPr>
        <w:pStyle w:val="af0"/>
        <w:numPr>
          <w:ilvl w:val="0"/>
          <w:numId w:val="5"/>
        </w:numPr>
        <w:ind w:leftChars="0"/>
      </w:pPr>
      <w:r w:rsidRPr="009857D5">
        <w:t>2005/7</w:t>
      </w:r>
      <w:r w:rsidRPr="009857D5">
        <w:rPr>
          <w:rFonts w:hint="eastAsia"/>
        </w:rPr>
        <w:t>:</w:t>
      </w:r>
      <w:r w:rsidRPr="009857D5">
        <w:t xml:space="preserve"> </w:t>
      </w:r>
      <w:r w:rsidRPr="009857D5">
        <w:rPr>
          <w:rFonts w:hint="eastAsia"/>
        </w:rPr>
        <w:t>デジタルアーカイブポータルプロトタイプ試験公開</w:t>
      </w:r>
    </w:p>
    <w:p w14:paraId="50B4277E" w14:textId="77777777" w:rsidR="00565236" w:rsidRPr="009857D5" w:rsidRDefault="00565236" w:rsidP="00FA05CB">
      <w:pPr>
        <w:pStyle w:val="af0"/>
        <w:numPr>
          <w:ilvl w:val="0"/>
          <w:numId w:val="5"/>
        </w:numPr>
        <w:ind w:leftChars="0"/>
      </w:pPr>
      <w:r w:rsidRPr="009857D5">
        <w:t>2007/10</w:t>
      </w:r>
      <w:r w:rsidRPr="009857D5">
        <w:rPr>
          <w:rFonts w:hint="eastAsia"/>
        </w:rPr>
        <w:t>:</w:t>
      </w:r>
      <w:r w:rsidRPr="009857D5">
        <w:t xml:space="preserve"> </w:t>
      </w:r>
      <w:r w:rsidRPr="009857D5">
        <w:rPr>
          <w:rFonts w:hint="eastAsia"/>
        </w:rPr>
        <w:t>PORTA正式公開</w:t>
      </w:r>
    </w:p>
    <w:p w14:paraId="2A5BE5B7" w14:textId="77777777" w:rsidR="00565236" w:rsidRPr="009857D5" w:rsidRDefault="00565236" w:rsidP="00FA05CB">
      <w:pPr>
        <w:pStyle w:val="af0"/>
        <w:numPr>
          <w:ilvl w:val="1"/>
          <w:numId w:val="5"/>
        </w:numPr>
        <w:ind w:leftChars="0"/>
      </w:pPr>
      <w:r w:rsidRPr="009857D5">
        <w:rPr>
          <w:rFonts w:hint="eastAsia"/>
        </w:rPr>
        <w:t>大量アクセス、大量データ、大量ユーザ対応</w:t>
      </w:r>
    </w:p>
    <w:p w14:paraId="22886843" w14:textId="77777777" w:rsidR="00565236" w:rsidRPr="009857D5" w:rsidRDefault="00565236" w:rsidP="00FA05CB">
      <w:pPr>
        <w:pStyle w:val="af0"/>
        <w:numPr>
          <w:ilvl w:val="1"/>
          <w:numId w:val="5"/>
        </w:numPr>
        <w:ind w:leftChars="0"/>
      </w:pPr>
      <w:r w:rsidRPr="009857D5">
        <w:rPr>
          <w:rFonts w:hint="eastAsia"/>
        </w:rPr>
        <w:t>拡張容易性、障害時運用継続性、環境変更容易性、直感的操作性の確保（ベンダーに依存しないパッケージ、OSSの適用）</w:t>
      </w:r>
    </w:p>
    <w:p w14:paraId="66149074" w14:textId="77777777" w:rsidR="00565236" w:rsidRPr="009857D5" w:rsidRDefault="00565236" w:rsidP="00FA05CB">
      <w:pPr>
        <w:pStyle w:val="af0"/>
        <w:numPr>
          <w:ilvl w:val="1"/>
          <w:numId w:val="5"/>
        </w:numPr>
        <w:ind w:leftChars="0"/>
      </w:pPr>
      <w:r w:rsidRPr="009857D5">
        <w:rPr>
          <w:rFonts w:hint="eastAsia"/>
        </w:rPr>
        <w:t>可能な限り、先進技術の適用を目指す。(</w:t>
      </w:r>
      <w:r w:rsidRPr="009857D5">
        <w:t>VMWare</w:t>
      </w:r>
      <w:r w:rsidRPr="009857D5">
        <w:rPr>
          <w:rFonts w:hint="eastAsia"/>
        </w:rPr>
        <w:t>による仮想サーバ環境の適用)</w:t>
      </w:r>
    </w:p>
    <w:p w14:paraId="3DF6A23C" w14:textId="77777777" w:rsidR="00565236" w:rsidRPr="009857D5" w:rsidRDefault="00565236" w:rsidP="00FA05CB">
      <w:pPr>
        <w:pStyle w:val="af0"/>
        <w:numPr>
          <w:ilvl w:val="1"/>
          <w:numId w:val="5"/>
        </w:numPr>
        <w:ind w:leftChars="0"/>
      </w:pPr>
      <w:r w:rsidRPr="009857D5">
        <w:rPr>
          <w:rFonts w:hint="eastAsia"/>
        </w:rPr>
        <w:t>標準メタデータとして、DCベースのDCNDL</w:t>
      </w:r>
      <w:r w:rsidRPr="009857D5">
        <w:t>+</w:t>
      </w:r>
      <w:r w:rsidRPr="009857D5">
        <w:rPr>
          <w:rFonts w:hint="eastAsia"/>
        </w:rPr>
        <w:t>α（DCNDL_Porta）を適用</w:t>
      </w:r>
    </w:p>
    <w:p w14:paraId="39BAA772" w14:textId="77777777" w:rsidR="00565236" w:rsidRPr="009857D5" w:rsidRDefault="00565236" w:rsidP="00FA05CB">
      <w:pPr>
        <w:pStyle w:val="af0"/>
        <w:numPr>
          <w:ilvl w:val="1"/>
          <w:numId w:val="5"/>
        </w:numPr>
        <w:ind w:leftChars="0"/>
      </w:pPr>
      <w:r w:rsidRPr="009857D5">
        <w:rPr>
          <w:rFonts w:hint="eastAsia"/>
        </w:rPr>
        <w:t>以降、国内においては館種を問わない全国の図書館との連携の強化と、博物館や文書館などの文化機関との連携の強化。</w:t>
      </w:r>
    </w:p>
    <w:p w14:paraId="48B69D7A" w14:textId="77777777" w:rsidR="00565236" w:rsidRPr="009857D5" w:rsidRDefault="00565236" w:rsidP="00FA05CB">
      <w:pPr>
        <w:pStyle w:val="af0"/>
        <w:numPr>
          <w:ilvl w:val="0"/>
          <w:numId w:val="5"/>
        </w:numPr>
        <w:ind w:leftChars="0"/>
      </w:pPr>
      <w:r w:rsidRPr="009857D5">
        <w:t>2008/6</w:t>
      </w:r>
      <w:r w:rsidRPr="009857D5">
        <w:rPr>
          <w:rFonts w:hint="eastAsia"/>
        </w:rPr>
        <w:t>:</w:t>
      </w:r>
      <w:r w:rsidRPr="009857D5">
        <w:t xml:space="preserve"> </w:t>
      </w:r>
      <w:r w:rsidRPr="009857D5">
        <w:rPr>
          <w:rFonts w:hint="eastAsia"/>
        </w:rPr>
        <w:t>知財計画2008(知的財産戦略本部)</w:t>
      </w:r>
    </w:p>
    <w:p w14:paraId="20C41BBA" w14:textId="77777777" w:rsidR="00565236" w:rsidRPr="009857D5" w:rsidRDefault="00565236" w:rsidP="00FA05CB">
      <w:pPr>
        <w:pStyle w:val="af0"/>
        <w:numPr>
          <w:ilvl w:val="0"/>
          <w:numId w:val="5"/>
        </w:numPr>
        <w:ind w:leftChars="0"/>
      </w:pPr>
      <w:r w:rsidRPr="009857D5">
        <w:t xml:space="preserve">2009/5: </w:t>
      </w:r>
      <w:r w:rsidRPr="009857D5">
        <w:rPr>
          <w:rFonts w:hint="eastAsia"/>
        </w:rPr>
        <w:t>大規模デジタル化の実施開始（補正予算）</w:t>
      </w:r>
    </w:p>
    <w:p w14:paraId="1E687036" w14:textId="77777777" w:rsidR="00565236" w:rsidRPr="009857D5" w:rsidRDefault="00565236" w:rsidP="00FA05CB">
      <w:pPr>
        <w:pStyle w:val="af0"/>
        <w:numPr>
          <w:ilvl w:val="1"/>
          <w:numId w:val="5"/>
        </w:numPr>
        <w:ind w:leftChars="0"/>
      </w:pPr>
      <w:r w:rsidRPr="009857D5">
        <w:rPr>
          <w:rFonts w:hAnsi="ＭＳ 明朝" w:hint="eastAsia"/>
          <w:szCs w:val="21"/>
        </w:rPr>
        <w:t>冊子体としては230万冊、約2億枚の画像をデジタル化</w:t>
      </w:r>
    </w:p>
    <w:p w14:paraId="27A57F97" w14:textId="77777777" w:rsidR="00565236" w:rsidRPr="005D4859" w:rsidRDefault="00565236" w:rsidP="00FA05CB">
      <w:pPr>
        <w:pStyle w:val="af0"/>
        <w:numPr>
          <w:ilvl w:val="0"/>
          <w:numId w:val="5"/>
        </w:numPr>
        <w:ind w:leftChars="0"/>
      </w:pPr>
      <w:r>
        <w:rPr>
          <w:rFonts w:hint="eastAsia"/>
        </w:rPr>
        <w:lastRenderedPageBreak/>
        <w:t>2009/10</w:t>
      </w:r>
      <w:r>
        <w:t xml:space="preserve">: </w:t>
      </w:r>
      <w:r w:rsidRPr="00960BD9">
        <w:rPr>
          <w:rFonts w:hint="eastAsia"/>
        </w:rPr>
        <w:t>日中韓電子図書館イニシアティブ</w:t>
      </w:r>
      <w:r>
        <w:rPr>
          <w:rFonts w:hint="eastAsia"/>
        </w:rPr>
        <w:t>（CJKDLI）</w:t>
      </w:r>
      <w:r w:rsidRPr="00960BD9">
        <w:rPr>
          <w:rFonts w:hint="eastAsia"/>
        </w:rPr>
        <w:t>協定締結</w:t>
      </w:r>
    </w:p>
    <w:p w14:paraId="131C91A2" w14:textId="77777777" w:rsidR="00565236" w:rsidRDefault="00565236" w:rsidP="00FA05CB">
      <w:pPr>
        <w:pStyle w:val="af0"/>
        <w:numPr>
          <w:ilvl w:val="1"/>
          <w:numId w:val="5"/>
        </w:numPr>
        <w:ind w:leftChars="0"/>
      </w:pPr>
      <w:r w:rsidRPr="00760014">
        <w:rPr>
          <w:rFonts w:hint="eastAsia"/>
        </w:rPr>
        <w:t>海外に対しては東アジアの日中韓3カ国を初めとするアジア諸国との連携の強化や、世界各国とのグローバルな協力の推進</w:t>
      </w:r>
    </w:p>
    <w:p w14:paraId="4A0BBC28" w14:textId="77777777" w:rsidR="00565236" w:rsidRPr="00D643D6" w:rsidRDefault="00565236" w:rsidP="00FA05CB">
      <w:pPr>
        <w:pStyle w:val="af0"/>
        <w:numPr>
          <w:ilvl w:val="0"/>
          <w:numId w:val="5"/>
        </w:numPr>
        <w:ind w:leftChars="0"/>
        <w:rPr>
          <w:color w:val="0070C0"/>
        </w:rPr>
      </w:pPr>
      <w:r w:rsidRPr="00D643D6">
        <w:rPr>
          <w:rFonts w:hint="eastAsia"/>
          <w:color w:val="0070C0"/>
        </w:rPr>
        <w:t>2010/1</w:t>
      </w:r>
      <w:r w:rsidRPr="00D643D6">
        <w:rPr>
          <w:color w:val="0070C0"/>
        </w:rPr>
        <w:t xml:space="preserve">: </w:t>
      </w:r>
      <w:r w:rsidRPr="00D643D6">
        <w:rPr>
          <w:rFonts w:hint="eastAsia"/>
          <w:color w:val="0070C0"/>
        </w:rPr>
        <w:t xml:space="preserve">EPUBファイル生成APIシステムの構築構想の提案あり（hon.jp） </w:t>
      </w:r>
    </w:p>
    <w:p w14:paraId="3F3E2F3C" w14:textId="77777777" w:rsidR="00565236" w:rsidRPr="00D643D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2:</w:t>
      </w:r>
      <w:r w:rsidRPr="00D643D6">
        <w:rPr>
          <w:rFonts w:hint="eastAsia"/>
          <w:color w:val="0070C0"/>
        </w:rPr>
        <w:t>「電子書籍の標準化の調査」の委託（JEPA）</w:t>
      </w:r>
    </w:p>
    <w:p w14:paraId="4FA6EF6E" w14:textId="77777777" w:rsidR="00565236" w:rsidRPr="00D643D6" w:rsidRDefault="00565236" w:rsidP="00FA05CB">
      <w:pPr>
        <w:pStyle w:val="af0"/>
        <w:numPr>
          <w:ilvl w:val="1"/>
          <w:numId w:val="5"/>
        </w:numPr>
        <w:ind w:leftChars="0"/>
        <w:rPr>
          <w:color w:val="0070C0"/>
        </w:rPr>
      </w:pPr>
      <w:r w:rsidRPr="00D643D6">
        <w:rPr>
          <w:rFonts w:hint="eastAsia"/>
          <w:color w:val="0070C0"/>
        </w:rPr>
        <w:t>日本語固有の縦書き、ルビ付与の仕様に関しての調査</w:t>
      </w:r>
    </w:p>
    <w:p w14:paraId="523C389C" w14:textId="77777777" w:rsidR="00565236" w:rsidRDefault="00565236" w:rsidP="00FA05CB">
      <w:pPr>
        <w:pStyle w:val="af0"/>
        <w:numPr>
          <w:ilvl w:val="0"/>
          <w:numId w:val="5"/>
        </w:numPr>
        <w:ind w:leftChars="0"/>
      </w:pPr>
      <w:r>
        <w:t xml:space="preserve">2010/8: </w:t>
      </w:r>
      <w:r w:rsidRPr="00655D18">
        <w:rPr>
          <w:rFonts w:hint="eastAsia"/>
        </w:rPr>
        <w:t>NDLSearch試験公開</w:t>
      </w:r>
    </w:p>
    <w:p w14:paraId="6B5496DB" w14:textId="77777777" w:rsidR="00565236" w:rsidRDefault="00565236" w:rsidP="00FA05CB">
      <w:pPr>
        <w:pStyle w:val="af0"/>
        <w:numPr>
          <w:ilvl w:val="0"/>
          <w:numId w:val="5"/>
        </w:numPr>
        <w:ind w:leftChars="0"/>
      </w:pPr>
      <w:r>
        <w:rPr>
          <w:rFonts w:hint="eastAsia"/>
        </w:rPr>
        <w:t xml:space="preserve">2010/4: </w:t>
      </w:r>
      <w:r w:rsidRPr="005E6F59">
        <w:rPr>
          <w:rFonts w:hint="eastAsia"/>
        </w:rPr>
        <w:t>国等のインターネット資料の制度収集開始</w:t>
      </w:r>
    </w:p>
    <w:p w14:paraId="272C35C3" w14:textId="77777777" w:rsidR="0056523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10</w:t>
      </w:r>
      <w:r w:rsidRPr="00D643D6">
        <w:rPr>
          <w:rFonts w:hint="eastAsia"/>
          <w:color w:val="0070C0"/>
        </w:rPr>
        <w:t>: 平成22年度「新ICT利活用サービス創出支援事業」（電子出版の環境整備）「EPUB日本語拡張仕様策定」オブザーバー参加</w:t>
      </w:r>
    </w:p>
    <w:p w14:paraId="66174A63" w14:textId="77777777" w:rsidR="00565236" w:rsidRDefault="00565236" w:rsidP="00FA05CB">
      <w:pPr>
        <w:pStyle w:val="af0"/>
        <w:numPr>
          <w:ilvl w:val="0"/>
          <w:numId w:val="5"/>
        </w:numPr>
        <w:ind w:leftChars="0"/>
      </w:pPr>
      <w:r>
        <w:rPr>
          <w:rFonts w:hint="eastAsia"/>
          <w:color w:val="0070C0"/>
        </w:rPr>
        <w:t>201</w:t>
      </w:r>
      <w:r>
        <w:rPr>
          <w:color w:val="0070C0"/>
        </w:rPr>
        <w:t>1</w:t>
      </w:r>
      <w:r w:rsidRPr="00D643D6">
        <w:rPr>
          <w:rFonts w:hint="eastAsia"/>
          <w:color w:val="0070C0"/>
        </w:rPr>
        <w:t>/</w:t>
      </w:r>
      <w:r>
        <w:rPr>
          <w:color w:val="0070C0"/>
        </w:rPr>
        <w:t>12</w:t>
      </w:r>
      <w:r w:rsidRPr="00D643D6">
        <w:rPr>
          <w:rFonts w:hint="eastAsia"/>
          <w:color w:val="0070C0"/>
        </w:rPr>
        <w:t>:</w:t>
      </w:r>
      <w:r w:rsidRPr="00C656F9">
        <w:rPr>
          <w:rFonts w:hint="eastAsia"/>
        </w:rPr>
        <w:t>「電子書籍の流通と利用の円滑化に関する検討会議」の報告</w:t>
      </w:r>
    </w:p>
    <w:p w14:paraId="268D9BEC" w14:textId="77777777" w:rsidR="00565236" w:rsidRDefault="00565236" w:rsidP="00FA05CB">
      <w:pPr>
        <w:pStyle w:val="af0"/>
        <w:numPr>
          <w:ilvl w:val="1"/>
          <w:numId w:val="5"/>
        </w:numPr>
        <w:ind w:leftChars="0"/>
      </w:pPr>
      <w:r w:rsidRPr="00C656F9">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21A36C0D" w14:textId="77777777" w:rsidR="00565236" w:rsidRDefault="00565236" w:rsidP="00FA05CB">
      <w:pPr>
        <w:pStyle w:val="af0"/>
        <w:numPr>
          <w:ilvl w:val="0"/>
          <w:numId w:val="5"/>
        </w:numPr>
        <w:ind w:leftChars="0"/>
      </w:pPr>
      <w:r>
        <w:rPr>
          <w:rFonts w:hint="eastAsia"/>
        </w:rPr>
        <w:t>2012/1</w:t>
      </w:r>
      <w:r>
        <w:t xml:space="preserve">: </w:t>
      </w:r>
      <w:r w:rsidRPr="00655D18">
        <w:rPr>
          <w:rFonts w:hint="eastAsia"/>
        </w:rPr>
        <w:t>NDLSearch</w:t>
      </w:r>
      <w:r>
        <w:rPr>
          <w:rFonts w:hint="eastAsia"/>
        </w:rPr>
        <w:t>、新NDL-OPAC、来館者管理システム等、全面リニューアル</w:t>
      </w:r>
      <w:r w:rsidRPr="00655D18">
        <w:rPr>
          <w:rFonts w:hint="eastAsia"/>
        </w:rPr>
        <w:t>公開</w:t>
      </w:r>
    </w:p>
    <w:p w14:paraId="1574F4DC" w14:textId="77777777" w:rsidR="00565236" w:rsidRDefault="00565236" w:rsidP="00565236">
      <w:pPr>
        <w:pStyle w:val="2"/>
        <w:ind w:left="568" w:hanging="568"/>
      </w:pPr>
      <w:bookmarkStart w:id="654" w:name="_Toc444339086"/>
      <w:r w:rsidRPr="00094CC6">
        <w:rPr>
          <w:rFonts w:hint="eastAsia"/>
          <w:color w:val="FF0000"/>
        </w:rPr>
        <w:t>第</w:t>
      </w:r>
      <w:r w:rsidRPr="00094CC6">
        <w:rPr>
          <w:color w:val="FF0000"/>
        </w:rPr>
        <w:t>3</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654"/>
    </w:p>
    <w:p w14:paraId="42E24FFF" w14:textId="77777777" w:rsidR="00565236" w:rsidRDefault="00565236" w:rsidP="00FA05CB">
      <w:pPr>
        <w:pStyle w:val="af0"/>
        <w:numPr>
          <w:ilvl w:val="0"/>
          <w:numId w:val="5"/>
        </w:numPr>
        <w:ind w:leftChars="0"/>
      </w:pPr>
      <w:r>
        <w:t>201</w:t>
      </w:r>
      <w:r>
        <w:rPr>
          <w:rFonts w:hint="eastAsia"/>
        </w:rPr>
        <w:t>2</w:t>
      </w:r>
      <w:r w:rsidRPr="00655D18">
        <w:t>/4</w:t>
      </w:r>
      <w:r>
        <w:t xml:space="preserve">: </w:t>
      </w:r>
      <w:r w:rsidRPr="00655D18">
        <w:rPr>
          <w:rFonts w:hint="eastAsia"/>
        </w:rPr>
        <w:t>ひなぎく開発開始</w:t>
      </w:r>
    </w:p>
    <w:p w14:paraId="7F23CCB0" w14:textId="77777777" w:rsidR="00565236" w:rsidRDefault="00565236" w:rsidP="00FA05CB">
      <w:pPr>
        <w:pStyle w:val="af0"/>
        <w:numPr>
          <w:ilvl w:val="0"/>
          <w:numId w:val="5"/>
        </w:numPr>
        <w:ind w:leftChars="0"/>
      </w:pPr>
      <w:r>
        <w:rPr>
          <w:rFonts w:hint="eastAsia"/>
        </w:rPr>
        <w:t>2012/7</w:t>
      </w:r>
      <w:r>
        <w:t>:</w:t>
      </w:r>
      <w:r w:rsidRPr="005E6F59">
        <w:rPr>
          <w:rFonts w:hint="eastAsia"/>
        </w:rPr>
        <w:t>「私たちの使命・目標2012-2016」</w:t>
      </w:r>
    </w:p>
    <w:p w14:paraId="1B708116" w14:textId="77777777" w:rsidR="00565236" w:rsidRPr="00D643D6" w:rsidRDefault="00565236" w:rsidP="00FA05CB">
      <w:pPr>
        <w:pStyle w:val="af0"/>
        <w:numPr>
          <w:ilvl w:val="0"/>
          <w:numId w:val="5"/>
        </w:numPr>
        <w:ind w:leftChars="0"/>
        <w:rPr>
          <w:color w:val="0070C0"/>
        </w:rPr>
      </w:pPr>
      <w:r w:rsidRPr="00D643D6">
        <w:rPr>
          <w:rFonts w:hint="eastAsia"/>
          <w:color w:val="0070C0"/>
        </w:rPr>
        <w:t>201</w:t>
      </w:r>
      <w:r w:rsidRPr="00D643D6">
        <w:rPr>
          <w:color w:val="0070C0"/>
        </w:rPr>
        <w:t>3</w:t>
      </w:r>
      <w:r w:rsidRPr="00D643D6">
        <w:rPr>
          <w:rFonts w:hint="eastAsia"/>
          <w:color w:val="0070C0"/>
        </w:rPr>
        <w:t>/</w:t>
      </w:r>
      <w:r w:rsidRPr="00D643D6">
        <w:rPr>
          <w:color w:val="0070C0"/>
        </w:rPr>
        <w:t>1:</w:t>
      </w:r>
      <w:r w:rsidRPr="00D643D6">
        <w:rPr>
          <w:rFonts w:hint="eastAsia"/>
          <w:color w:val="0070C0"/>
        </w:rPr>
        <w:t xml:space="preserve">「電子書籍フォーマット適用調査」を委託（JEPA） </w:t>
      </w:r>
    </w:p>
    <w:p w14:paraId="4614FA4A" w14:textId="77777777" w:rsidR="00565236" w:rsidRPr="00D643D6" w:rsidRDefault="00565236" w:rsidP="00FA05CB">
      <w:pPr>
        <w:pStyle w:val="af0"/>
        <w:numPr>
          <w:ilvl w:val="0"/>
          <w:numId w:val="5"/>
        </w:numPr>
        <w:ind w:leftChars="0"/>
        <w:rPr>
          <w:color w:val="0070C0"/>
        </w:rPr>
      </w:pPr>
      <w:r w:rsidRPr="00D643D6">
        <w:rPr>
          <w:rFonts w:hint="eastAsia"/>
          <w:color w:val="0070C0"/>
        </w:rPr>
        <w:t>2013/</w:t>
      </w:r>
      <w:r w:rsidRPr="00D643D6">
        <w:rPr>
          <w:color w:val="0070C0"/>
        </w:rPr>
        <w:t>3:</w:t>
      </w:r>
      <w:r w:rsidRPr="00D643D6">
        <w:rPr>
          <w:rFonts w:hint="eastAsia"/>
          <w:color w:val="0070C0"/>
        </w:rPr>
        <w:t>「電子書籍の流通と利用の円滑化に関する実証実験報告書」（文化庁</w:t>
      </w:r>
      <w:r w:rsidRPr="00D643D6">
        <w:rPr>
          <w:color w:val="0070C0"/>
        </w:rPr>
        <w:t>e-Books</w:t>
      </w:r>
      <w:r w:rsidRPr="00D643D6">
        <w:rPr>
          <w:rFonts w:hint="eastAsia"/>
          <w:color w:val="0070C0"/>
        </w:rPr>
        <w:t>プロジェクト（2012/10～2013/3））</w:t>
      </w:r>
    </w:p>
    <w:p w14:paraId="2DD2C5CC" w14:textId="77777777" w:rsidR="00565236" w:rsidRDefault="00565236" w:rsidP="00FA05CB">
      <w:pPr>
        <w:pStyle w:val="af0"/>
        <w:numPr>
          <w:ilvl w:val="0"/>
          <w:numId w:val="5"/>
        </w:numPr>
        <w:ind w:leftChars="0"/>
      </w:pPr>
      <w:r>
        <w:rPr>
          <w:rFonts w:hint="eastAsia"/>
        </w:rPr>
        <w:t xml:space="preserve">2013/3: </w:t>
      </w:r>
      <w:r w:rsidRPr="00655D18">
        <w:rPr>
          <w:rFonts w:hint="eastAsia"/>
        </w:rPr>
        <w:t>ひなぎく公開</w:t>
      </w:r>
    </w:p>
    <w:p w14:paraId="09FADF95" w14:textId="77777777" w:rsidR="00565236" w:rsidRDefault="00565236" w:rsidP="00FA05CB">
      <w:pPr>
        <w:pStyle w:val="af0"/>
        <w:numPr>
          <w:ilvl w:val="0"/>
          <w:numId w:val="5"/>
        </w:numPr>
        <w:ind w:leftChars="0"/>
      </w:pPr>
      <w:r>
        <w:rPr>
          <w:rFonts w:hint="eastAsia"/>
        </w:rPr>
        <w:t>2013/</w:t>
      </w:r>
      <w:r>
        <w:t>5</w:t>
      </w:r>
      <w:r>
        <w:rPr>
          <w:rFonts w:hint="eastAsia"/>
        </w:rPr>
        <w:t>:</w:t>
      </w:r>
      <w:r w:rsidRPr="005E6F59">
        <w:rPr>
          <w:rFonts w:hint="eastAsia"/>
        </w:rPr>
        <w:t>「戦略的目標」</w:t>
      </w:r>
    </w:p>
    <w:p w14:paraId="785FFAA4" w14:textId="77777777" w:rsidR="00565236" w:rsidRDefault="00565236" w:rsidP="00FA05CB">
      <w:pPr>
        <w:pStyle w:val="af0"/>
        <w:numPr>
          <w:ilvl w:val="0"/>
          <w:numId w:val="5"/>
        </w:numPr>
        <w:ind w:leftChars="0"/>
      </w:pPr>
      <w:r>
        <w:rPr>
          <w:rFonts w:hint="eastAsia"/>
        </w:rPr>
        <w:t>2013/</w:t>
      </w:r>
      <w:r>
        <w:t>5</w:t>
      </w:r>
      <w:r>
        <w:rPr>
          <w:rFonts w:hint="eastAsia"/>
        </w:rPr>
        <w:t>: リニューアル</w:t>
      </w:r>
      <w:r w:rsidRPr="00B763CC">
        <w:rPr>
          <w:rFonts w:hint="eastAsia"/>
        </w:rPr>
        <w:t>総括</w:t>
      </w:r>
      <w:r>
        <w:rPr>
          <w:rFonts w:hint="eastAsia"/>
        </w:rPr>
        <w:t>及び次期業務・システム最適化計画策定</w:t>
      </w:r>
    </w:p>
    <w:p w14:paraId="151F6988" w14:textId="77777777" w:rsidR="00565236" w:rsidRDefault="00565236" w:rsidP="00FA05CB">
      <w:pPr>
        <w:pStyle w:val="af0"/>
        <w:numPr>
          <w:ilvl w:val="0"/>
          <w:numId w:val="5"/>
        </w:numPr>
        <w:ind w:leftChars="0"/>
      </w:pPr>
      <w:r>
        <w:rPr>
          <w:rFonts w:hint="eastAsia"/>
        </w:rPr>
        <w:t xml:space="preserve">2013/7: </w:t>
      </w:r>
      <w:r w:rsidRPr="005E6F59">
        <w:rPr>
          <w:rFonts w:hint="eastAsia"/>
        </w:rPr>
        <w:t>民間オンライン資料制度収集開始</w:t>
      </w:r>
    </w:p>
    <w:p w14:paraId="712034EF" w14:textId="77777777" w:rsidR="00565236" w:rsidRPr="005D4859" w:rsidRDefault="00565236" w:rsidP="00FA05CB">
      <w:pPr>
        <w:pStyle w:val="af0"/>
        <w:numPr>
          <w:ilvl w:val="0"/>
          <w:numId w:val="5"/>
        </w:numPr>
        <w:ind w:leftChars="0"/>
      </w:pPr>
      <w:r>
        <w:rPr>
          <w:rFonts w:hint="eastAsia"/>
        </w:rPr>
        <w:t xml:space="preserve">2014/1: </w:t>
      </w:r>
      <w:r w:rsidRPr="005E6F59">
        <w:rPr>
          <w:rFonts w:hint="eastAsia"/>
        </w:rPr>
        <w:t>図書館向けデジタル化資料送信サービス開始</w:t>
      </w:r>
    </w:p>
    <w:p w14:paraId="7B9BAD4E" w14:textId="77777777" w:rsidR="00565236" w:rsidRDefault="00565236" w:rsidP="00565236">
      <w:pPr>
        <w:pStyle w:val="2"/>
        <w:ind w:left="568" w:hanging="568"/>
      </w:pPr>
      <w:bookmarkStart w:id="655" w:name="_Toc444339087"/>
      <w:r w:rsidRPr="00907A50">
        <w:rPr>
          <w:rFonts w:hint="eastAsia"/>
          <w:color w:val="FF0000"/>
        </w:rPr>
        <w:t>第</w:t>
      </w:r>
      <w:r w:rsidRPr="00907A50">
        <w:rPr>
          <w:color w:val="FF0000"/>
        </w:rPr>
        <w:t>4</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655"/>
    </w:p>
    <w:p w14:paraId="1E548C8A" w14:textId="77777777" w:rsidR="00565236" w:rsidRPr="00F5463C" w:rsidRDefault="00565236" w:rsidP="00565236"/>
    <w:p w14:paraId="013391F9" w14:textId="77777777" w:rsidR="00BA67BE" w:rsidRPr="00565236" w:rsidRDefault="00BA67BE" w:rsidP="00BA67BE"/>
    <w:p w14:paraId="1B4C00B6" w14:textId="77777777" w:rsidR="00BA67BE" w:rsidRPr="00BA67BE" w:rsidRDefault="00BA67BE" w:rsidP="002F6754">
      <w:pPr>
        <w:ind w:firstLineChars="100" w:firstLine="200"/>
        <w:rPr>
          <w:rFonts w:ascii="ＭＳ 明朝" w:hAnsi="ＭＳ 明朝"/>
          <w:szCs w:val="21"/>
        </w:rPr>
      </w:pPr>
    </w:p>
    <w:p w14:paraId="3539B92B" w14:textId="77777777" w:rsidR="002F6754" w:rsidRDefault="002F6754" w:rsidP="002F6754">
      <w:pPr>
        <w:rPr>
          <w:rFonts w:ascii="ＭＳ 明朝" w:hAnsi="ＭＳ 明朝"/>
          <w:szCs w:val="21"/>
        </w:rPr>
      </w:pPr>
    </w:p>
    <w:p w14:paraId="1D71FE73" w14:textId="77777777" w:rsidR="00BA67BE" w:rsidRDefault="00BA67BE" w:rsidP="002F6754">
      <w:pPr>
        <w:rPr>
          <w:rFonts w:ascii="ＭＳ 明朝" w:hAnsi="ＭＳ 明朝"/>
          <w:szCs w:val="21"/>
        </w:rPr>
      </w:pPr>
    </w:p>
    <w:p w14:paraId="393B4271" w14:textId="77777777" w:rsidR="00BA67BE" w:rsidRDefault="00BA67BE" w:rsidP="002F6754">
      <w:pPr>
        <w:rPr>
          <w:rFonts w:ascii="ＭＳ 明朝" w:hAnsi="ＭＳ 明朝"/>
          <w:szCs w:val="21"/>
        </w:rPr>
      </w:pPr>
    </w:p>
    <w:p w14:paraId="3170B986" w14:textId="77777777" w:rsidR="00BA67BE" w:rsidRPr="00124B0B" w:rsidRDefault="00BA67BE" w:rsidP="002F6754">
      <w:pPr>
        <w:rPr>
          <w:rFonts w:ascii="ＭＳ 明朝" w:hAnsi="ＭＳ 明朝"/>
          <w:szCs w:val="21"/>
        </w:rPr>
      </w:pPr>
    </w:p>
    <w:p w14:paraId="02817526" w14:textId="77777777" w:rsidR="002F6754" w:rsidRPr="000F4D93" w:rsidRDefault="002F6754" w:rsidP="00FA05CB">
      <w:pPr>
        <w:pStyle w:val="af0"/>
        <w:numPr>
          <w:ilvl w:val="0"/>
          <w:numId w:val="3"/>
        </w:numPr>
        <w:ind w:leftChars="0"/>
        <w:rPr>
          <w:rFonts w:hAnsi="ＭＳ 明朝"/>
          <w:szCs w:val="21"/>
        </w:rPr>
      </w:pPr>
      <w:r w:rsidRPr="000F4D93">
        <w:rPr>
          <w:rFonts w:hAnsi="ＭＳ 明朝" w:hint="eastAsia"/>
          <w:szCs w:val="21"/>
        </w:rPr>
        <w:t>＜レファレンス＞</w:t>
      </w:r>
    </w:p>
    <w:sectPr w:rsidR="002F6754" w:rsidRPr="000F4D93" w:rsidSect="00820B73">
      <w:type w:val="continuous"/>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9BDAC" w14:textId="77777777" w:rsidR="007C2E1E" w:rsidRPr="00FE4B2D" w:rsidRDefault="007C2E1E" w:rsidP="00FE4B2D">
      <w:pPr>
        <w:pStyle w:val="a5"/>
      </w:pPr>
    </w:p>
  </w:endnote>
  <w:endnote w:type="continuationSeparator" w:id="0">
    <w:p w14:paraId="05034E96" w14:textId="77777777" w:rsidR="007C2E1E" w:rsidRPr="00FE4B2D" w:rsidRDefault="007C2E1E" w:rsidP="00FE4B2D">
      <w:pPr>
        <w:pStyle w:val="a5"/>
      </w:pPr>
    </w:p>
  </w:endnote>
  <w:endnote w:type="continuationNotice" w:id="1">
    <w:p w14:paraId="4453B60E" w14:textId="77777777" w:rsidR="007C2E1E" w:rsidRPr="00FE4B2D" w:rsidRDefault="007C2E1E" w:rsidP="00FE4B2D">
      <w:pPr>
        <w:pStyle w:val="a5"/>
      </w:pPr>
    </w:p>
  </w:endnote>
  <w:endnote w:id="2">
    <w:p w14:paraId="021AD7CB" w14:textId="77777777" w:rsidR="007C2E1E" w:rsidRDefault="007C2E1E">
      <w:pPr>
        <w:pStyle w:val="a7"/>
      </w:pPr>
      <w:r>
        <w:rPr>
          <w:rStyle w:val="a9"/>
        </w:rPr>
        <w:endnoteRef/>
      </w:r>
      <w:r>
        <w:t xml:space="preserve"> </w:t>
      </w:r>
      <w:r w:rsidRPr="00285E9A">
        <w:rPr>
          <w:rFonts w:ascii="ＭＳ 明朝" w:hAnsi="ＭＳ 明朝" w:hint="eastAsia"/>
          <w:szCs w:val="21"/>
        </w:rPr>
        <w:t>「国立国会図書館関西館（仮称）設立に関する第一次基本構想 」国立国会図書館編 国立国会図書館 1988</w:t>
      </w:r>
    </w:p>
  </w:endnote>
  <w:endnote w:id="3">
    <w:p w14:paraId="5AD52AEF" w14:textId="77777777" w:rsidR="007C2E1E" w:rsidRPr="00193614" w:rsidRDefault="007C2E1E" w:rsidP="00193614">
      <w:pPr>
        <w:rPr>
          <w:rFonts w:ascii="ＭＳ 明朝" w:hAnsi="ＭＳ 明朝"/>
          <w:szCs w:val="21"/>
        </w:rPr>
      </w:pPr>
      <w:r>
        <w:rPr>
          <w:rStyle w:val="a9"/>
        </w:rPr>
        <w:endnoteRef/>
      </w:r>
      <w:r>
        <w:t xml:space="preserve"> </w:t>
      </w:r>
      <w:r w:rsidRPr="00285E9A">
        <w:rPr>
          <w:rFonts w:ascii="ＭＳ 明朝" w:hAnsi="ＭＳ 明朝" w:hint="eastAsia"/>
          <w:szCs w:val="21"/>
        </w:rPr>
        <w:t>「国立国会図書館関西館(仮称)設立に関する第二次基本構想 : 情報資源の共有をめざして 」国立国会図書館編 国立国会図書館 1991</w:t>
      </w:r>
    </w:p>
  </w:endnote>
  <w:endnote w:id="4">
    <w:p w14:paraId="3D7175A6" w14:textId="77777777" w:rsidR="007C2E1E" w:rsidRDefault="007C2E1E">
      <w:pPr>
        <w:pStyle w:val="a7"/>
      </w:pPr>
      <w:r>
        <w:rPr>
          <w:rStyle w:val="a9"/>
        </w:rPr>
        <w:endnoteRef/>
      </w:r>
      <w:r w:rsidRPr="00285E9A">
        <w:rPr>
          <w:rFonts w:ascii="ＭＳ 明朝" w:hAnsi="ＭＳ 明朝" w:hint="eastAsia"/>
          <w:szCs w:val="21"/>
        </w:rPr>
        <w:t>「国立国会図書館電子図書館構想」</w:t>
      </w:r>
      <w:r>
        <w:rPr>
          <w:rFonts w:ascii="ＭＳ 明朝" w:hAnsi="ＭＳ 明朝" w:hint="eastAsia"/>
          <w:szCs w:val="21"/>
        </w:rPr>
        <w:t>2000</w:t>
      </w:r>
    </w:p>
  </w:endnote>
  <w:endnote w:id="5">
    <w:p w14:paraId="44BB2364" w14:textId="77777777" w:rsidR="007C2E1E" w:rsidRDefault="007C2E1E">
      <w:pPr>
        <w:pStyle w:val="a7"/>
      </w:pPr>
      <w:r>
        <w:rPr>
          <w:rStyle w:val="a9"/>
        </w:rPr>
        <w:endnoteRef/>
      </w:r>
      <w:r>
        <w:t xml:space="preserve"> </w:t>
      </w:r>
      <w:r w:rsidRPr="00285E9A">
        <w:rPr>
          <w:rFonts w:ascii="ＭＳ 明朝" w:hAnsi="ＭＳ 明朝" w:hint="eastAsia"/>
          <w:szCs w:val="21"/>
        </w:rPr>
        <w:t>田屋裕之.「国立国会図書館の電子図書館」.「学術情報サービス」丸善.p.25～43.2000</w:t>
      </w:r>
    </w:p>
  </w:endnote>
  <w:endnote w:id="6">
    <w:p w14:paraId="7F09E222" w14:textId="77777777" w:rsidR="007C2E1E" w:rsidRPr="00193614" w:rsidRDefault="007C2E1E" w:rsidP="00C62323">
      <w:pPr>
        <w:rPr>
          <w:rFonts w:ascii="ＭＳ 明朝" w:hAnsi="ＭＳ 明朝"/>
          <w:szCs w:val="21"/>
        </w:rPr>
      </w:pPr>
      <w:r>
        <w:rPr>
          <w:rStyle w:val="a9"/>
        </w:rPr>
        <w:endnoteRef/>
      </w:r>
      <w:r>
        <w:t xml:space="preserve"> </w:t>
      </w:r>
      <w:r w:rsidRPr="00285E9A">
        <w:rPr>
          <w:rFonts w:ascii="ＭＳ 明朝" w:hAnsi="ＭＳ 明朝" w:hint="eastAsia"/>
          <w:szCs w:val="21"/>
        </w:rPr>
        <w:t>「高度情報化プログラム」通商産業省機械情報産業局編 コンピュ-タ・エ-ジ社 1994</w:t>
      </w:r>
    </w:p>
  </w:endnote>
  <w:endnote w:id="7">
    <w:p w14:paraId="39353ADF" w14:textId="77777777" w:rsidR="007C2E1E" w:rsidRDefault="007C2E1E" w:rsidP="00C62323">
      <w:pPr>
        <w:pStyle w:val="a7"/>
      </w:pPr>
      <w:r>
        <w:rPr>
          <w:rStyle w:val="a9"/>
        </w:rPr>
        <w:endnoteRef/>
      </w:r>
      <w:r>
        <w:t xml:space="preserve"> </w:t>
      </w:r>
      <w:r w:rsidRPr="00285E9A">
        <w:rPr>
          <w:rFonts w:ascii="ＭＳ 明朝" w:hAnsi="ＭＳ 明朝" w:hint="eastAsia"/>
          <w:szCs w:val="21"/>
        </w:rPr>
        <w:t>「パイロット電子図書館実証実験モニタ評価報告書」 情報処理振興事業協会 1997</w:t>
      </w:r>
      <w:r>
        <w:rPr>
          <w:rFonts w:ascii="ＭＳ 明朝" w:hAnsi="ＭＳ 明朝"/>
          <w:szCs w:val="21"/>
        </w:rPr>
        <w:t xml:space="preserve">, </w:t>
      </w:r>
      <w:r w:rsidRPr="00F51B6C">
        <w:rPr>
          <w:rFonts w:ascii="ＭＳ 明朝" w:hAnsi="ＭＳ 明朝"/>
          <w:szCs w:val="21"/>
        </w:rPr>
        <w:t xml:space="preserve"> http://www.ndl.go.jp/jp/aboutus/elib_plan.html</w:t>
      </w:r>
    </w:p>
  </w:endnote>
  <w:endnote w:id="8">
    <w:p w14:paraId="47B3D8F1" w14:textId="77777777" w:rsidR="007C2E1E" w:rsidRDefault="007C2E1E" w:rsidP="002D7BE7">
      <w:pPr>
        <w:pStyle w:val="a7"/>
      </w:pPr>
      <w:r>
        <w:rPr>
          <w:rStyle w:val="a9"/>
        </w:rPr>
        <w:endnoteRef/>
      </w:r>
      <w:r w:rsidRPr="00285E9A">
        <w:rPr>
          <w:rFonts w:ascii="ＭＳ 明朝" w:hAnsi="ＭＳ 明朝" w:hint="eastAsia"/>
          <w:szCs w:val="21"/>
        </w:rPr>
        <w:t>国立国会図書館関西館電子図書館課「広げよう、デジタルアーカイブの世界」国立国会図書館月報.594．p.4～13（201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HG丸ｺﾞｼｯｸM-PRO">
    <w:panose1 w:val="020F0600000000000000"/>
    <w:charset w:val="80"/>
    <w:family w:val="modern"/>
    <w:pitch w:val="variable"/>
    <w:sig w:usb0="E00002FF" w:usb1="6AC7FDFB" w:usb2="00000012" w:usb3="00000000" w:csb0="0002009F" w:csb1="00000000"/>
  </w:font>
  <w:font w:name="ＭＳ Ｐ明朝">
    <w:panose1 w:val="02020600040205080304"/>
    <w:charset w:val="80"/>
    <w:family w:val="roman"/>
    <w:pitch w:val="variable"/>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6A36F" w14:textId="77777777" w:rsidR="007C2E1E" w:rsidRDefault="007C2E1E" w:rsidP="00580CE6">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1</w:t>
    </w:r>
    <w:r>
      <w:rPr>
        <w:rStyle w:val="a6"/>
      </w:rPr>
      <w:fldChar w:fldCharType="end"/>
    </w:r>
  </w:p>
  <w:p w14:paraId="0D689C17" w14:textId="77777777" w:rsidR="007C2E1E" w:rsidRDefault="007C2E1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D486" w14:textId="77777777" w:rsidR="007C2E1E" w:rsidRDefault="007C2E1E" w:rsidP="00F11915">
    <w:pPr>
      <w:pStyle w:val="a5"/>
      <w:jc w:val="center"/>
    </w:pPr>
    <w:r>
      <w:rPr>
        <w:rStyle w:val="a6"/>
      </w:rPr>
      <w:fldChar w:fldCharType="begin"/>
    </w:r>
    <w:r>
      <w:rPr>
        <w:rStyle w:val="a6"/>
      </w:rPr>
      <w:instrText xml:space="preserve"> PAGE </w:instrText>
    </w:r>
    <w:r>
      <w:rPr>
        <w:rStyle w:val="a6"/>
      </w:rPr>
      <w:fldChar w:fldCharType="separate"/>
    </w:r>
    <w:r w:rsidR="00E9166C">
      <w:rPr>
        <w:rStyle w:val="a6"/>
        <w:noProof/>
      </w:rPr>
      <w:t>7</w:t>
    </w:r>
    <w:r>
      <w:rPr>
        <w:rStyle w:val="a6"/>
      </w:rPr>
      <w:fldChar w:fldCharType="end"/>
    </w:r>
    <w:r>
      <w:rPr>
        <w:rStyle w:val="a6"/>
        <w:rFonts w:hint="eastAsia"/>
      </w:rPr>
      <w:t>/</w:t>
    </w:r>
    <w:r>
      <w:rPr>
        <w:rStyle w:val="a6"/>
      </w:rPr>
      <w:fldChar w:fldCharType="begin"/>
    </w:r>
    <w:r>
      <w:rPr>
        <w:rStyle w:val="a6"/>
      </w:rPr>
      <w:instrText xml:space="preserve"> NUMPAGES </w:instrText>
    </w:r>
    <w:r>
      <w:rPr>
        <w:rStyle w:val="a6"/>
      </w:rPr>
      <w:fldChar w:fldCharType="separate"/>
    </w:r>
    <w:r w:rsidR="00E9166C">
      <w:rPr>
        <w:rStyle w:val="a6"/>
        <w:noProof/>
      </w:rPr>
      <w:t>284</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A0D453" w14:textId="77777777" w:rsidR="007C2E1E" w:rsidRDefault="007C2E1E">
      <w:r>
        <w:separator/>
      </w:r>
    </w:p>
  </w:footnote>
  <w:footnote w:type="continuationSeparator" w:id="0">
    <w:p w14:paraId="6E0611D5" w14:textId="77777777" w:rsidR="007C2E1E" w:rsidRDefault="007C2E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name w:val="WW8Num1"/>
    <w:lvl w:ilvl="0">
      <w:start w:val="1"/>
      <w:numFmt w:val="decimal"/>
      <w:lvlText w:val="%1."/>
      <w:lvlJc w:val="left"/>
      <w:pPr>
        <w:tabs>
          <w:tab w:val="num" w:pos="284"/>
        </w:tabs>
        <w:ind w:left="284" w:hanging="284"/>
      </w:pPr>
    </w:lvl>
    <w:lvl w:ilvl="1">
      <w:start w:val="1"/>
      <w:numFmt w:val="decimal"/>
      <w:lvlText w:val="(%2)"/>
      <w:lvlJc w:val="left"/>
      <w:pPr>
        <w:tabs>
          <w:tab w:val="num" w:pos="425"/>
        </w:tabs>
        <w:ind w:left="425" w:hanging="283"/>
      </w:pPr>
      <w:rPr>
        <w:b w:val="0"/>
      </w:rPr>
    </w:lvl>
    <w:lvl w:ilvl="2">
      <w:start w:val="1"/>
      <w:numFmt w:val="lowerLetter"/>
      <w:lvlText w:val="%3)"/>
      <w:lvlJc w:val="left"/>
      <w:pPr>
        <w:tabs>
          <w:tab w:val="num" w:pos="624"/>
        </w:tabs>
        <w:ind w:left="624" w:hanging="284"/>
      </w:pPr>
    </w:lvl>
    <w:lvl w:ilvl="3">
      <w:start w:val="1"/>
      <w:numFmt w:val="decimal"/>
      <w:lvlText w:val="(%4)"/>
      <w:lvlJc w:val="left"/>
      <w:pPr>
        <w:tabs>
          <w:tab w:val="num" w:pos="1077"/>
        </w:tabs>
        <w:ind w:left="1077" w:hanging="283"/>
      </w:pPr>
    </w:lvl>
    <w:lvl w:ilvl="4">
      <w:start w:val="1"/>
      <w:numFmt w:val="lowerLetter"/>
      <w:lvlText w:val="(%5）"/>
      <w:lvlJc w:val="left"/>
      <w:pPr>
        <w:tabs>
          <w:tab w:val="num" w:pos="1361"/>
        </w:tabs>
        <w:ind w:left="1361" w:hanging="284"/>
      </w:pPr>
      <w:rPr>
        <w:rFonts w:ascii="Times New Roman" w:eastAsia="Times New Roman" w:hAnsi="Times New Roman" w:cs="Times New Roman"/>
        <w:lang w:val="en-US"/>
      </w:rPr>
    </w:lvl>
    <w:lvl w:ilvl="5">
      <w:start w:val="1"/>
      <w:numFmt w:val="lowerRoman"/>
      <w:lvlText w:val="%6）"/>
      <w:lvlJc w:val="left"/>
      <w:pPr>
        <w:tabs>
          <w:tab w:val="num" w:pos="1588"/>
        </w:tabs>
        <w:ind w:left="1588" w:hanging="284"/>
      </w:pPr>
    </w:lvl>
    <w:lvl w:ilvl="6">
      <w:start w:val="1"/>
      <w:numFmt w:val="decimal"/>
      <w:lvlText w:val="%7)"/>
      <w:lvlJc w:val="left"/>
      <w:pPr>
        <w:tabs>
          <w:tab w:val="num" w:pos="1871"/>
        </w:tabs>
        <w:ind w:left="1871" w:hanging="283"/>
      </w:pPr>
    </w:lvl>
    <w:lvl w:ilvl="7">
      <w:start w:val="1"/>
      <w:numFmt w:val="decimal"/>
      <w:lvlText w:val="%8"/>
      <w:lvlJc w:val="left"/>
      <w:pPr>
        <w:tabs>
          <w:tab w:val="num" w:pos="2155"/>
        </w:tabs>
        <w:ind w:left="2155" w:hanging="284"/>
      </w:pPr>
    </w:lvl>
    <w:lvl w:ilvl="8">
      <w:start w:val="1"/>
      <w:numFmt w:val="none"/>
      <w:suff w:val="nothing"/>
      <w:lvlText w:val=""/>
      <w:lvlJc w:val="right"/>
      <w:pPr>
        <w:tabs>
          <w:tab w:val="num" w:pos="3827"/>
        </w:tabs>
        <w:ind w:left="3827" w:hanging="425"/>
      </w:pPr>
    </w:lvl>
  </w:abstractNum>
  <w:abstractNum w:abstractNumId="1" w15:restartNumberingAfterBreak="0">
    <w:nsid w:val="002A7B02"/>
    <w:multiLevelType w:val="hybridMultilevel"/>
    <w:tmpl w:val="EF4AA2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1F24F40"/>
    <w:multiLevelType w:val="hybridMultilevel"/>
    <w:tmpl w:val="D806DB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780" w:hanging="36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2D30A9F"/>
    <w:multiLevelType w:val="hybridMultilevel"/>
    <w:tmpl w:val="2BA6C6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3324C3F"/>
    <w:multiLevelType w:val="hybridMultilevel"/>
    <w:tmpl w:val="BD001BC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057F0B6E"/>
    <w:multiLevelType w:val="hybridMultilevel"/>
    <w:tmpl w:val="77321F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64D558F"/>
    <w:multiLevelType w:val="hybridMultilevel"/>
    <w:tmpl w:val="2F0E987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6F64A8F"/>
    <w:multiLevelType w:val="hybridMultilevel"/>
    <w:tmpl w:val="36002DD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77F4DC9"/>
    <w:multiLevelType w:val="hybridMultilevel"/>
    <w:tmpl w:val="C87AA8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90713A3"/>
    <w:multiLevelType w:val="hybridMultilevel"/>
    <w:tmpl w:val="34286476"/>
    <w:lvl w:ilvl="0" w:tplc="72605DF4">
      <w:start w:val="1"/>
      <w:numFmt w:val="bullet"/>
      <w:lvlText w:val="•"/>
      <w:lvlJc w:val="left"/>
      <w:pPr>
        <w:tabs>
          <w:tab w:val="num" w:pos="360"/>
        </w:tabs>
        <w:ind w:left="360" w:hanging="360"/>
      </w:pPr>
      <w:rPr>
        <w:rFonts w:ascii="Arial" w:hAnsi="Arial" w:hint="default"/>
      </w:rPr>
    </w:lvl>
    <w:lvl w:ilvl="1" w:tplc="B278148E">
      <w:start w:val="23"/>
      <w:numFmt w:val="bullet"/>
      <w:lvlText w:val="•"/>
      <w:lvlJc w:val="left"/>
      <w:pPr>
        <w:tabs>
          <w:tab w:val="num" w:pos="1080"/>
        </w:tabs>
        <w:ind w:left="1080" w:hanging="360"/>
      </w:pPr>
      <w:rPr>
        <w:rFonts w:ascii="Arial" w:hAnsi="Arial" w:hint="default"/>
      </w:rPr>
    </w:lvl>
    <w:lvl w:ilvl="2" w:tplc="EAB01FF2">
      <w:start w:val="23"/>
      <w:numFmt w:val="bullet"/>
      <w:lvlText w:val="•"/>
      <w:lvlJc w:val="left"/>
      <w:pPr>
        <w:tabs>
          <w:tab w:val="num" w:pos="1800"/>
        </w:tabs>
        <w:ind w:left="1800" w:hanging="360"/>
      </w:pPr>
      <w:rPr>
        <w:rFonts w:ascii="Arial" w:hAnsi="Arial" w:hint="default"/>
      </w:rPr>
    </w:lvl>
    <w:lvl w:ilvl="3" w:tplc="E5D6BE50" w:tentative="1">
      <w:start w:val="1"/>
      <w:numFmt w:val="bullet"/>
      <w:lvlText w:val="•"/>
      <w:lvlJc w:val="left"/>
      <w:pPr>
        <w:tabs>
          <w:tab w:val="num" w:pos="2520"/>
        </w:tabs>
        <w:ind w:left="2520" w:hanging="360"/>
      </w:pPr>
      <w:rPr>
        <w:rFonts w:ascii="Arial" w:hAnsi="Arial" w:hint="default"/>
      </w:rPr>
    </w:lvl>
    <w:lvl w:ilvl="4" w:tplc="971A4902" w:tentative="1">
      <w:start w:val="1"/>
      <w:numFmt w:val="bullet"/>
      <w:lvlText w:val="•"/>
      <w:lvlJc w:val="left"/>
      <w:pPr>
        <w:tabs>
          <w:tab w:val="num" w:pos="3240"/>
        </w:tabs>
        <w:ind w:left="3240" w:hanging="360"/>
      </w:pPr>
      <w:rPr>
        <w:rFonts w:ascii="Arial" w:hAnsi="Arial" w:hint="default"/>
      </w:rPr>
    </w:lvl>
    <w:lvl w:ilvl="5" w:tplc="25C2EE0A" w:tentative="1">
      <w:start w:val="1"/>
      <w:numFmt w:val="bullet"/>
      <w:lvlText w:val="•"/>
      <w:lvlJc w:val="left"/>
      <w:pPr>
        <w:tabs>
          <w:tab w:val="num" w:pos="3960"/>
        </w:tabs>
        <w:ind w:left="3960" w:hanging="360"/>
      </w:pPr>
      <w:rPr>
        <w:rFonts w:ascii="Arial" w:hAnsi="Arial" w:hint="default"/>
      </w:rPr>
    </w:lvl>
    <w:lvl w:ilvl="6" w:tplc="BD1210FA" w:tentative="1">
      <w:start w:val="1"/>
      <w:numFmt w:val="bullet"/>
      <w:lvlText w:val="•"/>
      <w:lvlJc w:val="left"/>
      <w:pPr>
        <w:tabs>
          <w:tab w:val="num" w:pos="4680"/>
        </w:tabs>
        <w:ind w:left="4680" w:hanging="360"/>
      </w:pPr>
      <w:rPr>
        <w:rFonts w:ascii="Arial" w:hAnsi="Arial" w:hint="default"/>
      </w:rPr>
    </w:lvl>
    <w:lvl w:ilvl="7" w:tplc="A7B45948" w:tentative="1">
      <w:start w:val="1"/>
      <w:numFmt w:val="bullet"/>
      <w:lvlText w:val="•"/>
      <w:lvlJc w:val="left"/>
      <w:pPr>
        <w:tabs>
          <w:tab w:val="num" w:pos="5400"/>
        </w:tabs>
        <w:ind w:left="5400" w:hanging="360"/>
      </w:pPr>
      <w:rPr>
        <w:rFonts w:ascii="Arial" w:hAnsi="Arial" w:hint="default"/>
      </w:rPr>
    </w:lvl>
    <w:lvl w:ilvl="8" w:tplc="9556735E"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0A2C72E9"/>
    <w:multiLevelType w:val="hybridMultilevel"/>
    <w:tmpl w:val="40624D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AA22623"/>
    <w:multiLevelType w:val="hybridMultilevel"/>
    <w:tmpl w:val="96E665E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AD075D0"/>
    <w:multiLevelType w:val="hybridMultilevel"/>
    <w:tmpl w:val="10CCE98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0BC3F89"/>
    <w:multiLevelType w:val="hybridMultilevel"/>
    <w:tmpl w:val="70A04D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11076863"/>
    <w:multiLevelType w:val="hybridMultilevel"/>
    <w:tmpl w:val="FA54029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19E0858"/>
    <w:multiLevelType w:val="hybridMultilevel"/>
    <w:tmpl w:val="B4A005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11E658A2"/>
    <w:multiLevelType w:val="hybridMultilevel"/>
    <w:tmpl w:val="FAA66A38"/>
    <w:lvl w:ilvl="0" w:tplc="4BC8D050">
      <w:start w:val="1"/>
      <w:numFmt w:val="bullet"/>
      <w:lvlText w:val="•"/>
      <w:lvlJc w:val="left"/>
      <w:pPr>
        <w:tabs>
          <w:tab w:val="num" w:pos="360"/>
        </w:tabs>
        <w:ind w:left="360" w:hanging="360"/>
      </w:pPr>
      <w:rPr>
        <w:rFonts w:ascii="Arial" w:hAnsi="Arial" w:hint="default"/>
      </w:rPr>
    </w:lvl>
    <w:lvl w:ilvl="1" w:tplc="3D266270">
      <w:start w:val="27"/>
      <w:numFmt w:val="bullet"/>
      <w:lvlText w:val="•"/>
      <w:lvlJc w:val="left"/>
      <w:pPr>
        <w:tabs>
          <w:tab w:val="num" w:pos="1080"/>
        </w:tabs>
        <w:ind w:left="1080" w:hanging="360"/>
      </w:pPr>
      <w:rPr>
        <w:rFonts w:ascii="Arial" w:hAnsi="Arial" w:hint="default"/>
      </w:rPr>
    </w:lvl>
    <w:lvl w:ilvl="2" w:tplc="D910C1D4">
      <w:start w:val="27"/>
      <w:numFmt w:val="bullet"/>
      <w:lvlText w:val="•"/>
      <w:lvlJc w:val="left"/>
      <w:pPr>
        <w:tabs>
          <w:tab w:val="num" w:pos="1800"/>
        </w:tabs>
        <w:ind w:left="1800" w:hanging="360"/>
      </w:pPr>
      <w:rPr>
        <w:rFonts w:ascii="Arial" w:hAnsi="Arial" w:hint="default"/>
      </w:rPr>
    </w:lvl>
    <w:lvl w:ilvl="3" w:tplc="8D6CE872">
      <w:start w:val="27"/>
      <w:numFmt w:val="bullet"/>
      <w:lvlText w:val="•"/>
      <w:lvlJc w:val="left"/>
      <w:pPr>
        <w:tabs>
          <w:tab w:val="num" w:pos="2520"/>
        </w:tabs>
        <w:ind w:left="2520" w:hanging="360"/>
      </w:pPr>
      <w:rPr>
        <w:rFonts w:ascii="Arial" w:hAnsi="Arial" w:hint="default"/>
      </w:rPr>
    </w:lvl>
    <w:lvl w:ilvl="4" w:tplc="E9E4793E" w:tentative="1">
      <w:start w:val="1"/>
      <w:numFmt w:val="bullet"/>
      <w:lvlText w:val="•"/>
      <w:lvlJc w:val="left"/>
      <w:pPr>
        <w:tabs>
          <w:tab w:val="num" w:pos="3240"/>
        </w:tabs>
        <w:ind w:left="3240" w:hanging="360"/>
      </w:pPr>
      <w:rPr>
        <w:rFonts w:ascii="Arial" w:hAnsi="Arial" w:hint="default"/>
      </w:rPr>
    </w:lvl>
    <w:lvl w:ilvl="5" w:tplc="CEFC28CC" w:tentative="1">
      <w:start w:val="1"/>
      <w:numFmt w:val="bullet"/>
      <w:lvlText w:val="•"/>
      <w:lvlJc w:val="left"/>
      <w:pPr>
        <w:tabs>
          <w:tab w:val="num" w:pos="3960"/>
        </w:tabs>
        <w:ind w:left="3960" w:hanging="360"/>
      </w:pPr>
      <w:rPr>
        <w:rFonts w:ascii="Arial" w:hAnsi="Arial" w:hint="default"/>
      </w:rPr>
    </w:lvl>
    <w:lvl w:ilvl="6" w:tplc="70A85A20" w:tentative="1">
      <w:start w:val="1"/>
      <w:numFmt w:val="bullet"/>
      <w:lvlText w:val="•"/>
      <w:lvlJc w:val="left"/>
      <w:pPr>
        <w:tabs>
          <w:tab w:val="num" w:pos="4680"/>
        </w:tabs>
        <w:ind w:left="4680" w:hanging="360"/>
      </w:pPr>
      <w:rPr>
        <w:rFonts w:ascii="Arial" w:hAnsi="Arial" w:hint="default"/>
      </w:rPr>
    </w:lvl>
    <w:lvl w:ilvl="7" w:tplc="D6CC128E" w:tentative="1">
      <w:start w:val="1"/>
      <w:numFmt w:val="bullet"/>
      <w:lvlText w:val="•"/>
      <w:lvlJc w:val="left"/>
      <w:pPr>
        <w:tabs>
          <w:tab w:val="num" w:pos="5400"/>
        </w:tabs>
        <w:ind w:left="5400" w:hanging="360"/>
      </w:pPr>
      <w:rPr>
        <w:rFonts w:ascii="Arial" w:hAnsi="Arial" w:hint="default"/>
      </w:rPr>
    </w:lvl>
    <w:lvl w:ilvl="8" w:tplc="3E5EF6E8" w:tentative="1">
      <w:start w:val="1"/>
      <w:numFmt w:val="bullet"/>
      <w:lvlText w:val="•"/>
      <w:lvlJc w:val="left"/>
      <w:pPr>
        <w:tabs>
          <w:tab w:val="num" w:pos="6120"/>
        </w:tabs>
        <w:ind w:left="6120" w:hanging="360"/>
      </w:pPr>
      <w:rPr>
        <w:rFonts w:ascii="Arial" w:hAnsi="Arial" w:hint="default"/>
      </w:rPr>
    </w:lvl>
  </w:abstractNum>
  <w:abstractNum w:abstractNumId="17" w15:restartNumberingAfterBreak="0">
    <w:nsid w:val="13DB64B3"/>
    <w:multiLevelType w:val="hybridMultilevel"/>
    <w:tmpl w:val="E6C2398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3E5657F"/>
    <w:multiLevelType w:val="hybridMultilevel"/>
    <w:tmpl w:val="147C3AD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4F833FA"/>
    <w:multiLevelType w:val="hybridMultilevel"/>
    <w:tmpl w:val="E9785C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63A6B91"/>
    <w:multiLevelType w:val="hybridMultilevel"/>
    <w:tmpl w:val="BF3E2D5A"/>
    <w:lvl w:ilvl="0" w:tplc="3F8EBF18">
      <w:start w:val="1"/>
      <w:numFmt w:val="bullet"/>
      <w:lvlText w:val="•"/>
      <w:lvlJc w:val="left"/>
      <w:pPr>
        <w:tabs>
          <w:tab w:val="num" w:pos="360"/>
        </w:tabs>
        <w:ind w:left="360" w:hanging="360"/>
      </w:pPr>
      <w:rPr>
        <w:rFonts w:ascii="Arial" w:hAnsi="Arial" w:hint="default"/>
      </w:rPr>
    </w:lvl>
    <w:lvl w:ilvl="1" w:tplc="9CD88F6C">
      <w:start w:val="27"/>
      <w:numFmt w:val="bullet"/>
      <w:lvlText w:val="•"/>
      <w:lvlJc w:val="left"/>
      <w:pPr>
        <w:tabs>
          <w:tab w:val="num" w:pos="1080"/>
        </w:tabs>
        <w:ind w:left="1080" w:hanging="360"/>
      </w:pPr>
      <w:rPr>
        <w:rFonts w:ascii="Arial" w:hAnsi="Arial" w:hint="default"/>
      </w:rPr>
    </w:lvl>
    <w:lvl w:ilvl="2" w:tplc="9606FA82">
      <w:start w:val="27"/>
      <w:numFmt w:val="bullet"/>
      <w:lvlText w:val="•"/>
      <w:lvlJc w:val="left"/>
      <w:pPr>
        <w:tabs>
          <w:tab w:val="num" w:pos="1800"/>
        </w:tabs>
        <w:ind w:left="1800" w:hanging="360"/>
      </w:pPr>
      <w:rPr>
        <w:rFonts w:ascii="Arial" w:hAnsi="Arial" w:hint="default"/>
      </w:rPr>
    </w:lvl>
    <w:lvl w:ilvl="3" w:tplc="D8CC81DE" w:tentative="1">
      <w:start w:val="1"/>
      <w:numFmt w:val="bullet"/>
      <w:lvlText w:val="•"/>
      <w:lvlJc w:val="left"/>
      <w:pPr>
        <w:tabs>
          <w:tab w:val="num" w:pos="2520"/>
        </w:tabs>
        <w:ind w:left="2520" w:hanging="360"/>
      </w:pPr>
      <w:rPr>
        <w:rFonts w:ascii="Arial" w:hAnsi="Arial" w:hint="default"/>
      </w:rPr>
    </w:lvl>
    <w:lvl w:ilvl="4" w:tplc="87789E80" w:tentative="1">
      <w:start w:val="1"/>
      <w:numFmt w:val="bullet"/>
      <w:lvlText w:val="•"/>
      <w:lvlJc w:val="left"/>
      <w:pPr>
        <w:tabs>
          <w:tab w:val="num" w:pos="3240"/>
        </w:tabs>
        <w:ind w:left="3240" w:hanging="360"/>
      </w:pPr>
      <w:rPr>
        <w:rFonts w:ascii="Arial" w:hAnsi="Arial" w:hint="default"/>
      </w:rPr>
    </w:lvl>
    <w:lvl w:ilvl="5" w:tplc="403A4284" w:tentative="1">
      <w:start w:val="1"/>
      <w:numFmt w:val="bullet"/>
      <w:lvlText w:val="•"/>
      <w:lvlJc w:val="left"/>
      <w:pPr>
        <w:tabs>
          <w:tab w:val="num" w:pos="3960"/>
        </w:tabs>
        <w:ind w:left="3960" w:hanging="360"/>
      </w:pPr>
      <w:rPr>
        <w:rFonts w:ascii="Arial" w:hAnsi="Arial" w:hint="default"/>
      </w:rPr>
    </w:lvl>
    <w:lvl w:ilvl="6" w:tplc="2ADC8BBE" w:tentative="1">
      <w:start w:val="1"/>
      <w:numFmt w:val="bullet"/>
      <w:lvlText w:val="•"/>
      <w:lvlJc w:val="left"/>
      <w:pPr>
        <w:tabs>
          <w:tab w:val="num" w:pos="4680"/>
        </w:tabs>
        <w:ind w:left="4680" w:hanging="360"/>
      </w:pPr>
      <w:rPr>
        <w:rFonts w:ascii="Arial" w:hAnsi="Arial" w:hint="default"/>
      </w:rPr>
    </w:lvl>
    <w:lvl w:ilvl="7" w:tplc="6EB221F2" w:tentative="1">
      <w:start w:val="1"/>
      <w:numFmt w:val="bullet"/>
      <w:lvlText w:val="•"/>
      <w:lvlJc w:val="left"/>
      <w:pPr>
        <w:tabs>
          <w:tab w:val="num" w:pos="5400"/>
        </w:tabs>
        <w:ind w:left="5400" w:hanging="360"/>
      </w:pPr>
      <w:rPr>
        <w:rFonts w:ascii="Arial" w:hAnsi="Arial" w:hint="default"/>
      </w:rPr>
    </w:lvl>
    <w:lvl w:ilvl="8" w:tplc="930A6652"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199E7F95"/>
    <w:multiLevelType w:val="hybridMultilevel"/>
    <w:tmpl w:val="8C24E30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A247DBE"/>
    <w:multiLevelType w:val="hybridMultilevel"/>
    <w:tmpl w:val="506A8B6E"/>
    <w:lvl w:ilvl="0" w:tplc="5D2E30F6">
      <w:start w:val="1"/>
      <w:numFmt w:val="decimal"/>
      <w:lvlText w:val="%1."/>
      <w:lvlJc w:val="left"/>
      <w:pPr>
        <w:tabs>
          <w:tab w:val="num" w:pos="720"/>
        </w:tabs>
        <w:ind w:left="720" w:hanging="360"/>
      </w:pPr>
    </w:lvl>
    <w:lvl w:ilvl="1" w:tplc="9B00DBC2">
      <w:start w:val="1"/>
      <w:numFmt w:val="decimal"/>
      <w:lvlText w:val="%2."/>
      <w:lvlJc w:val="left"/>
      <w:pPr>
        <w:tabs>
          <w:tab w:val="num" w:pos="1440"/>
        </w:tabs>
        <w:ind w:left="1440" w:hanging="360"/>
      </w:pPr>
    </w:lvl>
    <w:lvl w:ilvl="2" w:tplc="64C66B76" w:tentative="1">
      <w:start w:val="1"/>
      <w:numFmt w:val="decimal"/>
      <w:lvlText w:val="%3."/>
      <w:lvlJc w:val="left"/>
      <w:pPr>
        <w:tabs>
          <w:tab w:val="num" w:pos="2160"/>
        </w:tabs>
        <w:ind w:left="2160" w:hanging="360"/>
      </w:pPr>
    </w:lvl>
    <w:lvl w:ilvl="3" w:tplc="1A20C78C" w:tentative="1">
      <w:start w:val="1"/>
      <w:numFmt w:val="decimal"/>
      <w:lvlText w:val="%4."/>
      <w:lvlJc w:val="left"/>
      <w:pPr>
        <w:tabs>
          <w:tab w:val="num" w:pos="2880"/>
        </w:tabs>
        <w:ind w:left="2880" w:hanging="360"/>
      </w:pPr>
    </w:lvl>
    <w:lvl w:ilvl="4" w:tplc="F4D8CD60" w:tentative="1">
      <w:start w:val="1"/>
      <w:numFmt w:val="decimal"/>
      <w:lvlText w:val="%5."/>
      <w:lvlJc w:val="left"/>
      <w:pPr>
        <w:tabs>
          <w:tab w:val="num" w:pos="3600"/>
        </w:tabs>
        <w:ind w:left="3600" w:hanging="360"/>
      </w:pPr>
    </w:lvl>
    <w:lvl w:ilvl="5" w:tplc="507C353A" w:tentative="1">
      <w:start w:val="1"/>
      <w:numFmt w:val="decimal"/>
      <w:lvlText w:val="%6."/>
      <w:lvlJc w:val="left"/>
      <w:pPr>
        <w:tabs>
          <w:tab w:val="num" w:pos="4320"/>
        </w:tabs>
        <w:ind w:left="4320" w:hanging="360"/>
      </w:pPr>
    </w:lvl>
    <w:lvl w:ilvl="6" w:tplc="46B4B66C" w:tentative="1">
      <w:start w:val="1"/>
      <w:numFmt w:val="decimal"/>
      <w:lvlText w:val="%7."/>
      <w:lvlJc w:val="left"/>
      <w:pPr>
        <w:tabs>
          <w:tab w:val="num" w:pos="5040"/>
        </w:tabs>
        <w:ind w:left="5040" w:hanging="360"/>
      </w:pPr>
    </w:lvl>
    <w:lvl w:ilvl="7" w:tplc="D8AA6E3A" w:tentative="1">
      <w:start w:val="1"/>
      <w:numFmt w:val="decimal"/>
      <w:lvlText w:val="%8."/>
      <w:lvlJc w:val="left"/>
      <w:pPr>
        <w:tabs>
          <w:tab w:val="num" w:pos="5760"/>
        </w:tabs>
        <w:ind w:left="5760" w:hanging="360"/>
      </w:pPr>
    </w:lvl>
    <w:lvl w:ilvl="8" w:tplc="1390FC36" w:tentative="1">
      <w:start w:val="1"/>
      <w:numFmt w:val="decimal"/>
      <w:lvlText w:val="%9."/>
      <w:lvlJc w:val="left"/>
      <w:pPr>
        <w:tabs>
          <w:tab w:val="num" w:pos="6480"/>
        </w:tabs>
        <w:ind w:left="6480" w:hanging="360"/>
      </w:pPr>
    </w:lvl>
  </w:abstractNum>
  <w:abstractNum w:abstractNumId="23" w15:restartNumberingAfterBreak="0">
    <w:nsid w:val="1D9D3EC4"/>
    <w:multiLevelType w:val="hybridMultilevel"/>
    <w:tmpl w:val="6E901C4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ED7545A"/>
    <w:multiLevelType w:val="hybridMultilevel"/>
    <w:tmpl w:val="AF560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EFA24A4"/>
    <w:multiLevelType w:val="hybridMultilevel"/>
    <w:tmpl w:val="9D4E316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FF242D8"/>
    <w:multiLevelType w:val="hybridMultilevel"/>
    <w:tmpl w:val="417495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22D03B57"/>
    <w:multiLevelType w:val="hybridMultilevel"/>
    <w:tmpl w:val="B4FEE8D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22D57EFC"/>
    <w:multiLevelType w:val="hybridMultilevel"/>
    <w:tmpl w:val="B62AF99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23274CDD"/>
    <w:multiLevelType w:val="hybridMultilevel"/>
    <w:tmpl w:val="17E280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23D97E88"/>
    <w:multiLevelType w:val="hybridMultilevel"/>
    <w:tmpl w:val="013004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24405FA7"/>
    <w:multiLevelType w:val="hybridMultilevel"/>
    <w:tmpl w:val="A7F0271A"/>
    <w:lvl w:ilvl="0" w:tplc="990E2A76">
      <w:start w:val="1"/>
      <w:numFmt w:val="decimal"/>
      <w:lvlText w:val="%1."/>
      <w:lvlJc w:val="left"/>
      <w:pPr>
        <w:tabs>
          <w:tab w:val="num" w:pos="720"/>
        </w:tabs>
        <w:ind w:left="720" w:hanging="360"/>
      </w:pPr>
    </w:lvl>
    <w:lvl w:ilvl="1" w:tplc="473AC9E6">
      <w:start w:val="1"/>
      <w:numFmt w:val="decimal"/>
      <w:lvlText w:val="%2."/>
      <w:lvlJc w:val="left"/>
      <w:pPr>
        <w:tabs>
          <w:tab w:val="num" w:pos="1440"/>
        </w:tabs>
        <w:ind w:left="1440" w:hanging="360"/>
      </w:pPr>
    </w:lvl>
    <w:lvl w:ilvl="2" w:tplc="F182CC56" w:tentative="1">
      <w:start w:val="1"/>
      <w:numFmt w:val="decimal"/>
      <w:lvlText w:val="%3."/>
      <w:lvlJc w:val="left"/>
      <w:pPr>
        <w:tabs>
          <w:tab w:val="num" w:pos="2160"/>
        </w:tabs>
        <w:ind w:left="2160" w:hanging="360"/>
      </w:pPr>
    </w:lvl>
    <w:lvl w:ilvl="3" w:tplc="7B3AD93A" w:tentative="1">
      <w:start w:val="1"/>
      <w:numFmt w:val="decimal"/>
      <w:lvlText w:val="%4."/>
      <w:lvlJc w:val="left"/>
      <w:pPr>
        <w:tabs>
          <w:tab w:val="num" w:pos="2880"/>
        </w:tabs>
        <w:ind w:left="2880" w:hanging="360"/>
      </w:pPr>
    </w:lvl>
    <w:lvl w:ilvl="4" w:tplc="48460AF8" w:tentative="1">
      <w:start w:val="1"/>
      <w:numFmt w:val="decimal"/>
      <w:lvlText w:val="%5."/>
      <w:lvlJc w:val="left"/>
      <w:pPr>
        <w:tabs>
          <w:tab w:val="num" w:pos="3600"/>
        </w:tabs>
        <w:ind w:left="3600" w:hanging="360"/>
      </w:pPr>
    </w:lvl>
    <w:lvl w:ilvl="5" w:tplc="3D6A912A" w:tentative="1">
      <w:start w:val="1"/>
      <w:numFmt w:val="decimal"/>
      <w:lvlText w:val="%6."/>
      <w:lvlJc w:val="left"/>
      <w:pPr>
        <w:tabs>
          <w:tab w:val="num" w:pos="4320"/>
        </w:tabs>
        <w:ind w:left="4320" w:hanging="360"/>
      </w:pPr>
    </w:lvl>
    <w:lvl w:ilvl="6" w:tplc="9A0AFE6E" w:tentative="1">
      <w:start w:val="1"/>
      <w:numFmt w:val="decimal"/>
      <w:lvlText w:val="%7."/>
      <w:lvlJc w:val="left"/>
      <w:pPr>
        <w:tabs>
          <w:tab w:val="num" w:pos="5040"/>
        </w:tabs>
        <w:ind w:left="5040" w:hanging="360"/>
      </w:pPr>
    </w:lvl>
    <w:lvl w:ilvl="7" w:tplc="76308B02" w:tentative="1">
      <w:start w:val="1"/>
      <w:numFmt w:val="decimal"/>
      <w:lvlText w:val="%8."/>
      <w:lvlJc w:val="left"/>
      <w:pPr>
        <w:tabs>
          <w:tab w:val="num" w:pos="5760"/>
        </w:tabs>
        <w:ind w:left="5760" w:hanging="360"/>
      </w:pPr>
    </w:lvl>
    <w:lvl w:ilvl="8" w:tplc="38161AAE" w:tentative="1">
      <w:start w:val="1"/>
      <w:numFmt w:val="decimal"/>
      <w:lvlText w:val="%9."/>
      <w:lvlJc w:val="left"/>
      <w:pPr>
        <w:tabs>
          <w:tab w:val="num" w:pos="6480"/>
        </w:tabs>
        <w:ind w:left="6480" w:hanging="360"/>
      </w:pPr>
    </w:lvl>
  </w:abstractNum>
  <w:abstractNum w:abstractNumId="33" w15:restartNumberingAfterBreak="0">
    <w:nsid w:val="2614019D"/>
    <w:multiLevelType w:val="hybridMultilevel"/>
    <w:tmpl w:val="46CA1456"/>
    <w:lvl w:ilvl="0" w:tplc="98988AE6">
      <w:start w:val="1"/>
      <w:numFmt w:val="bullet"/>
      <w:lvlText w:val="•"/>
      <w:lvlJc w:val="left"/>
      <w:pPr>
        <w:tabs>
          <w:tab w:val="num" w:pos="360"/>
        </w:tabs>
        <w:ind w:left="360" w:hanging="360"/>
      </w:pPr>
      <w:rPr>
        <w:rFonts w:ascii="Arial" w:hAnsi="Arial" w:hint="default"/>
      </w:rPr>
    </w:lvl>
    <w:lvl w:ilvl="1" w:tplc="205600E2">
      <w:start w:val="27"/>
      <w:numFmt w:val="bullet"/>
      <w:lvlText w:val="•"/>
      <w:lvlJc w:val="left"/>
      <w:pPr>
        <w:tabs>
          <w:tab w:val="num" w:pos="1080"/>
        </w:tabs>
        <w:ind w:left="1080" w:hanging="360"/>
      </w:pPr>
      <w:rPr>
        <w:rFonts w:ascii="Arial" w:hAnsi="Arial" w:hint="default"/>
      </w:rPr>
    </w:lvl>
    <w:lvl w:ilvl="2" w:tplc="4FA6F664">
      <w:start w:val="27"/>
      <w:numFmt w:val="bullet"/>
      <w:lvlText w:val="•"/>
      <w:lvlJc w:val="left"/>
      <w:pPr>
        <w:tabs>
          <w:tab w:val="num" w:pos="1800"/>
        </w:tabs>
        <w:ind w:left="1800" w:hanging="360"/>
      </w:pPr>
      <w:rPr>
        <w:rFonts w:ascii="Arial" w:hAnsi="Arial" w:hint="default"/>
      </w:rPr>
    </w:lvl>
    <w:lvl w:ilvl="3" w:tplc="FA1A3A3A" w:tentative="1">
      <w:start w:val="1"/>
      <w:numFmt w:val="bullet"/>
      <w:lvlText w:val="•"/>
      <w:lvlJc w:val="left"/>
      <w:pPr>
        <w:tabs>
          <w:tab w:val="num" w:pos="2520"/>
        </w:tabs>
        <w:ind w:left="2520" w:hanging="360"/>
      </w:pPr>
      <w:rPr>
        <w:rFonts w:ascii="Arial" w:hAnsi="Arial" w:hint="default"/>
      </w:rPr>
    </w:lvl>
    <w:lvl w:ilvl="4" w:tplc="46E0599E" w:tentative="1">
      <w:start w:val="1"/>
      <w:numFmt w:val="bullet"/>
      <w:lvlText w:val="•"/>
      <w:lvlJc w:val="left"/>
      <w:pPr>
        <w:tabs>
          <w:tab w:val="num" w:pos="3240"/>
        </w:tabs>
        <w:ind w:left="3240" w:hanging="360"/>
      </w:pPr>
      <w:rPr>
        <w:rFonts w:ascii="Arial" w:hAnsi="Arial" w:hint="default"/>
      </w:rPr>
    </w:lvl>
    <w:lvl w:ilvl="5" w:tplc="75E6870C" w:tentative="1">
      <w:start w:val="1"/>
      <w:numFmt w:val="bullet"/>
      <w:lvlText w:val="•"/>
      <w:lvlJc w:val="left"/>
      <w:pPr>
        <w:tabs>
          <w:tab w:val="num" w:pos="3960"/>
        </w:tabs>
        <w:ind w:left="3960" w:hanging="360"/>
      </w:pPr>
      <w:rPr>
        <w:rFonts w:ascii="Arial" w:hAnsi="Arial" w:hint="default"/>
      </w:rPr>
    </w:lvl>
    <w:lvl w:ilvl="6" w:tplc="829E78E4" w:tentative="1">
      <w:start w:val="1"/>
      <w:numFmt w:val="bullet"/>
      <w:lvlText w:val="•"/>
      <w:lvlJc w:val="left"/>
      <w:pPr>
        <w:tabs>
          <w:tab w:val="num" w:pos="4680"/>
        </w:tabs>
        <w:ind w:left="4680" w:hanging="360"/>
      </w:pPr>
      <w:rPr>
        <w:rFonts w:ascii="Arial" w:hAnsi="Arial" w:hint="default"/>
      </w:rPr>
    </w:lvl>
    <w:lvl w:ilvl="7" w:tplc="34DC3446" w:tentative="1">
      <w:start w:val="1"/>
      <w:numFmt w:val="bullet"/>
      <w:lvlText w:val="•"/>
      <w:lvlJc w:val="left"/>
      <w:pPr>
        <w:tabs>
          <w:tab w:val="num" w:pos="5400"/>
        </w:tabs>
        <w:ind w:left="5400" w:hanging="360"/>
      </w:pPr>
      <w:rPr>
        <w:rFonts w:ascii="Arial" w:hAnsi="Arial" w:hint="default"/>
      </w:rPr>
    </w:lvl>
    <w:lvl w:ilvl="8" w:tplc="CFB4BF5E" w:tentative="1">
      <w:start w:val="1"/>
      <w:numFmt w:val="bullet"/>
      <w:lvlText w:val="•"/>
      <w:lvlJc w:val="left"/>
      <w:pPr>
        <w:tabs>
          <w:tab w:val="num" w:pos="6120"/>
        </w:tabs>
        <w:ind w:left="6120" w:hanging="360"/>
      </w:pPr>
      <w:rPr>
        <w:rFonts w:ascii="Arial" w:hAnsi="Arial" w:hint="default"/>
      </w:rPr>
    </w:lvl>
  </w:abstractNum>
  <w:abstractNum w:abstractNumId="34" w15:restartNumberingAfterBreak="0">
    <w:nsid w:val="26612085"/>
    <w:multiLevelType w:val="hybridMultilevel"/>
    <w:tmpl w:val="8424001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26CF1304"/>
    <w:multiLevelType w:val="hybridMultilevel"/>
    <w:tmpl w:val="5DF866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7D26056"/>
    <w:multiLevelType w:val="hybridMultilevel"/>
    <w:tmpl w:val="FC4ED9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7E2450C"/>
    <w:multiLevelType w:val="hybridMultilevel"/>
    <w:tmpl w:val="30126C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8271CBE"/>
    <w:multiLevelType w:val="hybridMultilevel"/>
    <w:tmpl w:val="368E589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8521A61"/>
    <w:multiLevelType w:val="hybridMultilevel"/>
    <w:tmpl w:val="406CCCB0"/>
    <w:lvl w:ilvl="0" w:tplc="17A683B6">
      <w:start w:val="1"/>
      <w:numFmt w:val="bullet"/>
      <w:lvlText w:val="•"/>
      <w:lvlJc w:val="left"/>
      <w:pPr>
        <w:tabs>
          <w:tab w:val="num" w:pos="360"/>
        </w:tabs>
        <w:ind w:left="360" w:hanging="360"/>
      </w:pPr>
      <w:rPr>
        <w:rFonts w:ascii="Arial" w:hAnsi="Arial" w:hint="default"/>
      </w:rPr>
    </w:lvl>
    <w:lvl w:ilvl="1" w:tplc="757C90D4">
      <w:start w:val="27"/>
      <w:numFmt w:val="bullet"/>
      <w:lvlText w:val="•"/>
      <w:lvlJc w:val="left"/>
      <w:pPr>
        <w:tabs>
          <w:tab w:val="num" w:pos="1080"/>
        </w:tabs>
        <w:ind w:left="1080" w:hanging="360"/>
      </w:pPr>
      <w:rPr>
        <w:rFonts w:ascii="Arial" w:hAnsi="Arial" w:hint="default"/>
      </w:rPr>
    </w:lvl>
    <w:lvl w:ilvl="2" w:tplc="7AF8DD44">
      <w:start w:val="27"/>
      <w:numFmt w:val="bullet"/>
      <w:lvlText w:val="•"/>
      <w:lvlJc w:val="left"/>
      <w:pPr>
        <w:tabs>
          <w:tab w:val="num" w:pos="1800"/>
        </w:tabs>
        <w:ind w:left="1800" w:hanging="360"/>
      </w:pPr>
      <w:rPr>
        <w:rFonts w:ascii="Arial" w:hAnsi="Arial" w:hint="default"/>
      </w:rPr>
    </w:lvl>
    <w:lvl w:ilvl="3" w:tplc="39B438C4" w:tentative="1">
      <w:start w:val="1"/>
      <w:numFmt w:val="bullet"/>
      <w:lvlText w:val="•"/>
      <w:lvlJc w:val="left"/>
      <w:pPr>
        <w:tabs>
          <w:tab w:val="num" w:pos="2520"/>
        </w:tabs>
        <w:ind w:left="2520" w:hanging="360"/>
      </w:pPr>
      <w:rPr>
        <w:rFonts w:ascii="Arial" w:hAnsi="Arial" w:hint="default"/>
      </w:rPr>
    </w:lvl>
    <w:lvl w:ilvl="4" w:tplc="2AA09298" w:tentative="1">
      <w:start w:val="1"/>
      <w:numFmt w:val="bullet"/>
      <w:lvlText w:val="•"/>
      <w:lvlJc w:val="left"/>
      <w:pPr>
        <w:tabs>
          <w:tab w:val="num" w:pos="3240"/>
        </w:tabs>
        <w:ind w:left="3240" w:hanging="360"/>
      </w:pPr>
      <w:rPr>
        <w:rFonts w:ascii="Arial" w:hAnsi="Arial" w:hint="default"/>
      </w:rPr>
    </w:lvl>
    <w:lvl w:ilvl="5" w:tplc="3AE851B6" w:tentative="1">
      <w:start w:val="1"/>
      <w:numFmt w:val="bullet"/>
      <w:lvlText w:val="•"/>
      <w:lvlJc w:val="left"/>
      <w:pPr>
        <w:tabs>
          <w:tab w:val="num" w:pos="3960"/>
        </w:tabs>
        <w:ind w:left="3960" w:hanging="360"/>
      </w:pPr>
      <w:rPr>
        <w:rFonts w:ascii="Arial" w:hAnsi="Arial" w:hint="default"/>
      </w:rPr>
    </w:lvl>
    <w:lvl w:ilvl="6" w:tplc="43D4A5E4" w:tentative="1">
      <w:start w:val="1"/>
      <w:numFmt w:val="bullet"/>
      <w:lvlText w:val="•"/>
      <w:lvlJc w:val="left"/>
      <w:pPr>
        <w:tabs>
          <w:tab w:val="num" w:pos="4680"/>
        </w:tabs>
        <w:ind w:left="4680" w:hanging="360"/>
      </w:pPr>
      <w:rPr>
        <w:rFonts w:ascii="Arial" w:hAnsi="Arial" w:hint="default"/>
      </w:rPr>
    </w:lvl>
    <w:lvl w:ilvl="7" w:tplc="B28E8E98" w:tentative="1">
      <w:start w:val="1"/>
      <w:numFmt w:val="bullet"/>
      <w:lvlText w:val="•"/>
      <w:lvlJc w:val="left"/>
      <w:pPr>
        <w:tabs>
          <w:tab w:val="num" w:pos="5400"/>
        </w:tabs>
        <w:ind w:left="5400" w:hanging="360"/>
      </w:pPr>
      <w:rPr>
        <w:rFonts w:ascii="Arial" w:hAnsi="Arial" w:hint="default"/>
      </w:rPr>
    </w:lvl>
    <w:lvl w:ilvl="8" w:tplc="BE7E8402" w:tentative="1">
      <w:start w:val="1"/>
      <w:numFmt w:val="bullet"/>
      <w:lvlText w:val="•"/>
      <w:lvlJc w:val="left"/>
      <w:pPr>
        <w:tabs>
          <w:tab w:val="num" w:pos="6120"/>
        </w:tabs>
        <w:ind w:left="6120" w:hanging="360"/>
      </w:pPr>
      <w:rPr>
        <w:rFonts w:ascii="Arial" w:hAnsi="Arial" w:hint="default"/>
      </w:rPr>
    </w:lvl>
  </w:abstractNum>
  <w:abstractNum w:abstractNumId="40" w15:restartNumberingAfterBreak="0">
    <w:nsid w:val="2A454EE7"/>
    <w:multiLevelType w:val="hybridMultilevel"/>
    <w:tmpl w:val="83EC82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B8260BC"/>
    <w:multiLevelType w:val="hybridMultilevel"/>
    <w:tmpl w:val="A336D27A"/>
    <w:lvl w:ilvl="0" w:tplc="48A2D69A">
      <w:start w:val="1"/>
      <w:numFmt w:val="bullet"/>
      <w:lvlText w:val="•"/>
      <w:lvlJc w:val="left"/>
      <w:pPr>
        <w:tabs>
          <w:tab w:val="num" w:pos="360"/>
        </w:tabs>
        <w:ind w:left="360" w:hanging="360"/>
      </w:pPr>
      <w:rPr>
        <w:rFonts w:ascii="Arial" w:hAnsi="Arial" w:hint="default"/>
      </w:rPr>
    </w:lvl>
    <w:lvl w:ilvl="1" w:tplc="7FDC880E">
      <w:start w:val="27"/>
      <w:numFmt w:val="bullet"/>
      <w:lvlText w:val="•"/>
      <w:lvlJc w:val="left"/>
      <w:pPr>
        <w:tabs>
          <w:tab w:val="num" w:pos="1080"/>
        </w:tabs>
        <w:ind w:left="1080" w:hanging="360"/>
      </w:pPr>
      <w:rPr>
        <w:rFonts w:ascii="Arial" w:hAnsi="Arial" w:hint="default"/>
      </w:rPr>
    </w:lvl>
    <w:lvl w:ilvl="2" w:tplc="E7FEAC6A" w:tentative="1">
      <w:start w:val="1"/>
      <w:numFmt w:val="bullet"/>
      <w:lvlText w:val="•"/>
      <w:lvlJc w:val="left"/>
      <w:pPr>
        <w:tabs>
          <w:tab w:val="num" w:pos="1800"/>
        </w:tabs>
        <w:ind w:left="1800" w:hanging="360"/>
      </w:pPr>
      <w:rPr>
        <w:rFonts w:ascii="Arial" w:hAnsi="Arial" w:hint="default"/>
      </w:rPr>
    </w:lvl>
    <w:lvl w:ilvl="3" w:tplc="EEEA3A44" w:tentative="1">
      <w:start w:val="1"/>
      <w:numFmt w:val="bullet"/>
      <w:lvlText w:val="•"/>
      <w:lvlJc w:val="left"/>
      <w:pPr>
        <w:tabs>
          <w:tab w:val="num" w:pos="2520"/>
        </w:tabs>
        <w:ind w:left="2520" w:hanging="360"/>
      </w:pPr>
      <w:rPr>
        <w:rFonts w:ascii="Arial" w:hAnsi="Arial" w:hint="default"/>
      </w:rPr>
    </w:lvl>
    <w:lvl w:ilvl="4" w:tplc="8D543234" w:tentative="1">
      <w:start w:val="1"/>
      <w:numFmt w:val="bullet"/>
      <w:lvlText w:val="•"/>
      <w:lvlJc w:val="left"/>
      <w:pPr>
        <w:tabs>
          <w:tab w:val="num" w:pos="3240"/>
        </w:tabs>
        <w:ind w:left="3240" w:hanging="360"/>
      </w:pPr>
      <w:rPr>
        <w:rFonts w:ascii="Arial" w:hAnsi="Arial" w:hint="default"/>
      </w:rPr>
    </w:lvl>
    <w:lvl w:ilvl="5" w:tplc="4B3839EC" w:tentative="1">
      <w:start w:val="1"/>
      <w:numFmt w:val="bullet"/>
      <w:lvlText w:val="•"/>
      <w:lvlJc w:val="left"/>
      <w:pPr>
        <w:tabs>
          <w:tab w:val="num" w:pos="3960"/>
        </w:tabs>
        <w:ind w:left="3960" w:hanging="360"/>
      </w:pPr>
      <w:rPr>
        <w:rFonts w:ascii="Arial" w:hAnsi="Arial" w:hint="default"/>
      </w:rPr>
    </w:lvl>
    <w:lvl w:ilvl="6" w:tplc="6C44E5E6" w:tentative="1">
      <w:start w:val="1"/>
      <w:numFmt w:val="bullet"/>
      <w:lvlText w:val="•"/>
      <w:lvlJc w:val="left"/>
      <w:pPr>
        <w:tabs>
          <w:tab w:val="num" w:pos="4680"/>
        </w:tabs>
        <w:ind w:left="4680" w:hanging="360"/>
      </w:pPr>
      <w:rPr>
        <w:rFonts w:ascii="Arial" w:hAnsi="Arial" w:hint="default"/>
      </w:rPr>
    </w:lvl>
    <w:lvl w:ilvl="7" w:tplc="3BD84076" w:tentative="1">
      <w:start w:val="1"/>
      <w:numFmt w:val="bullet"/>
      <w:lvlText w:val="•"/>
      <w:lvlJc w:val="left"/>
      <w:pPr>
        <w:tabs>
          <w:tab w:val="num" w:pos="5400"/>
        </w:tabs>
        <w:ind w:left="5400" w:hanging="360"/>
      </w:pPr>
      <w:rPr>
        <w:rFonts w:ascii="Arial" w:hAnsi="Arial" w:hint="default"/>
      </w:rPr>
    </w:lvl>
    <w:lvl w:ilvl="8" w:tplc="63F8807A" w:tentative="1">
      <w:start w:val="1"/>
      <w:numFmt w:val="bullet"/>
      <w:lvlText w:val="•"/>
      <w:lvlJc w:val="left"/>
      <w:pPr>
        <w:tabs>
          <w:tab w:val="num" w:pos="6120"/>
        </w:tabs>
        <w:ind w:left="6120" w:hanging="360"/>
      </w:pPr>
      <w:rPr>
        <w:rFonts w:ascii="Arial" w:hAnsi="Arial" w:hint="default"/>
      </w:rPr>
    </w:lvl>
  </w:abstractNum>
  <w:abstractNum w:abstractNumId="42" w15:restartNumberingAfterBreak="0">
    <w:nsid w:val="2E832099"/>
    <w:multiLevelType w:val="hybridMultilevel"/>
    <w:tmpl w:val="E960A1F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30167728"/>
    <w:multiLevelType w:val="hybridMultilevel"/>
    <w:tmpl w:val="FAC4D9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313E4687"/>
    <w:multiLevelType w:val="hybridMultilevel"/>
    <w:tmpl w:val="D4A081A6"/>
    <w:lvl w:ilvl="0" w:tplc="353A6322">
      <w:start w:val="1"/>
      <w:numFmt w:val="bullet"/>
      <w:lvlText w:val="•"/>
      <w:lvlJc w:val="left"/>
      <w:pPr>
        <w:tabs>
          <w:tab w:val="num" w:pos="360"/>
        </w:tabs>
        <w:ind w:left="360" w:hanging="360"/>
      </w:pPr>
      <w:rPr>
        <w:rFonts w:ascii="Arial" w:hAnsi="Arial" w:hint="default"/>
      </w:rPr>
    </w:lvl>
    <w:lvl w:ilvl="1" w:tplc="77628C54">
      <w:start w:val="1"/>
      <w:numFmt w:val="bullet"/>
      <w:lvlText w:val="•"/>
      <w:lvlJc w:val="left"/>
      <w:pPr>
        <w:tabs>
          <w:tab w:val="num" w:pos="1080"/>
        </w:tabs>
        <w:ind w:left="1080" w:hanging="360"/>
      </w:pPr>
      <w:rPr>
        <w:rFonts w:ascii="Arial" w:hAnsi="Arial" w:hint="default"/>
      </w:rPr>
    </w:lvl>
    <w:lvl w:ilvl="2" w:tplc="F3D843D4" w:tentative="1">
      <w:start w:val="1"/>
      <w:numFmt w:val="bullet"/>
      <w:lvlText w:val="•"/>
      <w:lvlJc w:val="left"/>
      <w:pPr>
        <w:tabs>
          <w:tab w:val="num" w:pos="1800"/>
        </w:tabs>
        <w:ind w:left="1800" w:hanging="360"/>
      </w:pPr>
      <w:rPr>
        <w:rFonts w:ascii="Arial" w:hAnsi="Arial" w:hint="default"/>
      </w:rPr>
    </w:lvl>
    <w:lvl w:ilvl="3" w:tplc="A1688F9C" w:tentative="1">
      <w:start w:val="1"/>
      <w:numFmt w:val="bullet"/>
      <w:lvlText w:val="•"/>
      <w:lvlJc w:val="left"/>
      <w:pPr>
        <w:tabs>
          <w:tab w:val="num" w:pos="2520"/>
        </w:tabs>
        <w:ind w:left="2520" w:hanging="360"/>
      </w:pPr>
      <w:rPr>
        <w:rFonts w:ascii="Arial" w:hAnsi="Arial" w:hint="default"/>
      </w:rPr>
    </w:lvl>
    <w:lvl w:ilvl="4" w:tplc="CE74CEB0" w:tentative="1">
      <w:start w:val="1"/>
      <w:numFmt w:val="bullet"/>
      <w:lvlText w:val="•"/>
      <w:lvlJc w:val="left"/>
      <w:pPr>
        <w:tabs>
          <w:tab w:val="num" w:pos="3240"/>
        </w:tabs>
        <w:ind w:left="3240" w:hanging="360"/>
      </w:pPr>
      <w:rPr>
        <w:rFonts w:ascii="Arial" w:hAnsi="Arial" w:hint="default"/>
      </w:rPr>
    </w:lvl>
    <w:lvl w:ilvl="5" w:tplc="B6543000" w:tentative="1">
      <w:start w:val="1"/>
      <w:numFmt w:val="bullet"/>
      <w:lvlText w:val="•"/>
      <w:lvlJc w:val="left"/>
      <w:pPr>
        <w:tabs>
          <w:tab w:val="num" w:pos="3960"/>
        </w:tabs>
        <w:ind w:left="3960" w:hanging="360"/>
      </w:pPr>
      <w:rPr>
        <w:rFonts w:ascii="Arial" w:hAnsi="Arial" w:hint="default"/>
      </w:rPr>
    </w:lvl>
    <w:lvl w:ilvl="6" w:tplc="F79CB88E" w:tentative="1">
      <w:start w:val="1"/>
      <w:numFmt w:val="bullet"/>
      <w:lvlText w:val="•"/>
      <w:lvlJc w:val="left"/>
      <w:pPr>
        <w:tabs>
          <w:tab w:val="num" w:pos="4680"/>
        </w:tabs>
        <w:ind w:left="4680" w:hanging="360"/>
      </w:pPr>
      <w:rPr>
        <w:rFonts w:ascii="Arial" w:hAnsi="Arial" w:hint="default"/>
      </w:rPr>
    </w:lvl>
    <w:lvl w:ilvl="7" w:tplc="B4EE9CDA" w:tentative="1">
      <w:start w:val="1"/>
      <w:numFmt w:val="bullet"/>
      <w:lvlText w:val="•"/>
      <w:lvlJc w:val="left"/>
      <w:pPr>
        <w:tabs>
          <w:tab w:val="num" w:pos="5400"/>
        </w:tabs>
        <w:ind w:left="5400" w:hanging="360"/>
      </w:pPr>
      <w:rPr>
        <w:rFonts w:ascii="Arial" w:hAnsi="Arial" w:hint="default"/>
      </w:rPr>
    </w:lvl>
    <w:lvl w:ilvl="8" w:tplc="DB607554" w:tentative="1">
      <w:start w:val="1"/>
      <w:numFmt w:val="bullet"/>
      <w:lvlText w:val="•"/>
      <w:lvlJc w:val="left"/>
      <w:pPr>
        <w:tabs>
          <w:tab w:val="num" w:pos="6120"/>
        </w:tabs>
        <w:ind w:left="6120" w:hanging="360"/>
      </w:pPr>
      <w:rPr>
        <w:rFonts w:ascii="Arial" w:hAnsi="Arial" w:hint="default"/>
      </w:rPr>
    </w:lvl>
  </w:abstractNum>
  <w:abstractNum w:abstractNumId="45" w15:restartNumberingAfterBreak="0">
    <w:nsid w:val="33F45D7D"/>
    <w:multiLevelType w:val="hybridMultilevel"/>
    <w:tmpl w:val="805CC6E4"/>
    <w:lvl w:ilvl="0" w:tplc="04090001">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98B4BCB8">
      <w:start w:val="1"/>
      <w:numFmt w:val="decimal"/>
      <w:lvlText w:val="%3)"/>
      <w:lvlJc w:val="left"/>
      <w:pPr>
        <w:ind w:left="2180" w:hanging="380"/>
      </w:pPr>
      <w:rPr>
        <w:rFonts w:hint="default"/>
      </w:rPr>
    </w:lvl>
    <w:lvl w:ilvl="3" w:tplc="065A1666" w:tentative="1">
      <w:start w:val="1"/>
      <w:numFmt w:val="decimal"/>
      <w:lvlText w:val="%4."/>
      <w:lvlJc w:val="left"/>
      <w:pPr>
        <w:tabs>
          <w:tab w:val="num" w:pos="2880"/>
        </w:tabs>
        <w:ind w:left="2880" w:hanging="360"/>
      </w:pPr>
    </w:lvl>
    <w:lvl w:ilvl="4" w:tplc="C2A4C004" w:tentative="1">
      <w:start w:val="1"/>
      <w:numFmt w:val="decimal"/>
      <w:lvlText w:val="%5."/>
      <w:lvlJc w:val="left"/>
      <w:pPr>
        <w:tabs>
          <w:tab w:val="num" w:pos="3600"/>
        </w:tabs>
        <w:ind w:left="3600" w:hanging="360"/>
      </w:pPr>
    </w:lvl>
    <w:lvl w:ilvl="5" w:tplc="0E645698" w:tentative="1">
      <w:start w:val="1"/>
      <w:numFmt w:val="decimal"/>
      <w:lvlText w:val="%6."/>
      <w:lvlJc w:val="left"/>
      <w:pPr>
        <w:tabs>
          <w:tab w:val="num" w:pos="4320"/>
        </w:tabs>
        <w:ind w:left="4320" w:hanging="360"/>
      </w:pPr>
    </w:lvl>
    <w:lvl w:ilvl="6" w:tplc="7F3A5EFE" w:tentative="1">
      <w:start w:val="1"/>
      <w:numFmt w:val="decimal"/>
      <w:lvlText w:val="%7."/>
      <w:lvlJc w:val="left"/>
      <w:pPr>
        <w:tabs>
          <w:tab w:val="num" w:pos="5040"/>
        </w:tabs>
        <w:ind w:left="5040" w:hanging="360"/>
      </w:pPr>
    </w:lvl>
    <w:lvl w:ilvl="7" w:tplc="CA9C613E" w:tentative="1">
      <w:start w:val="1"/>
      <w:numFmt w:val="decimal"/>
      <w:lvlText w:val="%8."/>
      <w:lvlJc w:val="left"/>
      <w:pPr>
        <w:tabs>
          <w:tab w:val="num" w:pos="5760"/>
        </w:tabs>
        <w:ind w:left="5760" w:hanging="360"/>
      </w:pPr>
    </w:lvl>
    <w:lvl w:ilvl="8" w:tplc="0524A54E" w:tentative="1">
      <w:start w:val="1"/>
      <w:numFmt w:val="decimal"/>
      <w:lvlText w:val="%9."/>
      <w:lvlJc w:val="left"/>
      <w:pPr>
        <w:tabs>
          <w:tab w:val="num" w:pos="6480"/>
        </w:tabs>
        <w:ind w:left="6480" w:hanging="360"/>
      </w:pPr>
    </w:lvl>
  </w:abstractNum>
  <w:abstractNum w:abstractNumId="46" w15:restartNumberingAfterBreak="0">
    <w:nsid w:val="34487ED7"/>
    <w:multiLevelType w:val="hybridMultilevel"/>
    <w:tmpl w:val="13C619C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35D4417D"/>
    <w:multiLevelType w:val="hybridMultilevel"/>
    <w:tmpl w:val="13A617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35E37B49"/>
    <w:multiLevelType w:val="hybridMultilevel"/>
    <w:tmpl w:val="03B4791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371900DB"/>
    <w:multiLevelType w:val="hybridMultilevel"/>
    <w:tmpl w:val="B4F4A2E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3907093B"/>
    <w:multiLevelType w:val="hybridMultilevel"/>
    <w:tmpl w:val="A27CF7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B5143AC8">
      <w:numFmt w:val="bullet"/>
      <w:lvlText w:val="○"/>
      <w:lvlJc w:val="left"/>
      <w:pPr>
        <w:ind w:left="1620" w:hanging="360"/>
      </w:pPr>
      <w:rPr>
        <w:rFonts w:ascii="ＭＳ 明朝" w:eastAsia="ＭＳ 明朝" w:hAnsi="ＭＳ 明朝" w:cs="Times New Roman" w:hint="eastAsia"/>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3D384656"/>
    <w:multiLevelType w:val="hybridMultilevel"/>
    <w:tmpl w:val="434064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3E952E25"/>
    <w:multiLevelType w:val="hybridMultilevel"/>
    <w:tmpl w:val="FD0AECC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43BB280A"/>
    <w:multiLevelType w:val="hybridMultilevel"/>
    <w:tmpl w:val="6CEAA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44A4091F"/>
    <w:multiLevelType w:val="hybridMultilevel"/>
    <w:tmpl w:val="1988BEE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45F80BAA"/>
    <w:multiLevelType w:val="hybridMultilevel"/>
    <w:tmpl w:val="3050BA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15:restartNumberingAfterBreak="0">
    <w:nsid w:val="476E03D0"/>
    <w:multiLevelType w:val="hybridMultilevel"/>
    <w:tmpl w:val="2F6236B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48EA750B"/>
    <w:multiLevelType w:val="hybridMultilevel"/>
    <w:tmpl w:val="631822D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4951606E"/>
    <w:multiLevelType w:val="hybridMultilevel"/>
    <w:tmpl w:val="3746E9D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4AC24633"/>
    <w:multiLevelType w:val="hybridMultilevel"/>
    <w:tmpl w:val="29D8AE2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4BC76100"/>
    <w:multiLevelType w:val="hybridMultilevel"/>
    <w:tmpl w:val="B54A500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4DC23F93"/>
    <w:multiLevelType w:val="hybridMultilevel"/>
    <w:tmpl w:val="53821D30"/>
    <w:lvl w:ilvl="0" w:tplc="3E5A6DB4">
      <w:start w:val="1"/>
      <w:numFmt w:val="bullet"/>
      <w:lvlText w:val="•"/>
      <w:lvlJc w:val="left"/>
      <w:pPr>
        <w:tabs>
          <w:tab w:val="num" w:pos="360"/>
        </w:tabs>
        <w:ind w:left="360" w:hanging="360"/>
      </w:pPr>
      <w:rPr>
        <w:rFonts w:ascii="Arial" w:hAnsi="Arial" w:hint="default"/>
      </w:rPr>
    </w:lvl>
    <w:lvl w:ilvl="1" w:tplc="0C568092">
      <w:start w:val="27"/>
      <w:numFmt w:val="bullet"/>
      <w:lvlText w:val="•"/>
      <w:lvlJc w:val="left"/>
      <w:pPr>
        <w:tabs>
          <w:tab w:val="num" w:pos="1080"/>
        </w:tabs>
        <w:ind w:left="1080" w:hanging="360"/>
      </w:pPr>
      <w:rPr>
        <w:rFonts w:ascii="Arial" w:hAnsi="Arial" w:hint="default"/>
      </w:rPr>
    </w:lvl>
    <w:lvl w:ilvl="2" w:tplc="DF66CD7E">
      <w:start w:val="27"/>
      <w:numFmt w:val="bullet"/>
      <w:lvlText w:val="•"/>
      <w:lvlJc w:val="left"/>
      <w:pPr>
        <w:tabs>
          <w:tab w:val="num" w:pos="1800"/>
        </w:tabs>
        <w:ind w:left="1800" w:hanging="360"/>
      </w:pPr>
      <w:rPr>
        <w:rFonts w:ascii="Arial" w:hAnsi="Arial" w:hint="default"/>
      </w:rPr>
    </w:lvl>
    <w:lvl w:ilvl="3" w:tplc="E2600038" w:tentative="1">
      <w:start w:val="1"/>
      <w:numFmt w:val="bullet"/>
      <w:lvlText w:val="•"/>
      <w:lvlJc w:val="left"/>
      <w:pPr>
        <w:tabs>
          <w:tab w:val="num" w:pos="2520"/>
        </w:tabs>
        <w:ind w:left="2520" w:hanging="360"/>
      </w:pPr>
      <w:rPr>
        <w:rFonts w:ascii="Arial" w:hAnsi="Arial" w:hint="default"/>
      </w:rPr>
    </w:lvl>
    <w:lvl w:ilvl="4" w:tplc="D7348BAE" w:tentative="1">
      <w:start w:val="1"/>
      <w:numFmt w:val="bullet"/>
      <w:lvlText w:val="•"/>
      <w:lvlJc w:val="left"/>
      <w:pPr>
        <w:tabs>
          <w:tab w:val="num" w:pos="3240"/>
        </w:tabs>
        <w:ind w:left="3240" w:hanging="360"/>
      </w:pPr>
      <w:rPr>
        <w:rFonts w:ascii="Arial" w:hAnsi="Arial" w:hint="default"/>
      </w:rPr>
    </w:lvl>
    <w:lvl w:ilvl="5" w:tplc="17B271DE" w:tentative="1">
      <w:start w:val="1"/>
      <w:numFmt w:val="bullet"/>
      <w:lvlText w:val="•"/>
      <w:lvlJc w:val="left"/>
      <w:pPr>
        <w:tabs>
          <w:tab w:val="num" w:pos="3960"/>
        </w:tabs>
        <w:ind w:left="3960" w:hanging="360"/>
      </w:pPr>
      <w:rPr>
        <w:rFonts w:ascii="Arial" w:hAnsi="Arial" w:hint="default"/>
      </w:rPr>
    </w:lvl>
    <w:lvl w:ilvl="6" w:tplc="EF7E36EC" w:tentative="1">
      <w:start w:val="1"/>
      <w:numFmt w:val="bullet"/>
      <w:lvlText w:val="•"/>
      <w:lvlJc w:val="left"/>
      <w:pPr>
        <w:tabs>
          <w:tab w:val="num" w:pos="4680"/>
        </w:tabs>
        <w:ind w:left="4680" w:hanging="360"/>
      </w:pPr>
      <w:rPr>
        <w:rFonts w:ascii="Arial" w:hAnsi="Arial" w:hint="default"/>
      </w:rPr>
    </w:lvl>
    <w:lvl w:ilvl="7" w:tplc="77AA50D4" w:tentative="1">
      <w:start w:val="1"/>
      <w:numFmt w:val="bullet"/>
      <w:lvlText w:val="•"/>
      <w:lvlJc w:val="left"/>
      <w:pPr>
        <w:tabs>
          <w:tab w:val="num" w:pos="5400"/>
        </w:tabs>
        <w:ind w:left="5400" w:hanging="360"/>
      </w:pPr>
      <w:rPr>
        <w:rFonts w:ascii="Arial" w:hAnsi="Arial" w:hint="default"/>
      </w:rPr>
    </w:lvl>
    <w:lvl w:ilvl="8" w:tplc="27B83942" w:tentative="1">
      <w:start w:val="1"/>
      <w:numFmt w:val="bullet"/>
      <w:lvlText w:val="•"/>
      <w:lvlJc w:val="left"/>
      <w:pPr>
        <w:tabs>
          <w:tab w:val="num" w:pos="6120"/>
        </w:tabs>
        <w:ind w:left="6120" w:hanging="360"/>
      </w:pPr>
      <w:rPr>
        <w:rFonts w:ascii="Arial" w:hAnsi="Arial" w:hint="default"/>
      </w:rPr>
    </w:lvl>
  </w:abstractNum>
  <w:abstractNum w:abstractNumId="63" w15:restartNumberingAfterBreak="0">
    <w:nsid w:val="4E3050AF"/>
    <w:multiLevelType w:val="hybridMultilevel"/>
    <w:tmpl w:val="FD7E8C42"/>
    <w:lvl w:ilvl="0" w:tplc="5F4E90D4">
      <w:start w:val="1"/>
      <w:numFmt w:val="bullet"/>
      <w:lvlText w:val="•"/>
      <w:lvlJc w:val="left"/>
      <w:pPr>
        <w:tabs>
          <w:tab w:val="num" w:pos="360"/>
        </w:tabs>
        <w:ind w:left="360" w:hanging="360"/>
      </w:pPr>
      <w:rPr>
        <w:rFonts w:ascii="Arial" w:hAnsi="Arial" w:hint="default"/>
      </w:rPr>
    </w:lvl>
    <w:lvl w:ilvl="1" w:tplc="C1B2677A">
      <w:start w:val="27"/>
      <w:numFmt w:val="bullet"/>
      <w:lvlText w:val="•"/>
      <w:lvlJc w:val="left"/>
      <w:pPr>
        <w:tabs>
          <w:tab w:val="num" w:pos="1080"/>
        </w:tabs>
        <w:ind w:left="1080" w:hanging="360"/>
      </w:pPr>
      <w:rPr>
        <w:rFonts w:ascii="Arial" w:hAnsi="Arial" w:hint="default"/>
      </w:rPr>
    </w:lvl>
    <w:lvl w:ilvl="2" w:tplc="3F90E40C" w:tentative="1">
      <w:start w:val="1"/>
      <w:numFmt w:val="bullet"/>
      <w:lvlText w:val="•"/>
      <w:lvlJc w:val="left"/>
      <w:pPr>
        <w:tabs>
          <w:tab w:val="num" w:pos="1800"/>
        </w:tabs>
        <w:ind w:left="1800" w:hanging="360"/>
      </w:pPr>
      <w:rPr>
        <w:rFonts w:ascii="Arial" w:hAnsi="Arial" w:hint="default"/>
      </w:rPr>
    </w:lvl>
    <w:lvl w:ilvl="3" w:tplc="3AEA99C4" w:tentative="1">
      <w:start w:val="1"/>
      <w:numFmt w:val="bullet"/>
      <w:lvlText w:val="•"/>
      <w:lvlJc w:val="left"/>
      <w:pPr>
        <w:tabs>
          <w:tab w:val="num" w:pos="2520"/>
        </w:tabs>
        <w:ind w:left="2520" w:hanging="360"/>
      </w:pPr>
      <w:rPr>
        <w:rFonts w:ascii="Arial" w:hAnsi="Arial" w:hint="default"/>
      </w:rPr>
    </w:lvl>
    <w:lvl w:ilvl="4" w:tplc="6882BC8C" w:tentative="1">
      <w:start w:val="1"/>
      <w:numFmt w:val="bullet"/>
      <w:lvlText w:val="•"/>
      <w:lvlJc w:val="left"/>
      <w:pPr>
        <w:tabs>
          <w:tab w:val="num" w:pos="3240"/>
        </w:tabs>
        <w:ind w:left="3240" w:hanging="360"/>
      </w:pPr>
      <w:rPr>
        <w:rFonts w:ascii="Arial" w:hAnsi="Arial" w:hint="default"/>
      </w:rPr>
    </w:lvl>
    <w:lvl w:ilvl="5" w:tplc="E4984998" w:tentative="1">
      <w:start w:val="1"/>
      <w:numFmt w:val="bullet"/>
      <w:lvlText w:val="•"/>
      <w:lvlJc w:val="left"/>
      <w:pPr>
        <w:tabs>
          <w:tab w:val="num" w:pos="3960"/>
        </w:tabs>
        <w:ind w:left="3960" w:hanging="360"/>
      </w:pPr>
      <w:rPr>
        <w:rFonts w:ascii="Arial" w:hAnsi="Arial" w:hint="default"/>
      </w:rPr>
    </w:lvl>
    <w:lvl w:ilvl="6" w:tplc="CB869172" w:tentative="1">
      <w:start w:val="1"/>
      <w:numFmt w:val="bullet"/>
      <w:lvlText w:val="•"/>
      <w:lvlJc w:val="left"/>
      <w:pPr>
        <w:tabs>
          <w:tab w:val="num" w:pos="4680"/>
        </w:tabs>
        <w:ind w:left="4680" w:hanging="360"/>
      </w:pPr>
      <w:rPr>
        <w:rFonts w:ascii="Arial" w:hAnsi="Arial" w:hint="default"/>
      </w:rPr>
    </w:lvl>
    <w:lvl w:ilvl="7" w:tplc="4412CCEE" w:tentative="1">
      <w:start w:val="1"/>
      <w:numFmt w:val="bullet"/>
      <w:lvlText w:val="•"/>
      <w:lvlJc w:val="left"/>
      <w:pPr>
        <w:tabs>
          <w:tab w:val="num" w:pos="5400"/>
        </w:tabs>
        <w:ind w:left="5400" w:hanging="360"/>
      </w:pPr>
      <w:rPr>
        <w:rFonts w:ascii="Arial" w:hAnsi="Arial" w:hint="default"/>
      </w:rPr>
    </w:lvl>
    <w:lvl w:ilvl="8" w:tplc="56C4FFEA" w:tentative="1">
      <w:start w:val="1"/>
      <w:numFmt w:val="bullet"/>
      <w:lvlText w:val="•"/>
      <w:lvlJc w:val="left"/>
      <w:pPr>
        <w:tabs>
          <w:tab w:val="num" w:pos="6120"/>
        </w:tabs>
        <w:ind w:left="6120" w:hanging="360"/>
      </w:pPr>
      <w:rPr>
        <w:rFonts w:ascii="Arial" w:hAnsi="Arial" w:hint="default"/>
      </w:rPr>
    </w:lvl>
  </w:abstractNum>
  <w:abstractNum w:abstractNumId="64" w15:restartNumberingAfterBreak="0">
    <w:nsid w:val="52C402E8"/>
    <w:multiLevelType w:val="hybridMultilevel"/>
    <w:tmpl w:val="D6FAF36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53134A27"/>
    <w:multiLevelType w:val="hybridMultilevel"/>
    <w:tmpl w:val="8D2C76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55381408"/>
    <w:multiLevelType w:val="multilevel"/>
    <w:tmpl w:val="5FE090C4"/>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260"/>
        </w:tabs>
        <w:ind w:left="1260"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67" w15:restartNumberingAfterBreak="0">
    <w:nsid w:val="55CC3E41"/>
    <w:multiLevelType w:val="hybridMultilevel"/>
    <w:tmpl w:val="FF24BE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56F06ED8"/>
    <w:multiLevelType w:val="hybridMultilevel"/>
    <w:tmpl w:val="4C04A42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599738FA"/>
    <w:multiLevelType w:val="hybridMultilevel"/>
    <w:tmpl w:val="6FA0D0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5A6C2D24"/>
    <w:multiLevelType w:val="hybridMultilevel"/>
    <w:tmpl w:val="DBA4C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15:restartNumberingAfterBreak="0">
    <w:nsid w:val="5ACE5692"/>
    <w:multiLevelType w:val="hybridMultilevel"/>
    <w:tmpl w:val="AF12BB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5C8B191B"/>
    <w:multiLevelType w:val="hybridMultilevel"/>
    <w:tmpl w:val="A8C0678C"/>
    <w:lvl w:ilvl="0" w:tplc="07406D4C">
      <w:start w:val="1"/>
      <w:numFmt w:val="bullet"/>
      <w:lvlText w:val="•"/>
      <w:lvlJc w:val="left"/>
      <w:pPr>
        <w:tabs>
          <w:tab w:val="num" w:pos="360"/>
        </w:tabs>
        <w:ind w:left="360" w:hanging="360"/>
      </w:pPr>
      <w:rPr>
        <w:rFonts w:ascii="Arial" w:hAnsi="Arial" w:hint="default"/>
      </w:rPr>
    </w:lvl>
    <w:lvl w:ilvl="1" w:tplc="8CB0E0E8">
      <w:start w:val="1"/>
      <w:numFmt w:val="bullet"/>
      <w:lvlText w:val="•"/>
      <w:lvlJc w:val="left"/>
      <w:pPr>
        <w:tabs>
          <w:tab w:val="num" w:pos="1080"/>
        </w:tabs>
        <w:ind w:left="1080" w:hanging="360"/>
      </w:pPr>
      <w:rPr>
        <w:rFonts w:ascii="Arial" w:hAnsi="Arial" w:hint="default"/>
      </w:rPr>
    </w:lvl>
    <w:lvl w:ilvl="2" w:tplc="DD3CCEF4">
      <w:start w:val="27"/>
      <w:numFmt w:val="bullet"/>
      <w:lvlText w:val="•"/>
      <w:lvlJc w:val="left"/>
      <w:pPr>
        <w:tabs>
          <w:tab w:val="num" w:pos="1800"/>
        </w:tabs>
        <w:ind w:left="1800" w:hanging="360"/>
      </w:pPr>
      <w:rPr>
        <w:rFonts w:ascii="Arial" w:hAnsi="Arial" w:hint="default"/>
      </w:rPr>
    </w:lvl>
    <w:lvl w:ilvl="3" w:tplc="1EECCAD4" w:tentative="1">
      <w:start w:val="1"/>
      <w:numFmt w:val="bullet"/>
      <w:lvlText w:val="•"/>
      <w:lvlJc w:val="left"/>
      <w:pPr>
        <w:tabs>
          <w:tab w:val="num" w:pos="2520"/>
        </w:tabs>
        <w:ind w:left="2520" w:hanging="360"/>
      </w:pPr>
      <w:rPr>
        <w:rFonts w:ascii="Arial" w:hAnsi="Arial" w:hint="default"/>
      </w:rPr>
    </w:lvl>
    <w:lvl w:ilvl="4" w:tplc="D28E23F0" w:tentative="1">
      <w:start w:val="1"/>
      <w:numFmt w:val="bullet"/>
      <w:lvlText w:val="•"/>
      <w:lvlJc w:val="left"/>
      <w:pPr>
        <w:tabs>
          <w:tab w:val="num" w:pos="3240"/>
        </w:tabs>
        <w:ind w:left="3240" w:hanging="360"/>
      </w:pPr>
      <w:rPr>
        <w:rFonts w:ascii="Arial" w:hAnsi="Arial" w:hint="default"/>
      </w:rPr>
    </w:lvl>
    <w:lvl w:ilvl="5" w:tplc="3AAC3452" w:tentative="1">
      <w:start w:val="1"/>
      <w:numFmt w:val="bullet"/>
      <w:lvlText w:val="•"/>
      <w:lvlJc w:val="left"/>
      <w:pPr>
        <w:tabs>
          <w:tab w:val="num" w:pos="3960"/>
        </w:tabs>
        <w:ind w:left="3960" w:hanging="360"/>
      </w:pPr>
      <w:rPr>
        <w:rFonts w:ascii="Arial" w:hAnsi="Arial" w:hint="default"/>
      </w:rPr>
    </w:lvl>
    <w:lvl w:ilvl="6" w:tplc="AB84956E" w:tentative="1">
      <w:start w:val="1"/>
      <w:numFmt w:val="bullet"/>
      <w:lvlText w:val="•"/>
      <w:lvlJc w:val="left"/>
      <w:pPr>
        <w:tabs>
          <w:tab w:val="num" w:pos="4680"/>
        </w:tabs>
        <w:ind w:left="4680" w:hanging="360"/>
      </w:pPr>
      <w:rPr>
        <w:rFonts w:ascii="Arial" w:hAnsi="Arial" w:hint="default"/>
      </w:rPr>
    </w:lvl>
    <w:lvl w:ilvl="7" w:tplc="316AF736" w:tentative="1">
      <w:start w:val="1"/>
      <w:numFmt w:val="bullet"/>
      <w:lvlText w:val="•"/>
      <w:lvlJc w:val="left"/>
      <w:pPr>
        <w:tabs>
          <w:tab w:val="num" w:pos="5400"/>
        </w:tabs>
        <w:ind w:left="5400" w:hanging="360"/>
      </w:pPr>
      <w:rPr>
        <w:rFonts w:ascii="Arial" w:hAnsi="Arial" w:hint="default"/>
      </w:rPr>
    </w:lvl>
    <w:lvl w:ilvl="8" w:tplc="71ECFD2E" w:tentative="1">
      <w:start w:val="1"/>
      <w:numFmt w:val="bullet"/>
      <w:lvlText w:val="•"/>
      <w:lvlJc w:val="left"/>
      <w:pPr>
        <w:tabs>
          <w:tab w:val="num" w:pos="6120"/>
        </w:tabs>
        <w:ind w:left="6120" w:hanging="360"/>
      </w:pPr>
      <w:rPr>
        <w:rFonts w:ascii="Arial" w:hAnsi="Arial" w:hint="default"/>
      </w:rPr>
    </w:lvl>
  </w:abstractNum>
  <w:abstractNum w:abstractNumId="73" w15:restartNumberingAfterBreak="0">
    <w:nsid w:val="5CAB57C8"/>
    <w:multiLevelType w:val="hybridMultilevel"/>
    <w:tmpl w:val="CEBED52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5DC34348"/>
    <w:multiLevelType w:val="hybridMultilevel"/>
    <w:tmpl w:val="DA92CB60"/>
    <w:lvl w:ilvl="0" w:tplc="E05E1226">
      <w:start w:val="1"/>
      <w:numFmt w:val="bullet"/>
      <w:lvlText w:val="•"/>
      <w:lvlJc w:val="left"/>
      <w:pPr>
        <w:tabs>
          <w:tab w:val="num" w:pos="360"/>
        </w:tabs>
        <w:ind w:left="360" w:hanging="360"/>
      </w:pPr>
      <w:rPr>
        <w:rFonts w:ascii="Arial" w:hAnsi="Arial" w:hint="default"/>
      </w:rPr>
    </w:lvl>
    <w:lvl w:ilvl="1" w:tplc="B6824556" w:tentative="1">
      <w:start w:val="1"/>
      <w:numFmt w:val="bullet"/>
      <w:lvlText w:val="•"/>
      <w:lvlJc w:val="left"/>
      <w:pPr>
        <w:tabs>
          <w:tab w:val="num" w:pos="1080"/>
        </w:tabs>
        <w:ind w:left="1080" w:hanging="360"/>
      </w:pPr>
      <w:rPr>
        <w:rFonts w:ascii="Arial" w:hAnsi="Arial" w:hint="default"/>
      </w:rPr>
    </w:lvl>
    <w:lvl w:ilvl="2" w:tplc="5030AF54">
      <w:start w:val="27"/>
      <w:numFmt w:val="bullet"/>
      <w:lvlText w:val="•"/>
      <w:lvlJc w:val="left"/>
      <w:pPr>
        <w:tabs>
          <w:tab w:val="num" w:pos="1800"/>
        </w:tabs>
        <w:ind w:left="1800" w:hanging="360"/>
      </w:pPr>
      <w:rPr>
        <w:rFonts w:ascii="Arial" w:hAnsi="Arial" w:hint="default"/>
      </w:rPr>
    </w:lvl>
    <w:lvl w:ilvl="3" w:tplc="A39E9734">
      <w:start w:val="27"/>
      <w:numFmt w:val="bullet"/>
      <w:lvlText w:val="•"/>
      <w:lvlJc w:val="left"/>
      <w:pPr>
        <w:tabs>
          <w:tab w:val="num" w:pos="2520"/>
        </w:tabs>
        <w:ind w:left="2520" w:hanging="360"/>
      </w:pPr>
      <w:rPr>
        <w:rFonts w:ascii="Arial" w:hAnsi="Arial" w:hint="default"/>
      </w:rPr>
    </w:lvl>
    <w:lvl w:ilvl="4" w:tplc="15189F14" w:tentative="1">
      <w:start w:val="1"/>
      <w:numFmt w:val="bullet"/>
      <w:lvlText w:val="•"/>
      <w:lvlJc w:val="left"/>
      <w:pPr>
        <w:tabs>
          <w:tab w:val="num" w:pos="3240"/>
        </w:tabs>
        <w:ind w:left="3240" w:hanging="360"/>
      </w:pPr>
      <w:rPr>
        <w:rFonts w:ascii="Arial" w:hAnsi="Arial" w:hint="default"/>
      </w:rPr>
    </w:lvl>
    <w:lvl w:ilvl="5" w:tplc="45147D54" w:tentative="1">
      <w:start w:val="1"/>
      <w:numFmt w:val="bullet"/>
      <w:lvlText w:val="•"/>
      <w:lvlJc w:val="left"/>
      <w:pPr>
        <w:tabs>
          <w:tab w:val="num" w:pos="3960"/>
        </w:tabs>
        <w:ind w:left="3960" w:hanging="360"/>
      </w:pPr>
      <w:rPr>
        <w:rFonts w:ascii="Arial" w:hAnsi="Arial" w:hint="default"/>
      </w:rPr>
    </w:lvl>
    <w:lvl w:ilvl="6" w:tplc="9B86EBBC" w:tentative="1">
      <w:start w:val="1"/>
      <w:numFmt w:val="bullet"/>
      <w:lvlText w:val="•"/>
      <w:lvlJc w:val="left"/>
      <w:pPr>
        <w:tabs>
          <w:tab w:val="num" w:pos="4680"/>
        </w:tabs>
        <w:ind w:left="4680" w:hanging="360"/>
      </w:pPr>
      <w:rPr>
        <w:rFonts w:ascii="Arial" w:hAnsi="Arial" w:hint="default"/>
      </w:rPr>
    </w:lvl>
    <w:lvl w:ilvl="7" w:tplc="18920F46" w:tentative="1">
      <w:start w:val="1"/>
      <w:numFmt w:val="bullet"/>
      <w:lvlText w:val="•"/>
      <w:lvlJc w:val="left"/>
      <w:pPr>
        <w:tabs>
          <w:tab w:val="num" w:pos="5400"/>
        </w:tabs>
        <w:ind w:left="5400" w:hanging="360"/>
      </w:pPr>
      <w:rPr>
        <w:rFonts w:ascii="Arial" w:hAnsi="Arial" w:hint="default"/>
      </w:rPr>
    </w:lvl>
    <w:lvl w:ilvl="8" w:tplc="4E044E24" w:tentative="1">
      <w:start w:val="1"/>
      <w:numFmt w:val="bullet"/>
      <w:lvlText w:val="•"/>
      <w:lvlJc w:val="left"/>
      <w:pPr>
        <w:tabs>
          <w:tab w:val="num" w:pos="6120"/>
        </w:tabs>
        <w:ind w:left="6120" w:hanging="360"/>
      </w:pPr>
      <w:rPr>
        <w:rFonts w:ascii="Arial" w:hAnsi="Arial" w:hint="default"/>
      </w:rPr>
    </w:lvl>
  </w:abstractNum>
  <w:abstractNum w:abstractNumId="75" w15:restartNumberingAfterBreak="0">
    <w:nsid w:val="5DE15796"/>
    <w:multiLevelType w:val="hybridMultilevel"/>
    <w:tmpl w:val="BBE24B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5EFC3FF0"/>
    <w:multiLevelType w:val="hybridMultilevel"/>
    <w:tmpl w:val="56AA2444"/>
    <w:lvl w:ilvl="0" w:tplc="CBCCC73A">
      <w:start w:val="1"/>
      <w:numFmt w:val="bullet"/>
      <w:lvlText w:val="•"/>
      <w:lvlJc w:val="left"/>
      <w:pPr>
        <w:tabs>
          <w:tab w:val="num" w:pos="360"/>
        </w:tabs>
        <w:ind w:left="360" w:hanging="360"/>
      </w:pPr>
      <w:rPr>
        <w:rFonts w:ascii="Arial" w:hAnsi="Arial" w:hint="default"/>
      </w:rPr>
    </w:lvl>
    <w:lvl w:ilvl="1" w:tplc="6DF4B328">
      <w:start w:val="27"/>
      <w:numFmt w:val="bullet"/>
      <w:lvlText w:val="•"/>
      <w:lvlJc w:val="left"/>
      <w:pPr>
        <w:tabs>
          <w:tab w:val="num" w:pos="1080"/>
        </w:tabs>
        <w:ind w:left="1080" w:hanging="360"/>
      </w:pPr>
      <w:rPr>
        <w:rFonts w:ascii="Arial" w:hAnsi="Arial" w:hint="default"/>
      </w:rPr>
    </w:lvl>
    <w:lvl w:ilvl="2" w:tplc="9566147E">
      <w:start w:val="27"/>
      <w:numFmt w:val="bullet"/>
      <w:lvlText w:val="•"/>
      <w:lvlJc w:val="left"/>
      <w:pPr>
        <w:tabs>
          <w:tab w:val="num" w:pos="1800"/>
        </w:tabs>
        <w:ind w:left="1800" w:hanging="360"/>
      </w:pPr>
      <w:rPr>
        <w:rFonts w:ascii="Arial" w:hAnsi="Arial" w:hint="default"/>
      </w:rPr>
    </w:lvl>
    <w:lvl w:ilvl="3" w:tplc="99FAB868" w:tentative="1">
      <w:start w:val="1"/>
      <w:numFmt w:val="bullet"/>
      <w:lvlText w:val="•"/>
      <w:lvlJc w:val="left"/>
      <w:pPr>
        <w:tabs>
          <w:tab w:val="num" w:pos="2520"/>
        </w:tabs>
        <w:ind w:left="2520" w:hanging="360"/>
      </w:pPr>
      <w:rPr>
        <w:rFonts w:ascii="Arial" w:hAnsi="Arial" w:hint="default"/>
      </w:rPr>
    </w:lvl>
    <w:lvl w:ilvl="4" w:tplc="0498B3DA" w:tentative="1">
      <w:start w:val="1"/>
      <w:numFmt w:val="bullet"/>
      <w:lvlText w:val="•"/>
      <w:lvlJc w:val="left"/>
      <w:pPr>
        <w:tabs>
          <w:tab w:val="num" w:pos="3240"/>
        </w:tabs>
        <w:ind w:left="3240" w:hanging="360"/>
      </w:pPr>
      <w:rPr>
        <w:rFonts w:ascii="Arial" w:hAnsi="Arial" w:hint="default"/>
      </w:rPr>
    </w:lvl>
    <w:lvl w:ilvl="5" w:tplc="368E60D4" w:tentative="1">
      <w:start w:val="1"/>
      <w:numFmt w:val="bullet"/>
      <w:lvlText w:val="•"/>
      <w:lvlJc w:val="left"/>
      <w:pPr>
        <w:tabs>
          <w:tab w:val="num" w:pos="3960"/>
        </w:tabs>
        <w:ind w:left="3960" w:hanging="360"/>
      </w:pPr>
      <w:rPr>
        <w:rFonts w:ascii="Arial" w:hAnsi="Arial" w:hint="default"/>
      </w:rPr>
    </w:lvl>
    <w:lvl w:ilvl="6" w:tplc="0952EC62" w:tentative="1">
      <w:start w:val="1"/>
      <w:numFmt w:val="bullet"/>
      <w:lvlText w:val="•"/>
      <w:lvlJc w:val="left"/>
      <w:pPr>
        <w:tabs>
          <w:tab w:val="num" w:pos="4680"/>
        </w:tabs>
        <w:ind w:left="4680" w:hanging="360"/>
      </w:pPr>
      <w:rPr>
        <w:rFonts w:ascii="Arial" w:hAnsi="Arial" w:hint="default"/>
      </w:rPr>
    </w:lvl>
    <w:lvl w:ilvl="7" w:tplc="2CCCDD54" w:tentative="1">
      <w:start w:val="1"/>
      <w:numFmt w:val="bullet"/>
      <w:lvlText w:val="•"/>
      <w:lvlJc w:val="left"/>
      <w:pPr>
        <w:tabs>
          <w:tab w:val="num" w:pos="5400"/>
        </w:tabs>
        <w:ind w:left="5400" w:hanging="360"/>
      </w:pPr>
      <w:rPr>
        <w:rFonts w:ascii="Arial" w:hAnsi="Arial" w:hint="default"/>
      </w:rPr>
    </w:lvl>
    <w:lvl w:ilvl="8" w:tplc="9FDE84EE" w:tentative="1">
      <w:start w:val="1"/>
      <w:numFmt w:val="bullet"/>
      <w:lvlText w:val="•"/>
      <w:lvlJc w:val="left"/>
      <w:pPr>
        <w:tabs>
          <w:tab w:val="num" w:pos="6120"/>
        </w:tabs>
        <w:ind w:left="6120" w:hanging="360"/>
      </w:pPr>
      <w:rPr>
        <w:rFonts w:ascii="Arial" w:hAnsi="Arial" w:hint="default"/>
      </w:rPr>
    </w:lvl>
  </w:abstractNum>
  <w:abstractNum w:abstractNumId="77" w15:restartNumberingAfterBreak="0">
    <w:nsid w:val="61C57DF2"/>
    <w:multiLevelType w:val="hybridMultilevel"/>
    <w:tmpl w:val="DC3C7124"/>
    <w:lvl w:ilvl="0" w:tplc="FDAE83F8">
      <w:start w:val="1"/>
      <w:numFmt w:val="bullet"/>
      <w:lvlText w:val="•"/>
      <w:lvlJc w:val="left"/>
      <w:pPr>
        <w:tabs>
          <w:tab w:val="num" w:pos="360"/>
        </w:tabs>
        <w:ind w:left="360" w:hanging="360"/>
      </w:pPr>
      <w:rPr>
        <w:rFonts w:ascii="Arial" w:hAnsi="Arial" w:hint="default"/>
      </w:rPr>
    </w:lvl>
    <w:lvl w:ilvl="1" w:tplc="429E2584">
      <w:start w:val="27"/>
      <w:numFmt w:val="bullet"/>
      <w:lvlText w:val="•"/>
      <w:lvlJc w:val="left"/>
      <w:pPr>
        <w:tabs>
          <w:tab w:val="num" w:pos="1080"/>
        </w:tabs>
        <w:ind w:left="1080" w:hanging="360"/>
      </w:pPr>
      <w:rPr>
        <w:rFonts w:ascii="Arial" w:hAnsi="Arial" w:hint="default"/>
      </w:rPr>
    </w:lvl>
    <w:lvl w:ilvl="2" w:tplc="81028E8E" w:tentative="1">
      <w:start w:val="1"/>
      <w:numFmt w:val="bullet"/>
      <w:lvlText w:val="•"/>
      <w:lvlJc w:val="left"/>
      <w:pPr>
        <w:tabs>
          <w:tab w:val="num" w:pos="1800"/>
        </w:tabs>
        <w:ind w:left="1800" w:hanging="360"/>
      </w:pPr>
      <w:rPr>
        <w:rFonts w:ascii="Arial" w:hAnsi="Arial" w:hint="default"/>
      </w:rPr>
    </w:lvl>
    <w:lvl w:ilvl="3" w:tplc="5E707B58" w:tentative="1">
      <w:start w:val="1"/>
      <w:numFmt w:val="bullet"/>
      <w:lvlText w:val="•"/>
      <w:lvlJc w:val="left"/>
      <w:pPr>
        <w:tabs>
          <w:tab w:val="num" w:pos="2520"/>
        </w:tabs>
        <w:ind w:left="2520" w:hanging="360"/>
      </w:pPr>
      <w:rPr>
        <w:rFonts w:ascii="Arial" w:hAnsi="Arial" w:hint="default"/>
      </w:rPr>
    </w:lvl>
    <w:lvl w:ilvl="4" w:tplc="55B45BCE" w:tentative="1">
      <w:start w:val="1"/>
      <w:numFmt w:val="bullet"/>
      <w:lvlText w:val="•"/>
      <w:lvlJc w:val="left"/>
      <w:pPr>
        <w:tabs>
          <w:tab w:val="num" w:pos="3240"/>
        </w:tabs>
        <w:ind w:left="3240" w:hanging="360"/>
      </w:pPr>
      <w:rPr>
        <w:rFonts w:ascii="Arial" w:hAnsi="Arial" w:hint="default"/>
      </w:rPr>
    </w:lvl>
    <w:lvl w:ilvl="5" w:tplc="715EB18E" w:tentative="1">
      <w:start w:val="1"/>
      <w:numFmt w:val="bullet"/>
      <w:lvlText w:val="•"/>
      <w:lvlJc w:val="left"/>
      <w:pPr>
        <w:tabs>
          <w:tab w:val="num" w:pos="3960"/>
        </w:tabs>
        <w:ind w:left="3960" w:hanging="360"/>
      </w:pPr>
      <w:rPr>
        <w:rFonts w:ascii="Arial" w:hAnsi="Arial" w:hint="default"/>
      </w:rPr>
    </w:lvl>
    <w:lvl w:ilvl="6" w:tplc="2D662BF2" w:tentative="1">
      <w:start w:val="1"/>
      <w:numFmt w:val="bullet"/>
      <w:lvlText w:val="•"/>
      <w:lvlJc w:val="left"/>
      <w:pPr>
        <w:tabs>
          <w:tab w:val="num" w:pos="4680"/>
        </w:tabs>
        <w:ind w:left="4680" w:hanging="360"/>
      </w:pPr>
      <w:rPr>
        <w:rFonts w:ascii="Arial" w:hAnsi="Arial" w:hint="default"/>
      </w:rPr>
    </w:lvl>
    <w:lvl w:ilvl="7" w:tplc="417470F4" w:tentative="1">
      <w:start w:val="1"/>
      <w:numFmt w:val="bullet"/>
      <w:lvlText w:val="•"/>
      <w:lvlJc w:val="left"/>
      <w:pPr>
        <w:tabs>
          <w:tab w:val="num" w:pos="5400"/>
        </w:tabs>
        <w:ind w:left="5400" w:hanging="360"/>
      </w:pPr>
      <w:rPr>
        <w:rFonts w:ascii="Arial" w:hAnsi="Arial" w:hint="default"/>
      </w:rPr>
    </w:lvl>
    <w:lvl w:ilvl="8" w:tplc="C4D23E62" w:tentative="1">
      <w:start w:val="1"/>
      <w:numFmt w:val="bullet"/>
      <w:lvlText w:val="•"/>
      <w:lvlJc w:val="left"/>
      <w:pPr>
        <w:tabs>
          <w:tab w:val="num" w:pos="6120"/>
        </w:tabs>
        <w:ind w:left="6120" w:hanging="360"/>
      </w:pPr>
      <w:rPr>
        <w:rFonts w:ascii="Arial" w:hAnsi="Arial" w:hint="default"/>
      </w:rPr>
    </w:lvl>
  </w:abstractNum>
  <w:abstractNum w:abstractNumId="78" w15:restartNumberingAfterBreak="0">
    <w:nsid w:val="661B6D9D"/>
    <w:multiLevelType w:val="hybridMultilevel"/>
    <w:tmpl w:val="D66680D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66521725"/>
    <w:multiLevelType w:val="hybridMultilevel"/>
    <w:tmpl w:val="E22C432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672F529F"/>
    <w:multiLevelType w:val="hybridMultilevel"/>
    <w:tmpl w:val="C908D81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6A3128C6"/>
    <w:multiLevelType w:val="hybridMultilevel"/>
    <w:tmpl w:val="D9BEDF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6A8839A9"/>
    <w:multiLevelType w:val="hybridMultilevel"/>
    <w:tmpl w:val="561841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6BDB0CC0"/>
    <w:multiLevelType w:val="hybridMultilevel"/>
    <w:tmpl w:val="92E28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6BF74410"/>
    <w:multiLevelType w:val="hybridMultilevel"/>
    <w:tmpl w:val="CADA823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E0763A7"/>
    <w:multiLevelType w:val="hybridMultilevel"/>
    <w:tmpl w:val="A1860A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708A1FB6"/>
    <w:multiLevelType w:val="hybridMultilevel"/>
    <w:tmpl w:val="E530EC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70BF2F5A"/>
    <w:multiLevelType w:val="hybridMultilevel"/>
    <w:tmpl w:val="89D0547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71CB49D7"/>
    <w:multiLevelType w:val="hybridMultilevel"/>
    <w:tmpl w:val="391C42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737468A5"/>
    <w:multiLevelType w:val="hybridMultilevel"/>
    <w:tmpl w:val="8FE47FF2"/>
    <w:lvl w:ilvl="0" w:tplc="D6143F6A">
      <w:start w:val="1"/>
      <w:numFmt w:val="decimal"/>
      <w:pStyle w:val="4"/>
      <w:lvlText w:val="(%1)"/>
      <w:lvlJc w:val="left"/>
      <w:pPr>
        <w:ind w:left="420" w:hanging="420"/>
      </w:pPr>
      <w:rPr>
        <w:rFonts w:hint="eastAsia"/>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43EDCE2">
      <w:start w:val="1"/>
      <w:numFmt w:val="decimalEnclosedCircle"/>
      <w:lvlText w:val="%2"/>
      <w:lvlJc w:val="left"/>
      <w:pPr>
        <w:ind w:left="900" w:hanging="480"/>
      </w:pPr>
      <w:rPr>
        <w:rFonts w:hint="default"/>
      </w:rPr>
    </w:lvl>
    <w:lvl w:ilvl="2" w:tplc="2376D8D4">
      <w:start w:val="1"/>
      <w:numFmt w:val="decimalEnclosedCircle"/>
      <w:lvlText w:val="%3"/>
      <w:lvlJc w:val="left"/>
      <w:pPr>
        <w:ind w:left="1320" w:hanging="48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0" w15:restartNumberingAfterBreak="0">
    <w:nsid w:val="7599446C"/>
    <w:multiLevelType w:val="hybridMultilevel"/>
    <w:tmpl w:val="4F1411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77D32EB3"/>
    <w:multiLevelType w:val="hybridMultilevel"/>
    <w:tmpl w:val="977A87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782D21C1"/>
    <w:multiLevelType w:val="hybridMultilevel"/>
    <w:tmpl w:val="735638F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7A5A275D"/>
    <w:multiLevelType w:val="hybridMultilevel"/>
    <w:tmpl w:val="6EBA51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7B512240"/>
    <w:multiLevelType w:val="hybridMultilevel"/>
    <w:tmpl w:val="63448C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7D0E587A"/>
    <w:multiLevelType w:val="hybridMultilevel"/>
    <w:tmpl w:val="2458B7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7E1D6E62"/>
    <w:multiLevelType w:val="hybridMultilevel"/>
    <w:tmpl w:val="D728AFDC"/>
    <w:lvl w:ilvl="0" w:tplc="33047A30">
      <w:start w:val="1"/>
      <w:numFmt w:val="bullet"/>
      <w:lvlText w:val="•"/>
      <w:lvlJc w:val="left"/>
      <w:pPr>
        <w:tabs>
          <w:tab w:val="num" w:pos="720"/>
        </w:tabs>
        <w:ind w:left="720" w:hanging="360"/>
      </w:pPr>
      <w:rPr>
        <w:rFonts w:ascii="Arial" w:hAnsi="Arial" w:hint="default"/>
      </w:rPr>
    </w:lvl>
    <w:lvl w:ilvl="1" w:tplc="F7F2AD66">
      <w:start w:val="1"/>
      <w:numFmt w:val="bullet"/>
      <w:lvlText w:val="•"/>
      <w:lvlJc w:val="left"/>
      <w:pPr>
        <w:tabs>
          <w:tab w:val="num" w:pos="1440"/>
        </w:tabs>
        <w:ind w:left="1440" w:hanging="360"/>
      </w:pPr>
      <w:rPr>
        <w:rFonts w:ascii="Arial" w:hAnsi="Arial" w:hint="default"/>
      </w:rPr>
    </w:lvl>
    <w:lvl w:ilvl="2" w:tplc="C3DED464" w:tentative="1">
      <w:start w:val="1"/>
      <w:numFmt w:val="bullet"/>
      <w:lvlText w:val="•"/>
      <w:lvlJc w:val="left"/>
      <w:pPr>
        <w:tabs>
          <w:tab w:val="num" w:pos="2160"/>
        </w:tabs>
        <w:ind w:left="2160" w:hanging="360"/>
      </w:pPr>
      <w:rPr>
        <w:rFonts w:ascii="Arial" w:hAnsi="Arial" w:hint="default"/>
      </w:rPr>
    </w:lvl>
    <w:lvl w:ilvl="3" w:tplc="79AC4862" w:tentative="1">
      <w:start w:val="1"/>
      <w:numFmt w:val="bullet"/>
      <w:lvlText w:val="•"/>
      <w:lvlJc w:val="left"/>
      <w:pPr>
        <w:tabs>
          <w:tab w:val="num" w:pos="2880"/>
        </w:tabs>
        <w:ind w:left="2880" w:hanging="360"/>
      </w:pPr>
      <w:rPr>
        <w:rFonts w:ascii="Arial" w:hAnsi="Arial" w:hint="default"/>
      </w:rPr>
    </w:lvl>
    <w:lvl w:ilvl="4" w:tplc="6F0694EA" w:tentative="1">
      <w:start w:val="1"/>
      <w:numFmt w:val="bullet"/>
      <w:lvlText w:val="•"/>
      <w:lvlJc w:val="left"/>
      <w:pPr>
        <w:tabs>
          <w:tab w:val="num" w:pos="3600"/>
        </w:tabs>
        <w:ind w:left="3600" w:hanging="360"/>
      </w:pPr>
      <w:rPr>
        <w:rFonts w:ascii="Arial" w:hAnsi="Arial" w:hint="default"/>
      </w:rPr>
    </w:lvl>
    <w:lvl w:ilvl="5" w:tplc="5B16F64C" w:tentative="1">
      <w:start w:val="1"/>
      <w:numFmt w:val="bullet"/>
      <w:lvlText w:val="•"/>
      <w:lvlJc w:val="left"/>
      <w:pPr>
        <w:tabs>
          <w:tab w:val="num" w:pos="4320"/>
        </w:tabs>
        <w:ind w:left="4320" w:hanging="360"/>
      </w:pPr>
      <w:rPr>
        <w:rFonts w:ascii="Arial" w:hAnsi="Arial" w:hint="default"/>
      </w:rPr>
    </w:lvl>
    <w:lvl w:ilvl="6" w:tplc="49F6C60E" w:tentative="1">
      <w:start w:val="1"/>
      <w:numFmt w:val="bullet"/>
      <w:lvlText w:val="•"/>
      <w:lvlJc w:val="left"/>
      <w:pPr>
        <w:tabs>
          <w:tab w:val="num" w:pos="5040"/>
        </w:tabs>
        <w:ind w:left="5040" w:hanging="360"/>
      </w:pPr>
      <w:rPr>
        <w:rFonts w:ascii="Arial" w:hAnsi="Arial" w:hint="default"/>
      </w:rPr>
    </w:lvl>
    <w:lvl w:ilvl="7" w:tplc="7B3E7EF6" w:tentative="1">
      <w:start w:val="1"/>
      <w:numFmt w:val="bullet"/>
      <w:lvlText w:val="•"/>
      <w:lvlJc w:val="left"/>
      <w:pPr>
        <w:tabs>
          <w:tab w:val="num" w:pos="5760"/>
        </w:tabs>
        <w:ind w:left="5760" w:hanging="360"/>
      </w:pPr>
      <w:rPr>
        <w:rFonts w:ascii="Arial" w:hAnsi="Arial" w:hint="default"/>
      </w:rPr>
    </w:lvl>
    <w:lvl w:ilvl="8" w:tplc="1C647B30"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7E623C43"/>
    <w:multiLevelType w:val="hybridMultilevel"/>
    <w:tmpl w:val="3026AB8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7EBC43F1"/>
    <w:multiLevelType w:val="hybridMultilevel"/>
    <w:tmpl w:val="177C61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7ECB7AA0"/>
    <w:multiLevelType w:val="hybridMultilevel"/>
    <w:tmpl w:val="403CA7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6"/>
  </w:num>
  <w:num w:numId="2">
    <w:abstractNumId w:val="89"/>
  </w:num>
  <w:num w:numId="3">
    <w:abstractNumId w:val="2"/>
  </w:num>
  <w:num w:numId="4">
    <w:abstractNumId w:val="88"/>
  </w:num>
  <w:num w:numId="5">
    <w:abstractNumId w:val="42"/>
  </w:num>
  <w:num w:numId="6">
    <w:abstractNumId w:val="43"/>
  </w:num>
  <w:num w:numId="7">
    <w:abstractNumId w:val="36"/>
  </w:num>
  <w:num w:numId="8">
    <w:abstractNumId w:val="40"/>
  </w:num>
  <w:num w:numId="9">
    <w:abstractNumId w:val="11"/>
  </w:num>
  <w:num w:numId="10">
    <w:abstractNumId w:val="82"/>
  </w:num>
  <w:num w:numId="11">
    <w:abstractNumId w:val="37"/>
  </w:num>
  <w:num w:numId="12">
    <w:abstractNumId w:val="65"/>
  </w:num>
  <w:num w:numId="13">
    <w:abstractNumId w:val="89"/>
    <w:lvlOverride w:ilvl="0">
      <w:startOverride w:val="1"/>
    </w:lvlOverride>
  </w:num>
  <w:num w:numId="14">
    <w:abstractNumId w:val="91"/>
  </w:num>
  <w:num w:numId="15">
    <w:abstractNumId w:val="89"/>
    <w:lvlOverride w:ilvl="0">
      <w:startOverride w:val="1"/>
    </w:lvlOverride>
  </w:num>
  <w:num w:numId="16">
    <w:abstractNumId w:val="19"/>
  </w:num>
  <w:num w:numId="17">
    <w:abstractNumId w:val="30"/>
  </w:num>
  <w:num w:numId="18">
    <w:abstractNumId w:val="69"/>
  </w:num>
  <w:num w:numId="19">
    <w:abstractNumId w:val="15"/>
  </w:num>
  <w:num w:numId="20">
    <w:abstractNumId w:val="71"/>
  </w:num>
  <w:num w:numId="21">
    <w:abstractNumId w:val="46"/>
  </w:num>
  <w:num w:numId="22">
    <w:abstractNumId w:val="45"/>
  </w:num>
  <w:num w:numId="23">
    <w:abstractNumId w:val="25"/>
  </w:num>
  <w:num w:numId="24">
    <w:abstractNumId w:val="98"/>
  </w:num>
  <w:num w:numId="2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8"/>
  </w:num>
  <w:num w:numId="27">
    <w:abstractNumId w:val="56"/>
  </w:num>
  <w:num w:numId="28">
    <w:abstractNumId w:val="70"/>
  </w:num>
  <w:num w:numId="29">
    <w:abstractNumId w:val="14"/>
  </w:num>
  <w:num w:numId="30">
    <w:abstractNumId w:val="36"/>
  </w:num>
  <w:num w:numId="31">
    <w:abstractNumId w:val="29"/>
  </w:num>
  <w:num w:numId="32">
    <w:abstractNumId w:val="89"/>
    <w:lvlOverride w:ilvl="0">
      <w:startOverride w:val="1"/>
    </w:lvlOverride>
  </w:num>
  <w:num w:numId="33">
    <w:abstractNumId w:val="92"/>
  </w:num>
  <w:num w:numId="34">
    <w:abstractNumId w:val="97"/>
  </w:num>
  <w:num w:numId="35">
    <w:abstractNumId w:val="18"/>
  </w:num>
  <w:num w:numId="36">
    <w:abstractNumId w:val="80"/>
  </w:num>
  <w:num w:numId="37">
    <w:abstractNumId w:val="67"/>
  </w:num>
  <w:num w:numId="38">
    <w:abstractNumId w:val="4"/>
  </w:num>
  <w:num w:numId="39">
    <w:abstractNumId w:val="47"/>
  </w:num>
  <w:num w:numId="40">
    <w:abstractNumId w:val="9"/>
  </w:num>
  <w:num w:numId="41">
    <w:abstractNumId w:val="32"/>
  </w:num>
  <w:num w:numId="42">
    <w:abstractNumId w:val="96"/>
  </w:num>
  <w:num w:numId="43">
    <w:abstractNumId w:val="39"/>
  </w:num>
  <w:num w:numId="44">
    <w:abstractNumId w:val="77"/>
  </w:num>
  <w:num w:numId="45">
    <w:abstractNumId w:val="62"/>
  </w:num>
  <w:num w:numId="46">
    <w:abstractNumId w:val="44"/>
  </w:num>
  <w:num w:numId="47">
    <w:abstractNumId w:val="74"/>
  </w:num>
  <w:num w:numId="48">
    <w:abstractNumId w:val="22"/>
  </w:num>
  <w:num w:numId="49">
    <w:abstractNumId w:val="72"/>
  </w:num>
  <w:num w:numId="50">
    <w:abstractNumId w:val="20"/>
  </w:num>
  <w:num w:numId="51">
    <w:abstractNumId w:val="63"/>
  </w:num>
  <w:num w:numId="52">
    <w:abstractNumId w:val="33"/>
  </w:num>
  <w:num w:numId="53">
    <w:abstractNumId w:val="41"/>
  </w:num>
  <w:num w:numId="54">
    <w:abstractNumId w:val="76"/>
  </w:num>
  <w:num w:numId="55">
    <w:abstractNumId w:val="16"/>
  </w:num>
  <w:num w:numId="56">
    <w:abstractNumId w:val="24"/>
  </w:num>
  <w:num w:numId="57">
    <w:abstractNumId w:val="8"/>
  </w:num>
  <w:num w:numId="58">
    <w:abstractNumId w:val="89"/>
    <w:lvlOverride w:ilvl="0">
      <w:startOverride w:val="1"/>
    </w:lvlOverride>
  </w:num>
  <w:num w:numId="59">
    <w:abstractNumId w:val="75"/>
  </w:num>
  <w:num w:numId="60">
    <w:abstractNumId w:val="81"/>
  </w:num>
  <w:num w:numId="61">
    <w:abstractNumId w:val="1"/>
  </w:num>
  <w:num w:numId="62">
    <w:abstractNumId w:val="51"/>
  </w:num>
  <w:num w:numId="63">
    <w:abstractNumId w:val="6"/>
  </w:num>
  <w:num w:numId="64">
    <w:abstractNumId w:val="89"/>
    <w:lvlOverride w:ilvl="0">
      <w:startOverride w:val="1"/>
    </w:lvlOverride>
  </w:num>
  <w:num w:numId="65">
    <w:abstractNumId w:val="57"/>
  </w:num>
  <w:num w:numId="66">
    <w:abstractNumId w:val="27"/>
  </w:num>
  <w:num w:numId="67">
    <w:abstractNumId w:val="61"/>
  </w:num>
  <w:num w:numId="68">
    <w:abstractNumId w:val="84"/>
  </w:num>
  <w:num w:numId="69">
    <w:abstractNumId w:val="34"/>
  </w:num>
  <w:num w:numId="70">
    <w:abstractNumId w:val="5"/>
  </w:num>
  <w:num w:numId="71">
    <w:abstractNumId w:val="7"/>
  </w:num>
  <w:num w:numId="72">
    <w:abstractNumId w:val="21"/>
  </w:num>
  <w:num w:numId="73">
    <w:abstractNumId w:val="79"/>
  </w:num>
  <w:num w:numId="74">
    <w:abstractNumId w:val="89"/>
    <w:lvlOverride w:ilvl="0">
      <w:startOverride w:val="1"/>
    </w:lvlOverride>
  </w:num>
  <w:num w:numId="75">
    <w:abstractNumId w:val="89"/>
    <w:lvlOverride w:ilvl="0">
      <w:startOverride w:val="1"/>
    </w:lvlOverride>
  </w:num>
  <w:num w:numId="76">
    <w:abstractNumId w:val="89"/>
    <w:lvlOverride w:ilvl="0">
      <w:startOverride w:val="1"/>
    </w:lvlOverride>
  </w:num>
  <w:num w:numId="77">
    <w:abstractNumId w:val="89"/>
    <w:lvlOverride w:ilvl="0">
      <w:startOverride w:val="1"/>
    </w:lvlOverride>
  </w:num>
  <w:num w:numId="78">
    <w:abstractNumId w:val="3"/>
  </w:num>
  <w:num w:numId="79">
    <w:abstractNumId w:val="38"/>
  </w:num>
  <w:num w:numId="80">
    <w:abstractNumId w:val="35"/>
  </w:num>
  <w:num w:numId="81">
    <w:abstractNumId w:val="54"/>
  </w:num>
  <w:num w:numId="82">
    <w:abstractNumId w:val="49"/>
  </w:num>
  <w:num w:numId="83">
    <w:abstractNumId w:val="26"/>
  </w:num>
  <w:num w:numId="84">
    <w:abstractNumId w:val="60"/>
  </w:num>
  <w:num w:numId="85">
    <w:abstractNumId w:val="89"/>
    <w:lvlOverride w:ilvl="0">
      <w:startOverride w:val="1"/>
    </w:lvlOverride>
  </w:num>
  <w:num w:numId="86">
    <w:abstractNumId w:val="89"/>
    <w:lvlOverride w:ilvl="0">
      <w:startOverride w:val="1"/>
    </w:lvlOverride>
  </w:num>
  <w:num w:numId="87">
    <w:abstractNumId w:val="89"/>
    <w:lvlOverride w:ilvl="0">
      <w:startOverride w:val="1"/>
    </w:lvlOverride>
  </w:num>
  <w:num w:numId="88">
    <w:abstractNumId w:val="89"/>
    <w:lvlOverride w:ilvl="0">
      <w:startOverride w:val="1"/>
    </w:lvlOverride>
  </w:num>
  <w:num w:numId="89">
    <w:abstractNumId w:val="89"/>
    <w:lvlOverride w:ilvl="0">
      <w:startOverride w:val="1"/>
    </w:lvlOverride>
  </w:num>
  <w:num w:numId="90">
    <w:abstractNumId w:val="89"/>
    <w:lvlOverride w:ilvl="0">
      <w:startOverride w:val="1"/>
    </w:lvlOverride>
  </w:num>
  <w:num w:numId="91">
    <w:abstractNumId w:val="89"/>
    <w:lvlOverride w:ilvl="0">
      <w:startOverride w:val="1"/>
    </w:lvlOverride>
  </w:num>
  <w:num w:numId="92">
    <w:abstractNumId w:val="89"/>
    <w:lvlOverride w:ilvl="0">
      <w:startOverride w:val="1"/>
    </w:lvlOverride>
  </w:num>
  <w:num w:numId="93">
    <w:abstractNumId w:val="89"/>
    <w:lvlOverride w:ilvl="0">
      <w:startOverride w:val="1"/>
    </w:lvlOverride>
  </w:num>
  <w:num w:numId="94">
    <w:abstractNumId w:val="89"/>
    <w:lvlOverride w:ilvl="0">
      <w:startOverride w:val="1"/>
    </w:lvlOverride>
  </w:num>
  <w:num w:numId="95">
    <w:abstractNumId w:val="89"/>
    <w:lvlOverride w:ilvl="0">
      <w:startOverride w:val="1"/>
    </w:lvlOverride>
  </w:num>
  <w:num w:numId="96">
    <w:abstractNumId w:val="89"/>
    <w:lvlOverride w:ilvl="0">
      <w:startOverride w:val="1"/>
    </w:lvlOverride>
  </w:num>
  <w:num w:numId="97">
    <w:abstractNumId w:val="58"/>
  </w:num>
  <w:num w:numId="98">
    <w:abstractNumId w:val="89"/>
    <w:lvlOverride w:ilvl="0">
      <w:startOverride w:val="1"/>
    </w:lvlOverride>
  </w:num>
  <w:num w:numId="99">
    <w:abstractNumId w:val="23"/>
  </w:num>
  <w:num w:numId="100">
    <w:abstractNumId w:val="85"/>
  </w:num>
  <w:num w:numId="101">
    <w:abstractNumId w:val="87"/>
  </w:num>
  <w:num w:numId="102">
    <w:abstractNumId w:val="89"/>
    <w:lvlOverride w:ilvl="0">
      <w:startOverride w:val="1"/>
    </w:lvlOverride>
  </w:num>
  <w:num w:numId="103">
    <w:abstractNumId w:val="89"/>
    <w:lvlOverride w:ilvl="0">
      <w:startOverride w:val="1"/>
    </w:lvlOverride>
  </w:num>
  <w:num w:numId="104">
    <w:abstractNumId w:val="89"/>
    <w:lvlOverride w:ilvl="0">
      <w:startOverride w:val="1"/>
    </w:lvlOverride>
  </w:num>
  <w:num w:numId="105">
    <w:abstractNumId w:val="73"/>
  </w:num>
  <w:num w:numId="106">
    <w:abstractNumId w:val="17"/>
  </w:num>
  <w:num w:numId="107">
    <w:abstractNumId w:val="83"/>
  </w:num>
  <w:num w:numId="108">
    <w:abstractNumId w:val="13"/>
  </w:num>
  <w:num w:numId="109">
    <w:abstractNumId w:val="89"/>
    <w:lvlOverride w:ilvl="0">
      <w:startOverride w:val="1"/>
    </w:lvlOverride>
  </w:num>
  <w:num w:numId="110">
    <w:abstractNumId w:val="89"/>
    <w:lvlOverride w:ilvl="0">
      <w:startOverride w:val="1"/>
    </w:lvlOverride>
  </w:num>
  <w:num w:numId="111">
    <w:abstractNumId w:val="64"/>
  </w:num>
  <w:num w:numId="112">
    <w:abstractNumId w:val="89"/>
    <w:lvlOverride w:ilvl="0">
      <w:startOverride w:val="1"/>
    </w:lvlOverride>
  </w:num>
  <w:num w:numId="113">
    <w:abstractNumId w:val="94"/>
  </w:num>
  <w:num w:numId="114">
    <w:abstractNumId w:val="89"/>
    <w:lvlOverride w:ilvl="0">
      <w:startOverride w:val="1"/>
    </w:lvlOverride>
  </w:num>
  <w:num w:numId="115">
    <w:abstractNumId w:val="99"/>
  </w:num>
  <w:num w:numId="116">
    <w:abstractNumId w:val="53"/>
  </w:num>
  <w:num w:numId="117">
    <w:abstractNumId w:val="86"/>
  </w:num>
  <w:num w:numId="118">
    <w:abstractNumId w:val="89"/>
    <w:lvlOverride w:ilvl="0">
      <w:startOverride w:val="1"/>
    </w:lvlOverride>
  </w:num>
  <w:num w:numId="119">
    <w:abstractNumId w:val="78"/>
  </w:num>
  <w:num w:numId="120">
    <w:abstractNumId w:val="68"/>
  </w:num>
  <w:num w:numId="121">
    <w:abstractNumId w:val="28"/>
  </w:num>
  <w:num w:numId="122">
    <w:abstractNumId w:val="50"/>
  </w:num>
  <w:num w:numId="123">
    <w:abstractNumId w:val="31"/>
  </w:num>
  <w:num w:numId="124">
    <w:abstractNumId w:val="93"/>
  </w:num>
  <w:num w:numId="125">
    <w:abstractNumId w:val="89"/>
    <w:lvlOverride w:ilvl="0">
      <w:startOverride w:val="1"/>
    </w:lvlOverride>
  </w:num>
  <w:num w:numId="126">
    <w:abstractNumId w:val="59"/>
  </w:num>
  <w:num w:numId="127">
    <w:abstractNumId w:val="10"/>
  </w:num>
  <w:num w:numId="128">
    <w:abstractNumId w:val="48"/>
  </w:num>
  <w:num w:numId="129">
    <w:abstractNumId w:val="12"/>
  </w:num>
  <w:num w:numId="130">
    <w:abstractNumId w:val="55"/>
  </w:num>
  <w:num w:numId="131">
    <w:abstractNumId w:val="90"/>
  </w:num>
  <w:num w:numId="132">
    <w:abstractNumId w:val="95"/>
  </w:num>
  <w:num w:numId="133">
    <w:abstractNumId w:val="52"/>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38913">
      <v:textbox inset="5.85pt,.7pt,5.85pt,.7pt"/>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9B8"/>
    <w:rsid w:val="000070CB"/>
    <w:rsid w:val="00011DEF"/>
    <w:rsid w:val="00015497"/>
    <w:rsid w:val="00016558"/>
    <w:rsid w:val="00026DFA"/>
    <w:rsid w:val="00036EB7"/>
    <w:rsid w:val="00052739"/>
    <w:rsid w:val="00057A49"/>
    <w:rsid w:val="00064D96"/>
    <w:rsid w:val="00070041"/>
    <w:rsid w:val="00075D65"/>
    <w:rsid w:val="00077A28"/>
    <w:rsid w:val="000806F2"/>
    <w:rsid w:val="000836CB"/>
    <w:rsid w:val="00086A8D"/>
    <w:rsid w:val="000871C7"/>
    <w:rsid w:val="00097547"/>
    <w:rsid w:val="000A0CB5"/>
    <w:rsid w:val="000A1AF1"/>
    <w:rsid w:val="000A1B5C"/>
    <w:rsid w:val="000B4039"/>
    <w:rsid w:val="000B4EBD"/>
    <w:rsid w:val="000C2F29"/>
    <w:rsid w:val="000C7A4D"/>
    <w:rsid w:val="000D74AA"/>
    <w:rsid w:val="000E1EAE"/>
    <w:rsid w:val="000F3846"/>
    <w:rsid w:val="000F4D93"/>
    <w:rsid w:val="000F72AA"/>
    <w:rsid w:val="000F7725"/>
    <w:rsid w:val="000F7ED5"/>
    <w:rsid w:val="0010345D"/>
    <w:rsid w:val="001038BD"/>
    <w:rsid w:val="001074FC"/>
    <w:rsid w:val="00125B0C"/>
    <w:rsid w:val="00143BE8"/>
    <w:rsid w:val="00147D35"/>
    <w:rsid w:val="00150B42"/>
    <w:rsid w:val="00150BBE"/>
    <w:rsid w:val="00152F67"/>
    <w:rsid w:val="00166F17"/>
    <w:rsid w:val="00193614"/>
    <w:rsid w:val="001A0DEE"/>
    <w:rsid w:val="001A63FF"/>
    <w:rsid w:val="001B085F"/>
    <w:rsid w:val="001B5E26"/>
    <w:rsid w:val="001C7F70"/>
    <w:rsid w:val="001D0B64"/>
    <w:rsid w:val="001D418F"/>
    <w:rsid w:val="001D65FB"/>
    <w:rsid w:val="001E0E33"/>
    <w:rsid w:val="001E30A9"/>
    <w:rsid w:val="001E5EA1"/>
    <w:rsid w:val="001E60DE"/>
    <w:rsid w:val="001F511E"/>
    <w:rsid w:val="00203581"/>
    <w:rsid w:val="0021347A"/>
    <w:rsid w:val="00213582"/>
    <w:rsid w:val="00216F21"/>
    <w:rsid w:val="00227EF6"/>
    <w:rsid w:val="002306E4"/>
    <w:rsid w:val="002366CA"/>
    <w:rsid w:val="002373C8"/>
    <w:rsid w:val="002403A4"/>
    <w:rsid w:val="0025052F"/>
    <w:rsid w:val="00256649"/>
    <w:rsid w:val="0027612C"/>
    <w:rsid w:val="00277015"/>
    <w:rsid w:val="002807C4"/>
    <w:rsid w:val="00286197"/>
    <w:rsid w:val="002870E3"/>
    <w:rsid w:val="00287779"/>
    <w:rsid w:val="002934EE"/>
    <w:rsid w:val="00296EC0"/>
    <w:rsid w:val="002B34ED"/>
    <w:rsid w:val="002B6963"/>
    <w:rsid w:val="002C0671"/>
    <w:rsid w:val="002C2698"/>
    <w:rsid w:val="002C3730"/>
    <w:rsid w:val="002D7BE7"/>
    <w:rsid w:val="002E32EB"/>
    <w:rsid w:val="002E51DD"/>
    <w:rsid w:val="002F5D0D"/>
    <w:rsid w:val="002F6754"/>
    <w:rsid w:val="00304C24"/>
    <w:rsid w:val="003105C7"/>
    <w:rsid w:val="00322D23"/>
    <w:rsid w:val="003361AE"/>
    <w:rsid w:val="00337EF7"/>
    <w:rsid w:val="00343114"/>
    <w:rsid w:val="00345F3A"/>
    <w:rsid w:val="003565FA"/>
    <w:rsid w:val="003652C1"/>
    <w:rsid w:val="00374D1D"/>
    <w:rsid w:val="003827B3"/>
    <w:rsid w:val="00387478"/>
    <w:rsid w:val="00390215"/>
    <w:rsid w:val="00390877"/>
    <w:rsid w:val="003916AC"/>
    <w:rsid w:val="00393C03"/>
    <w:rsid w:val="003B2D0B"/>
    <w:rsid w:val="003C3E25"/>
    <w:rsid w:val="003C5F1B"/>
    <w:rsid w:val="003E0561"/>
    <w:rsid w:val="003E1A04"/>
    <w:rsid w:val="003E4C12"/>
    <w:rsid w:val="003E5EB9"/>
    <w:rsid w:val="00406455"/>
    <w:rsid w:val="0040667E"/>
    <w:rsid w:val="00416437"/>
    <w:rsid w:val="004165FD"/>
    <w:rsid w:val="00417FCF"/>
    <w:rsid w:val="00422431"/>
    <w:rsid w:val="00434DDE"/>
    <w:rsid w:val="0043760D"/>
    <w:rsid w:val="004456D3"/>
    <w:rsid w:val="00446F75"/>
    <w:rsid w:val="0044790F"/>
    <w:rsid w:val="004562DC"/>
    <w:rsid w:val="00467F39"/>
    <w:rsid w:val="00473501"/>
    <w:rsid w:val="00475909"/>
    <w:rsid w:val="0047631D"/>
    <w:rsid w:val="004875E1"/>
    <w:rsid w:val="004911C4"/>
    <w:rsid w:val="00494387"/>
    <w:rsid w:val="00495960"/>
    <w:rsid w:val="00497A9C"/>
    <w:rsid w:val="004A7D51"/>
    <w:rsid w:val="004B3229"/>
    <w:rsid w:val="004B776D"/>
    <w:rsid w:val="004C37C2"/>
    <w:rsid w:val="004C506D"/>
    <w:rsid w:val="004E443B"/>
    <w:rsid w:val="004F0D85"/>
    <w:rsid w:val="004F28CE"/>
    <w:rsid w:val="004F7BCC"/>
    <w:rsid w:val="00501B8A"/>
    <w:rsid w:val="005024C0"/>
    <w:rsid w:val="00506672"/>
    <w:rsid w:val="00510DAA"/>
    <w:rsid w:val="005150DE"/>
    <w:rsid w:val="005155E7"/>
    <w:rsid w:val="005218A0"/>
    <w:rsid w:val="005236A1"/>
    <w:rsid w:val="00523FD6"/>
    <w:rsid w:val="00526893"/>
    <w:rsid w:val="005314F9"/>
    <w:rsid w:val="00555B44"/>
    <w:rsid w:val="005560E9"/>
    <w:rsid w:val="00560238"/>
    <w:rsid w:val="00561198"/>
    <w:rsid w:val="00561B98"/>
    <w:rsid w:val="00562B0A"/>
    <w:rsid w:val="00564729"/>
    <w:rsid w:val="00565236"/>
    <w:rsid w:val="00572D12"/>
    <w:rsid w:val="00575799"/>
    <w:rsid w:val="00580CE6"/>
    <w:rsid w:val="00587D82"/>
    <w:rsid w:val="00591602"/>
    <w:rsid w:val="005A09E6"/>
    <w:rsid w:val="005A0DAC"/>
    <w:rsid w:val="005A1708"/>
    <w:rsid w:val="005B217A"/>
    <w:rsid w:val="005B4128"/>
    <w:rsid w:val="005B4239"/>
    <w:rsid w:val="005B7401"/>
    <w:rsid w:val="005B7BAD"/>
    <w:rsid w:val="005C1DBE"/>
    <w:rsid w:val="005C4B7C"/>
    <w:rsid w:val="005C67CF"/>
    <w:rsid w:val="005D31E8"/>
    <w:rsid w:val="005E559D"/>
    <w:rsid w:val="005E6431"/>
    <w:rsid w:val="005F2341"/>
    <w:rsid w:val="005F311C"/>
    <w:rsid w:val="005F3FAA"/>
    <w:rsid w:val="005F5E1C"/>
    <w:rsid w:val="00600143"/>
    <w:rsid w:val="00602FDB"/>
    <w:rsid w:val="00607BE6"/>
    <w:rsid w:val="00610369"/>
    <w:rsid w:val="00611CDA"/>
    <w:rsid w:val="0061230A"/>
    <w:rsid w:val="006170CF"/>
    <w:rsid w:val="00620EB4"/>
    <w:rsid w:val="006232EB"/>
    <w:rsid w:val="006260F5"/>
    <w:rsid w:val="00631839"/>
    <w:rsid w:val="0063269A"/>
    <w:rsid w:val="00634341"/>
    <w:rsid w:val="006372E3"/>
    <w:rsid w:val="00640363"/>
    <w:rsid w:val="00641555"/>
    <w:rsid w:val="00642D79"/>
    <w:rsid w:val="006434FC"/>
    <w:rsid w:val="00643BF9"/>
    <w:rsid w:val="006460C7"/>
    <w:rsid w:val="006512A0"/>
    <w:rsid w:val="0065201B"/>
    <w:rsid w:val="00655A5B"/>
    <w:rsid w:val="00670AC9"/>
    <w:rsid w:val="00674C5B"/>
    <w:rsid w:val="00684614"/>
    <w:rsid w:val="006901D5"/>
    <w:rsid w:val="006A0A37"/>
    <w:rsid w:val="006A0BC8"/>
    <w:rsid w:val="006A52FD"/>
    <w:rsid w:val="006A7A2F"/>
    <w:rsid w:val="006B1FD3"/>
    <w:rsid w:val="006C0F47"/>
    <w:rsid w:val="006C6215"/>
    <w:rsid w:val="006C6B30"/>
    <w:rsid w:val="006D28D7"/>
    <w:rsid w:val="006D4678"/>
    <w:rsid w:val="006D7C7C"/>
    <w:rsid w:val="006E0207"/>
    <w:rsid w:val="006E287D"/>
    <w:rsid w:val="006E512E"/>
    <w:rsid w:val="006F7A45"/>
    <w:rsid w:val="006F7B5A"/>
    <w:rsid w:val="00722A75"/>
    <w:rsid w:val="00725897"/>
    <w:rsid w:val="007364A6"/>
    <w:rsid w:val="00742699"/>
    <w:rsid w:val="00746C73"/>
    <w:rsid w:val="00751621"/>
    <w:rsid w:val="007579FA"/>
    <w:rsid w:val="00763436"/>
    <w:rsid w:val="007679C3"/>
    <w:rsid w:val="00774E20"/>
    <w:rsid w:val="00776D5C"/>
    <w:rsid w:val="00780CED"/>
    <w:rsid w:val="00782500"/>
    <w:rsid w:val="00782ED6"/>
    <w:rsid w:val="00784376"/>
    <w:rsid w:val="007970EE"/>
    <w:rsid w:val="00797556"/>
    <w:rsid w:val="007A355D"/>
    <w:rsid w:val="007A7643"/>
    <w:rsid w:val="007B19A1"/>
    <w:rsid w:val="007B5317"/>
    <w:rsid w:val="007B6684"/>
    <w:rsid w:val="007C2E1E"/>
    <w:rsid w:val="007C32F9"/>
    <w:rsid w:val="007D0C4E"/>
    <w:rsid w:val="007F019B"/>
    <w:rsid w:val="007F2B3F"/>
    <w:rsid w:val="007F55FB"/>
    <w:rsid w:val="00820B73"/>
    <w:rsid w:val="00823DFF"/>
    <w:rsid w:val="00827791"/>
    <w:rsid w:val="00832514"/>
    <w:rsid w:val="00835FC9"/>
    <w:rsid w:val="008421A3"/>
    <w:rsid w:val="00846B27"/>
    <w:rsid w:val="0085569F"/>
    <w:rsid w:val="0085648E"/>
    <w:rsid w:val="008612C0"/>
    <w:rsid w:val="00863F15"/>
    <w:rsid w:val="0086465F"/>
    <w:rsid w:val="00870EAA"/>
    <w:rsid w:val="0087481E"/>
    <w:rsid w:val="00894561"/>
    <w:rsid w:val="00894F4B"/>
    <w:rsid w:val="00895471"/>
    <w:rsid w:val="00897DD9"/>
    <w:rsid w:val="008A0AB3"/>
    <w:rsid w:val="008A0B7B"/>
    <w:rsid w:val="008A2980"/>
    <w:rsid w:val="008B5229"/>
    <w:rsid w:val="008B7118"/>
    <w:rsid w:val="008C730C"/>
    <w:rsid w:val="008D2037"/>
    <w:rsid w:val="008D2F24"/>
    <w:rsid w:val="008D47C5"/>
    <w:rsid w:val="008D7408"/>
    <w:rsid w:val="008E01A1"/>
    <w:rsid w:val="008E1218"/>
    <w:rsid w:val="008E54FA"/>
    <w:rsid w:val="008E7575"/>
    <w:rsid w:val="00900FAA"/>
    <w:rsid w:val="00905AD6"/>
    <w:rsid w:val="00906F52"/>
    <w:rsid w:val="00910686"/>
    <w:rsid w:val="009144DD"/>
    <w:rsid w:val="00920092"/>
    <w:rsid w:val="00926044"/>
    <w:rsid w:val="009346E5"/>
    <w:rsid w:val="00937D1B"/>
    <w:rsid w:val="00960112"/>
    <w:rsid w:val="00961757"/>
    <w:rsid w:val="009635F2"/>
    <w:rsid w:val="00964DC7"/>
    <w:rsid w:val="009651B6"/>
    <w:rsid w:val="00966FCA"/>
    <w:rsid w:val="00976003"/>
    <w:rsid w:val="00977141"/>
    <w:rsid w:val="0099286C"/>
    <w:rsid w:val="00997688"/>
    <w:rsid w:val="009A5142"/>
    <w:rsid w:val="009B3AA9"/>
    <w:rsid w:val="009B5A92"/>
    <w:rsid w:val="009C62C6"/>
    <w:rsid w:val="009D1DD7"/>
    <w:rsid w:val="009D234F"/>
    <w:rsid w:val="009E348D"/>
    <w:rsid w:val="009E3F86"/>
    <w:rsid w:val="009E4FA9"/>
    <w:rsid w:val="009F1CBD"/>
    <w:rsid w:val="00A00684"/>
    <w:rsid w:val="00A072D3"/>
    <w:rsid w:val="00A216E5"/>
    <w:rsid w:val="00A4199B"/>
    <w:rsid w:val="00A43655"/>
    <w:rsid w:val="00A44DEA"/>
    <w:rsid w:val="00A47569"/>
    <w:rsid w:val="00A508AB"/>
    <w:rsid w:val="00A55398"/>
    <w:rsid w:val="00A629FE"/>
    <w:rsid w:val="00A62B08"/>
    <w:rsid w:val="00A63FBB"/>
    <w:rsid w:val="00A722E8"/>
    <w:rsid w:val="00A7734E"/>
    <w:rsid w:val="00A875FA"/>
    <w:rsid w:val="00A8798E"/>
    <w:rsid w:val="00AA4FE9"/>
    <w:rsid w:val="00AA598D"/>
    <w:rsid w:val="00AA714D"/>
    <w:rsid w:val="00AA7A46"/>
    <w:rsid w:val="00AA7D58"/>
    <w:rsid w:val="00AC5498"/>
    <w:rsid w:val="00AD296E"/>
    <w:rsid w:val="00AF0C59"/>
    <w:rsid w:val="00B14FCA"/>
    <w:rsid w:val="00B240B0"/>
    <w:rsid w:val="00B25160"/>
    <w:rsid w:val="00B262E5"/>
    <w:rsid w:val="00B35D55"/>
    <w:rsid w:val="00B36A41"/>
    <w:rsid w:val="00B40C10"/>
    <w:rsid w:val="00B46E6C"/>
    <w:rsid w:val="00B51734"/>
    <w:rsid w:val="00B61638"/>
    <w:rsid w:val="00B71143"/>
    <w:rsid w:val="00B921E3"/>
    <w:rsid w:val="00BA0D56"/>
    <w:rsid w:val="00BA67BE"/>
    <w:rsid w:val="00BA70D9"/>
    <w:rsid w:val="00BB2A89"/>
    <w:rsid w:val="00BC09EE"/>
    <w:rsid w:val="00BD20D5"/>
    <w:rsid w:val="00BD784C"/>
    <w:rsid w:val="00BE1353"/>
    <w:rsid w:val="00BE2877"/>
    <w:rsid w:val="00BE391C"/>
    <w:rsid w:val="00BF176D"/>
    <w:rsid w:val="00BF2137"/>
    <w:rsid w:val="00BF4699"/>
    <w:rsid w:val="00BF7730"/>
    <w:rsid w:val="00C060E3"/>
    <w:rsid w:val="00C06A28"/>
    <w:rsid w:val="00C1670E"/>
    <w:rsid w:val="00C202A0"/>
    <w:rsid w:val="00C203CD"/>
    <w:rsid w:val="00C21269"/>
    <w:rsid w:val="00C21A3D"/>
    <w:rsid w:val="00C24E79"/>
    <w:rsid w:val="00C266B4"/>
    <w:rsid w:val="00C34621"/>
    <w:rsid w:val="00C43D7A"/>
    <w:rsid w:val="00C454C4"/>
    <w:rsid w:val="00C54A12"/>
    <w:rsid w:val="00C55CC1"/>
    <w:rsid w:val="00C57AB3"/>
    <w:rsid w:val="00C62323"/>
    <w:rsid w:val="00C62A13"/>
    <w:rsid w:val="00C63B81"/>
    <w:rsid w:val="00C63FCF"/>
    <w:rsid w:val="00C65D10"/>
    <w:rsid w:val="00C740EA"/>
    <w:rsid w:val="00C843FD"/>
    <w:rsid w:val="00C85751"/>
    <w:rsid w:val="00C86BE7"/>
    <w:rsid w:val="00C9058E"/>
    <w:rsid w:val="00C945E7"/>
    <w:rsid w:val="00C956F8"/>
    <w:rsid w:val="00C967AB"/>
    <w:rsid w:val="00CA29B8"/>
    <w:rsid w:val="00CB161C"/>
    <w:rsid w:val="00CB77FE"/>
    <w:rsid w:val="00CC19A9"/>
    <w:rsid w:val="00CC48F2"/>
    <w:rsid w:val="00CD23B6"/>
    <w:rsid w:val="00CD25B9"/>
    <w:rsid w:val="00CD336D"/>
    <w:rsid w:val="00CD393D"/>
    <w:rsid w:val="00CE4C45"/>
    <w:rsid w:val="00CF300F"/>
    <w:rsid w:val="00CF4C3D"/>
    <w:rsid w:val="00D017A9"/>
    <w:rsid w:val="00D037D2"/>
    <w:rsid w:val="00D03BB6"/>
    <w:rsid w:val="00D04EBB"/>
    <w:rsid w:val="00D14133"/>
    <w:rsid w:val="00D204A7"/>
    <w:rsid w:val="00D2353C"/>
    <w:rsid w:val="00D35D49"/>
    <w:rsid w:val="00D35DD5"/>
    <w:rsid w:val="00D3741D"/>
    <w:rsid w:val="00D378C8"/>
    <w:rsid w:val="00D503CA"/>
    <w:rsid w:val="00D5292A"/>
    <w:rsid w:val="00D54C9A"/>
    <w:rsid w:val="00D62877"/>
    <w:rsid w:val="00D7617E"/>
    <w:rsid w:val="00D837E0"/>
    <w:rsid w:val="00D847B0"/>
    <w:rsid w:val="00D91066"/>
    <w:rsid w:val="00D94196"/>
    <w:rsid w:val="00DB387F"/>
    <w:rsid w:val="00DC0944"/>
    <w:rsid w:val="00DC0B5E"/>
    <w:rsid w:val="00DC381D"/>
    <w:rsid w:val="00DC3F7A"/>
    <w:rsid w:val="00DC7CDB"/>
    <w:rsid w:val="00DE0C88"/>
    <w:rsid w:val="00DE32E6"/>
    <w:rsid w:val="00DE6CCE"/>
    <w:rsid w:val="00DF58B0"/>
    <w:rsid w:val="00E1277A"/>
    <w:rsid w:val="00E1723A"/>
    <w:rsid w:val="00E20A0F"/>
    <w:rsid w:val="00E32C71"/>
    <w:rsid w:val="00E4113A"/>
    <w:rsid w:val="00E43CDC"/>
    <w:rsid w:val="00E44C7E"/>
    <w:rsid w:val="00E5514C"/>
    <w:rsid w:val="00E562CF"/>
    <w:rsid w:val="00E5655F"/>
    <w:rsid w:val="00E565AF"/>
    <w:rsid w:val="00E56E6F"/>
    <w:rsid w:val="00E63F4D"/>
    <w:rsid w:val="00E755CF"/>
    <w:rsid w:val="00E77CA2"/>
    <w:rsid w:val="00E804A8"/>
    <w:rsid w:val="00E9166C"/>
    <w:rsid w:val="00E923DA"/>
    <w:rsid w:val="00E93523"/>
    <w:rsid w:val="00E94BB6"/>
    <w:rsid w:val="00E97B83"/>
    <w:rsid w:val="00EA17B6"/>
    <w:rsid w:val="00EA3DE4"/>
    <w:rsid w:val="00EB47EA"/>
    <w:rsid w:val="00EB72F3"/>
    <w:rsid w:val="00EC341D"/>
    <w:rsid w:val="00EC4063"/>
    <w:rsid w:val="00EE4483"/>
    <w:rsid w:val="00EE7808"/>
    <w:rsid w:val="00EE7D40"/>
    <w:rsid w:val="00EF2D96"/>
    <w:rsid w:val="00F000D9"/>
    <w:rsid w:val="00F01515"/>
    <w:rsid w:val="00F024F5"/>
    <w:rsid w:val="00F053D1"/>
    <w:rsid w:val="00F101E9"/>
    <w:rsid w:val="00F11398"/>
    <w:rsid w:val="00F11915"/>
    <w:rsid w:val="00F13A87"/>
    <w:rsid w:val="00F21285"/>
    <w:rsid w:val="00F258E4"/>
    <w:rsid w:val="00F36809"/>
    <w:rsid w:val="00F36980"/>
    <w:rsid w:val="00F50C92"/>
    <w:rsid w:val="00F51815"/>
    <w:rsid w:val="00F520D3"/>
    <w:rsid w:val="00F60684"/>
    <w:rsid w:val="00F64B5F"/>
    <w:rsid w:val="00F6767B"/>
    <w:rsid w:val="00F7200D"/>
    <w:rsid w:val="00F82DB5"/>
    <w:rsid w:val="00F837A5"/>
    <w:rsid w:val="00F91697"/>
    <w:rsid w:val="00F92D10"/>
    <w:rsid w:val="00F966C9"/>
    <w:rsid w:val="00F96D4B"/>
    <w:rsid w:val="00FA05CB"/>
    <w:rsid w:val="00FA0624"/>
    <w:rsid w:val="00FA2083"/>
    <w:rsid w:val="00FB2020"/>
    <w:rsid w:val="00FB495F"/>
    <w:rsid w:val="00FC283E"/>
    <w:rsid w:val="00FC5898"/>
    <w:rsid w:val="00FE108E"/>
    <w:rsid w:val="00FE29D5"/>
    <w:rsid w:val="00FE4099"/>
    <w:rsid w:val="00FE4B2D"/>
    <w:rsid w:val="00FE787B"/>
    <w:rsid w:val="00FF31F4"/>
    <w:rsid w:val="00FF678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v:textbox inset="5.85pt,.7pt,5.85pt,.7pt"/>
    </o:shapedefaults>
    <o:shapelayout v:ext="edit">
      <o:idmap v:ext="edit" data="1"/>
    </o:shapelayout>
  </w:shapeDefaults>
  <w:decimalSymbol w:val="."/>
  <w:listSeparator w:val=","/>
  <w14:docId w14:val="4BF0CAEF"/>
  <w15:chartTrackingRefBased/>
  <w15:docId w15:val="{9FCBE70B-8F85-404B-904B-DDED8E0E5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29B8"/>
    <w:pPr>
      <w:widowControl w:val="0"/>
      <w:jc w:val="both"/>
    </w:pPr>
    <w:rPr>
      <w:kern w:val="2"/>
      <w:szCs w:val="24"/>
    </w:rPr>
  </w:style>
  <w:style w:type="paragraph" w:styleId="1">
    <w:name w:val="heading 1"/>
    <w:basedOn w:val="a"/>
    <w:next w:val="a"/>
    <w:link w:val="10"/>
    <w:uiPriority w:val="9"/>
    <w:qFormat/>
    <w:rsid w:val="008D2037"/>
    <w:pPr>
      <w:keepNext/>
      <w:numPr>
        <w:numId w:val="1"/>
      </w:numPr>
      <w:tabs>
        <w:tab w:val="num" w:pos="579"/>
      </w:tabs>
      <w:ind w:left="0" w:hangingChars="213" w:hanging="213"/>
      <w:outlineLvl w:val="0"/>
    </w:pPr>
    <w:rPr>
      <w:rFonts w:ascii="Arial" w:eastAsia="ＭＳ ゴシック" w:hAnsi="Arial"/>
      <w:b/>
      <w:sz w:val="24"/>
    </w:rPr>
  </w:style>
  <w:style w:type="paragraph" w:styleId="2">
    <w:name w:val="heading 2"/>
    <w:basedOn w:val="a"/>
    <w:next w:val="a"/>
    <w:link w:val="20"/>
    <w:uiPriority w:val="9"/>
    <w:qFormat/>
    <w:rsid w:val="008D2037"/>
    <w:pPr>
      <w:keepNext/>
      <w:numPr>
        <w:ilvl w:val="1"/>
        <w:numId w:val="1"/>
      </w:numPr>
      <w:tabs>
        <w:tab w:val="num" w:pos="579"/>
      </w:tabs>
      <w:ind w:left="0" w:hangingChars="283" w:hanging="283"/>
      <w:outlineLvl w:val="1"/>
    </w:pPr>
    <w:rPr>
      <w:rFonts w:ascii="Arial" w:eastAsia="ＭＳ ゴシック" w:hAnsi="Arial"/>
      <w:b/>
    </w:rPr>
  </w:style>
  <w:style w:type="paragraph" w:styleId="3">
    <w:name w:val="heading 3"/>
    <w:basedOn w:val="a"/>
    <w:next w:val="a"/>
    <w:link w:val="30"/>
    <w:uiPriority w:val="9"/>
    <w:qFormat/>
    <w:rsid w:val="008D2037"/>
    <w:pPr>
      <w:keepNext/>
      <w:numPr>
        <w:ilvl w:val="2"/>
        <w:numId w:val="1"/>
      </w:numPr>
      <w:tabs>
        <w:tab w:val="clear" w:pos="1402"/>
        <w:tab w:val="num" w:pos="772"/>
      </w:tabs>
      <w:ind w:left="0" w:hangingChars="85" w:hanging="170"/>
      <w:outlineLvl w:val="2"/>
    </w:pPr>
    <w:rPr>
      <w:rFonts w:ascii="Arial" w:eastAsia="ＭＳ ゴシック" w:hAnsi="Arial"/>
      <w:b/>
    </w:rPr>
  </w:style>
  <w:style w:type="paragraph" w:styleId="4">
    <w:name w:val="heading 4"/>
    <w:basedOn w:val="a"/>
    <w:next w:val="a"/>
    <w:link w:val="40"/>
    <w:uiPriority w:val="9"/>
    <w:unhideWhenUsed/>
    <w:qFormat/>
    <w:rsid w:val="000A1B5C"/>
    <w:pPr>
      <w:keepNext/>
      <w:numPr>
        <w:numId w:val="2"/>
      </w:numPr>
      <w:outlineLvl w:val="3"/>
    </w:pPr>
    <w:rPr>
      <w:b/>
      <w:bCs/>
    </w:rPr>
  </w:style>
  <w:style w:type="paragraph" w:styleId="5">
    <w:name w:val="heading 5"/>
    <w:basedOn w:val="a"/>
    <w:next w:val="a"/>
    <w:link w:val="50"/>
    <w:uiPriority w:val="9"/>
    <w:unhideWhenUsed/>
    <w:qFormat/>
    <w:rsid w:val="00F101E9"/>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unhideWhenUsed/>
    <w:qFormat/>
    <w:rsid w:val="00FB2020"/>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unhideWhenUsed/>
    <w:qFormat/>
    <w:rsid w:val="00FB2020"/>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unhideWhenUsed/>
    <w:qFormat/>
    <w:rsid w:val="00FB2020"/>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unhideWhenUsed/>
    <w:qFormat/>
    <w:rsid w:val="00FB2020"/>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EA3DE4"/>
    <w:rPr>
      <w:rFonts w:ascii="Arial" w:eastAsia="ＭＳ ゴシック" w:hAnsi="Arial"/>
      <w:b/>
      <w:kern w:val="2"/>
      <w:sz w:val="24"/>
      <w:szCs w:val="24"/>
    </w:rPr>
  </w:style>
  <w:style w:type="character" w:customStyle="1" w:styleId="20">
    <w:name w:val="見出し 2 (文字)"/>
    <w:basedOn w:val="a0"/>
    <w:link w:val="2"/>
    <w:uiPriority w:val="9"/>
    <w:rsid w:val="009D1DD7"/>
    <w:rPr>
      <w:rFonts w:ascii="Arial" w:eastAsia="ＭＳ ゴシック" w:hAnsi="Arial"/>
      <w:b/>
      <w:kern w:val="2"/>
      <w:szCs w:val="24"/>
    </w:rPr>
  </w:style>
  <w:style w:type="character" w:customStyle="1" w:styleId="30">
    <w:name w:val="見出し 3 (文字)"/>
    <w:basedOn w:val="a0"/>
    <w:link w:val="3"/>
    <w:uiPriority w:val="9"/>
    <w:rsid w:val="009C62C6"/>
    <w:rPr>
      <w:rFonts w:ascii="Arial" w:eastAsia="ＭＳ ゴシック" w:hAnsi="Arial"/>
      <w:b/>
      <w:kern w:val="2"/>
      <w:szCs w:val="24"/>
    </w:rPr>
  </w:style>
  <w:style w:type="character" w:customStyle="1" w:styleId="40">
    <w:name w:val="見出し 4 (文字)"/>
    <w:basedOn w:val="a0"/>
    <w:link w:val="4"/>
    <w:uiPriority w:val="9"/>
    <w:rsid w:val="00F101E9"/>
    <w:rPr>
      <w:b/>
      <w:bCs/>
      <w:kern w:val="2"/>
      <w:szCs w:val="24"/>
    </w:rPr>
  </w:style>
  <w:style w:type="character" w:customStyle="1" w:styleId="50">
    <w:name w:val="見出し 5 (文字)"/>
    <w:basedOn w:val="a0"/>
    <w:link w:val="5"/>
    <w:semiHidden/>
    <w:rsid w:val="00F101E9"/>
    <w:rPr>
      <w:rFonts w:asciiTheme="majorHAnsi" w:eastAsiaTheme="majorEastAsia" w:hAnsiTheme="majorHAnsi" w:cstheme="majorBidi"/>
      <w:kern w:val="2"/>
      <w:szCs w:val="24"/>
    </w:rPr>
  </w:style>
  <w:style w:type="paragraph" w:customStyle="1" w:styleId="60">
    <w:name w:val="見出し6後段落設定"/>
    <w:basedOn w:val="a"/>
    <w:link w:val="62"/>
    <w:qFormat/>
    <w:rsid w:val="00B921E3"/>
    <w:pPr>
      <w:autoSpaceDE w:val="0"/>
      <w:autoSpaceDN w:val="0"/>
      <w:adjustRightInd w:val="0"/>
      <w:ind w:left="714"/>
      <w:jc w:val="left"/>
    </w:pPr>
    <w:rPr>
      <w:rFonts w:ascii="ＭＳ 明朝" w:hAnsi="ＭＳ 明朝" w:cstheme="minorBidi"/>
      <w:sz w:val="24"/>
      <w:szCs w:val="21"/>
    </w:rPr>
  </w:style>
  <w:style w:type="character" w:customStyle="1" w:styleId="62">
    <w:name w:val="見出し6後段落設定 (文字)"/>
    <w:basedOn w:val="a0"/>
    <w:link w:val="60"/>
    <w:rsid w:val="00B921E3"/>
    <w:rPr>
      <w:rFonts w:ascii="ＭＳ 明朝" w:hAnsi="ＭＳ 明朝" w:cstheme="minorBidi"/>
      <w:kern w:val="2"/>
      <w:sz w:val="24"/>
      <w:szCs w:val="21"/>
    </w:rPr>
  </w:style>
  <w:style w:type="character" w:customStyle="1" w:styleId="61">
    <w:name w:val="見出し 6 (文字)"/>
    <w:basedOn w:val="a0"/>
    <w:link w:val="6"/>
    <w:uiPriority w:val="9"/>
    <w:rsid w:val="00FB2020"/>
    <w:rPr>
      <w:rFonts w:ascii="ＭＳ ゴシック" w:eastAsia="ＭＳ ゴシック" w:hAnsi="ＭＳ ゴシック" w:cstheme="minorBidi"/>
      <w:bCs/>
      <w:kern w:val="2"/>
      <w:sz w:val="24"/>
      <w:szCs w:val="21"/>
    </w:rPr>
  </w:style>
  <w:style w:type="paragraph" w:customStyle="1" w:styleId="70">
    <w:name w:val="見出し7後段落設定"/>
    <w:basedOn w:val="51"/>
    <w:link w:val="72"/>
    <w:qFormat/>
    <w:rsid w:val="00F11398"/>
    <w:pPr>
      <w:ind w:left="834"/>
    </w:pPr>
  </w:style>
  <w:style w:type="paragraph" w:customStyle="1" w:styleId="51">
    <w:name w:val="見出し5後段落設定"/>
    <w:basedOn w:val="a"/>
    <w:link w:val="52"/>
    <w:qFormat/>
    <w:rsid w:val="00422431"/>
    <w:pPr>
      <w:autoSpaceDE w:val="0"/>
      <w:autoSpaceDN w:val="0"/>
      <w:adjustRightInd w:val="0"/>
      <w:ind w:left="595"/>
      <w:jc w:val="left"/>
    </w:pPr>
    <w:rPr>
      <w:rFonts w:ascii="ＭＳ 明朝" w:hAnsi="ＭＳ 明朝" w:cstheme="minorBidi"/>
      <w:sz w:val="24"/>
      <w:szCs w:val="21"/>
    </w:rPr>
  </w:style>
  <w:style w:type="character" w:customStyle="1" w:styleId="52">
    <w:name w:val="見出し5後段落設定 (文字)"/>
    <w:basedOn w:val="a0"/>
    <w:link w:val="51"/>
    <w:rsid w:val="00422431"/>
    <w:rPr>
      <w:rFonts w:ascii="ＭＳ 明朝" w:hAnsi="ＭＳ 明朝" w:cstheme="minorBidi"/>
      <w:kern w:val="2"/>
      <w:sz w:val="24"/>
      <w:szCs w:val="21"/>
    </w:rPr>
  </w:style>
  <w:style w:type="character" w:customStyle="1" w:styleId="72">
    <w:name w:val="見出し7後段落設定 (文字)"/>
    <w:basedOn w:val="52"/>
    <w:link w:val="70"/>
    <w:rsid w:val="00F11398"/>
    <w:rPr>
      <w:rFonts w:ascii="ＭＳ 明朝" w:hAnsi="ＭＳ 明朝" w:cstheme="minorBidi"/>
      <w:kern w:val="2"/>
      <w:sz w:val="24"/>
      <w:szCs w:val="21"/>
    </w:rPr>
  </w:style>
  <w:style w:type="character" w:customStyle="1" w:styleId="71">
    <w:name w:val="見出し 7 (文字)"/>
    <w:basedOn w:val="a0"/>
    <w:link w:val="7"/>
    <w:uiPriority w:val="9"/>
    <w:rsid w:val="00FB2020"/>
    <w:rPr>
      <w:rFonts w:ascii="ＭＳ ゴシック" w:eastAsia="ＭＳ ゴシック" w:hAnsi="ＭＳ ゴシック" w:cstheme="minorBidi"/>
      <w:kern w:val="2"/>
      <w:sz w:val="24"/>
      <w:szCs w:val="21"/>
    </w:rPr>
  </w:style>
  <w:style w:type="character" w:customStyle="1" w:styleId="80">
    <w:name w:val="見出し 8 (文字)"/>
    <w:basedOn w:val="a0"/>
    <w:link w:val="8"/>
    <w:uiPriority w:val="9"/>
    <w:rsid w:val="00FB2020"/>
    <w:rPr>
      <w:rFonts w:ascii="ＭＳ ゴシック" w:eastAsia="ＭＳ ゴシック" w:hAnsi="ＭＳ ゴシック" w:cstheme="minorBidi"/>
      <w:kern w:val="2"/>
      <w:sz w:val="24"/>
      <w:szCs w:val="21"/>
    </w:rPr>
  </w:style>
  <w:style w:type="character" w:customStyle="1" w:styleId="90">
    <w:name w:val="見出し 9 (文字)"/>
    <w:basedOn w:val="a0"/>
    <w:link w:val="9"/>
    <w:uiPriority w:val="9"/>
    <w:rsid w:val="00FB2020"/>
    <w:rPr>
      <w:rFonts w:ascii="ＭＳ ゴシック" w:eastAsia="ＭＳ ゴシック" w:hAnsi="ＭＳ ゴシック" w:cstheme="minorBidi"/>
      <w:kern w:val="2"/>
      <w:sz w:val="24"/>
      <w:szCs w:val="21"/>
    </w:rPr>
  </w:style>
  <w:style w:type="character" w:styleId="a3">
    <w:name w:val="Hyperlink"/>
    <w:basedOn w:val="a0"/>
    <w:uiPriority w:val="99"/>
    <w:rsid w:val="00CA29B8"/>
    <w:rPr>
      <w:color w:val="0000FF"/>
      <w:u w:val="single"/>
    </w:rPr>
  </w:style>
  <w:style w:type="paragraph" w:styleId="a4">
    <w:name w:val="caption"/>
    <w:basedOn w:val="a"/>
    <w:next w:val="a"/>
    <w:qFormat/>
    <w:rsid w:val="00580CE6"/>
    <w:rPr>
      <w:b/>
      <w:bCs/>
      <w:sz w:val="21"/>
      <w:szCs w:val="21"/>
    </w:rPr>
  </w:style>
  <w:style w:type="paragraph" w:styleId="a5">
    <w:name w:val="footer"/>
    <w:basedOn w:val="a"/>
    <w:rsid w:val="00580CE6"/>
    <w:pPr>
      <w:tabs>
        <w:tab w:val="center" w:pos="4252"/>
        <w:tab w:val="right" w:pos="8504"/>
      </w:tabs>
      <w:snapToGrid w:val="0"/>
    </w:pPr>
  </w:style>
  <w:style w:type="character" w:styleId="a6">
    <w:name w:val="page number"/>
    <w:basedOn w:val="a0"/>
    <w:rsid w:val="00580CE6"/>
  </w:style>
  <w:style w:type="paragraph" w:styleId="21">
    <w:name w:val="Body Text Indent 2"/>
    <w:basedOn w:val="a"/>
    <w:rsid w:val="00580CE6"/>
    <w:pPr>
      <w:ind w:firstLineChars="100" w:firstLine="192"/>
    </w:pPr>
    <w:rPr>
      <w:sz w:val="21"/>
      <w:szCs w:val="20"/>
    </w:rPr>
  </w:style>
  <w:style w:type="paragraph" w:styleId="a7">
    <w:name w:val="endnote text"/>
    <w:basedOn w:val="a"/>
    <w:link w:val="a8"/>
    <w:semiHidden/>
    <w:rsid w:val="00580CE6"/>
    <w:pPr>
      <w:snapToGrid w:val="0"/>
      <w:jc w:val="left"/>
    </w:pPr>
  </w:style>
  <w:style w:type="character" w:customStyle="1" w:styleId="a8">
    <w:name w:val="文末脚注文字列 (文字)"/>
    <w:link w:val="a7"/>
    <w:uiPriority w:val="99"/>
    <w:semiHidden/>
    <w:rsid w:val="00E804A8"/>
    <w:rPr>
      <w:kern w:val="2"/>
      <w:szCs w:val="24"/>
    </w:rPr>
  </w:style>
  <w:style w:type="character" w:styleId="a9">
    <w:name w:val="endnote reference"/>
    <w:basedOn w:val="a0"/>
    <w:semiHidden/>
    <w:rsid w:val="00580CE6"/>
    <w:rPr>
      <w:vertAlign w:val="superscript"/>
    </w:rPr>
  </w:style>
  <w:style w:type="paragraph" w:styleId="aa">
    <w:name w:val="header"/>
    <w:basedOn w:val="a"/>
    <w:link w:val="ab"/>
    <w:uiPriority w:val="99"/>
    <w:rsid w:val="001E60DE"/>
    <w:pPr>
      <w:tabs>
        <w:tab w:val="center" w:pos="4252"/>
        <w:tab w:val="right" w:pos="8504"/>
      </w:tabs>
      <w:snapToGrid w:val="0"/>
    </w:pPr>
  </w:style>
  <w:style w:type="character" w:customStyle="1" w:styleId="ab">
    <w:name w:val="ヘッダー (文字)"/>
    <w:link w:val="aa"/>
    <w:uiPriority w:val="99"/>
    <w:rsid w:val="00565236"/>
    <w:rPr>
      <w:kern w:val="2"/>
      <w:szCs w:val="24"/>
    </w:rPr>
  </w:style>
  <w:style w:type="paragraph" w:styleId="ac">
    <w:name w:val="Title"/>
    <w:basedOn w:val="a"/>
    <w:next w:val="a"/>
    <w:link w:val="ad"/>
    <w:qFormat/>
    <w:rsid w:val="00E44C7E"/>
    <w:pPr>
      <w:spacing w:before="240" w:after="120"/>
      <w:jc w:val="center"/>
      <w:outlineLvl w:val="0"/>
    </w:pPr>
    <w:rPr>
      <w:rFonts w:asciiTheme="majorHAnsi" w:eastAsia="ＭＳ ゴシック" w:hAnsiTheme="majorHAnsi" w:cstheme="majorBidi"/>
      <w:sz w:val="32"/>
      <w:szCs w:val="32"/>
    </w:rPr>
  </w:style>
  <w:style w:type="character" w:customStyle="1" w:styleId="ad">
    <w:name w:val="表題 (文字)"/>
    <w:basedOn w:val="a0"/>
    <w:link w:val="ac"/>
    <w:rsid w:val="00E44C7E"/>
    <w:rPr>
      <w:rFonts w:asciiTheme="majorHAnsi" w:eastAsia="ＭＳ ゴシック" w:hAnsiTheme="majorHAnsi" w:cstheme="majorBidi"/>
      <w:kern w:val="2"/>
      <w:sz w:val="32"/>
      <w:szCs w:val="32"/>
    </w:rPr>
  </w:style>
  <w:style w:type="paragraph" w:styleId="ae">
    <w:name w:val="Balloon Text"/>
    <w:basedOn w:val="a"/>
    <w:link w:val="af"/>
    <w:rsid w:val="00F053D1"/>
    <w:rPr>
      <w:rFonts w:asciiTheme="majorHAnsi" w:eastAsiaTheme="majorEastAsia" w:hAnsiTheme="majorHAnsi" w:cstheme="majorBidi"/>
      <w:sz w:val="18"/>
      <w:szCs w:val="18"/>
    </w:rPr>
  </w:style>
  <w:style w:type="character" w:customStyle="1" w:styleId="af">
    <w:name w:val="吹き出し (文字)"/>
    <w:basedOn w:val="a0"/>
    <w:link w:val="ae"/>
    <w:rsid w:val="00F053D1"/>
    <w:rPr>
      <w:rFonts w:asciiTheme="majorHAnsi" w:eastAsiaTheme="majorEastAsia" w:hAnsiTheme="majorHAnsi" w:cstheme="majorBidi"/>
      <w:kern w:val="2"/>
      <w:sz w:val="18"/>
      <w:szCs w:val="18"/>
    </w:rPr>
  </w:style>
  <w:style w:type="paragraph" w:styleId="af0">
    <w:name w:val="List Paragraph"/>
    <w:basedOn w:val="a"/>
    <w:uiPriority w:val="34"/>
    <w:qFormat/>
    <w:rsid w:val="00E804A8"/>
    <w:pPr>
      <w:ind w:leftChars="400" w:left="840"/>
    </w:pPr>
    <w:rPr>
      <w:rFonts w:ascii="ＭＳ 明朝"/>
      <w:kern w:val="0"/>
    </w:rPr>
  </w:style>
  <w:style w:type="paragraph" w:styleId="af1">
    <w:name w:val="Plain Text"/>
    <w:basedOn w:val="a"/>
    <w:link w:val="af2"/>
    <w:rsid w:val="00501B8A"/>
    <w:rPr>
      <w:rFonts w:ascii="ＭＳ 明朝" w:hAnsi="Courier New" w:cs="Courier New"/>
      <w:sz w:val="21"/>
      <w:szCs w:val="21"/>
    </w:rPr>
  </w:style>
  <w:style w:type="character" w:customStyle="1" w:styleId="af2">
    <w:name w:val="書式なし (文字)"/>
    <w:basedOn w:val="a0"/>
    <w:link w:val="af1"/>
    <w:rsid w:val="00501B8A"/>
    <w:rPr>
      <w:rFonts w:ascii="ＭＳ 明朝" w:hAnsi="Courier New" w:cs="Courier New"/>
      <w:kern w:val="2"/>
      <w:sz w:val="21"/>
      <w:szCs w:val="21"/>
    </w:rPr>
  </w:style>
  <w:style w:type="paragraph" w:styleId="af3">
    <w:name w:val="Body Text"/>
    <w:basedOn w:val="a"/>
    <w:link w:val="af4"/>
    <w:rsid w:val="009C62C6"/>
  </w:style>
  <w:style w:type="character" w:customStyle="1" w:styleId="af4">
    <w:name w:val="本文 (文字)"/>
    <w:basedOn w:val="a0"/>
    <w:link w:val="af3"/>
    <w:rsid w:val="009C62C6"/>
    <w:rPr>
      <w:kern w:val="2"/>
      <w:szCs w:val="24"/>
    </w:rPr>
  </w:style>
  <w:style w:type="character" w:customStyle="1" w:styleId="WW8Num44z0">
    <w:name w:val="WW8Num44z0"/>
    <w:rsid w:val="009C62C6"/>
    <w:rPr>
      <w:lang w:val="en-US"/>
    </w:rPr>
  </w:style>
  <w:style w:type="character" w:customStyle="1" w:styleId="nfakpe">
    <w:name w:val="nfakpe"/>
    <w:basedOn w:val="a0"/>
    <w:rsid w:val="009C62C6"/>
  </w:style>
  <w:style w:type="paragraph" w:styleId="af5">
    <w:name w:val="footnote text"/>
    <w:basedOn w:val="a"/>
    <w:link w:val="af6"/>
    <w:uiPriority w:val="99"/>
    <w:unhideWhenUsed/>
    <w:rsid w:val="00565236"/>
    <w:pPr>
      <w:snapToGrid w:val="0"/>
      <w:jc w:val="left"/>
    </w:pPr>
    <w:rPr>
      <w:rFonts w:ascii="ＭＳ Ｐゴシック" w:eastAsia="ＭＳ Ｐゴシック" w:hAnsi="ＭＳ Ｐゴシック"/>
    </w:rPr>
  </w:style>
  <w:style w:type="character" w:customStyle="1" w:styleId="af6">
    <w:name w:val="脚注文字列 (文字)"/>
    <w:basedOn w:val="a0"/>
    <w:link w:val="af5"/>
    <w:uiPriority w:val="99"/>
    <w:rsid w:val="00565236"/>
    <w:rPr>
      <w:rFonts w:ascii="ＭＳ Ｐゴシック" w:eastAsia="ＭＳ Ｐゴシック" w:hAnsi="ＭＳ Ｐゴシック"/>
      <w:kern w:val="2"/>
      <w:szCs w:val="24"/>
    </w:rPr>
  </w:style>
  <w:style w:type="character" w:styleId="af7">
    <w:name w:val="footnote reference"/>
    <w:basedOn w:val="a0"/>
    <w:uiPriority w:val="99"/>
    <w:unhideWhenUsed/>
    <w:rsid w:val="00565236"/>
    <w:rPr>
      <w:vertAlign w:val="superscript"/>
    </w:rPr>
  </w:style>
  <w:style w:type="paragraph" w:styleId="11">
    <w:name w:val="toc 1"/>
    <w:basedOn w:val="a"/>
    <w:next w:val="a"/>
    <w:autoRedefine/>
    <w:uiPriority w:val="39"/>
    <w:rsid w:val="00565236"/>
    <w:rPr>
      <w:rFonts w:ascii="ＭＳ Ｐゴシック" w:eastAsia="ＭＳ Ｐゴシック" w:hAnsi="ＭＳ Ｐゴシック"/>
    </w:rPr>
  </w:style>
  <w:style w:type="character" w:styleId="af8">
    <w:name w:val="Emphasis"/>
    <w:basedOn w:val="a0"/>
    <w:uiPriority w:val="20"/>
    <w:qFormat/>
    <w:rsid w:val="00565236"/>
    <w:rPr>
      <w:i/>
      <w:iCs/>
    </w:rPr>
  </w:style>
  <w:style w:type="character" w:customStyle="1" w:styleId="st">
    <w:name w:val="st"/>
    <w:basedOn w:val="a0"/>
    <w:rsid w:val="00565236"/>
  </w:style>
  <w:style w:type="paragraph" w:styleId="af9">
    <w:name w:val="Date"/>
    <w:basedOn w:val="a"/>
    <w:next w:val="a"/>
    <w:link w:val="afa"/>
    <w:rsid w:val="00565236"/>
    <w:rPr>
      <w:rFonts w:ascii="ＭＳ Ｐゴシック" w:eastAsia="ＭＳ Ｐゴシック" w:hAnsi="ＭＳ Ｐゴシック"/>
    </w:rPr>
  </w:style>
  <w:style w:type="character" w:customStyle="1" w:styleId="afa">
    <w:name w:val="日付 (文字)"/>
    <w:basedOn w:val="a0"/>
    <w:link w:val="af9"/>
    <w:rsid w:val="00565236"/>
    <w:rPr>
      <w:rFonts w:ascii="ＭＳ Ｐゴシック" w:eastAsia="ＭＳ Ｐゴシック" w:hAnsi="ＭＳ Ｐゴシック"/>
      <w:kern w:val="2"/>
      <w:szCs w:val="24"/>
    </w:rPr>
  </w:style>
  <w:style w:type="character" w:styleId="afb">
    <w:name w:val="annotation reference"/>
    <w:basedOn w:val="a0"/>
    <w:rsid w:val="00565236"/>
    <w:rPr>
      <w:sz w:val="18"/>
      <w:szCs w:val="18"/>
    </w:rPr>
  </w:style>
  <w:style w:type="paragraph" w:styleId="afc">
    <w:name w:val="annotation text"/>
    <w:basedOn w:val="a"/>
    <w:link w:val="afd"/>
    <w:rsid w:val="00565236"/>
    <w:pPr>
      <w:jc w:val="left"/>
    </w:pPr>
  </w:style>
  <w:style w:type="character" w:customStyle="1" w:styleId="afd">
    <w:name w:val="コメント文字列 (文字)"/>
    <w:basedOn w:val="a0"/>
    <w:link w:val="afc"/>
    <w:rsid w:val="00565236"/>
    <w:rPr>
      <w:kern w:val="2"/>
      <w:szCs w:val="24"/>
    </w:rPr>
  </w:style>
  <w:style w:type="paragraph" w:styleId="afe">
    <w:name w:val="annotation subject"/>
    <w:basedOn w:val="afc"/>
    <w:next w:val="afc"/>
    <w:link w:val="aff"/>
    <w:rsid w:val="00565236"/>
    <w:rPr>
      <w:b/>
      <w:bCs/>
    </w:rPr>
  </w:style>
  <w:style w:type="character" w:customStyle="1" w:styleId="aff">
    <w:name w:val="コメント内容 (文字)"/>
    <w:basedOn w:val="afd"/>
    <w:link w:val="afe"/>
    <w:rsid w:val="00565236"/>
    <w:rPr>
      <w:b/>
      <w:bCs/>
      <w:kern w:val="2"/>
      <w:szCs w:val="24"/>
    </w:rPr>
  </w:style>
  <w:style w:type="character" w:styleId="aff0">
    <w:name w:val="FollowedHyperlink"/>
    <w:basedOn w:val="a0"/>
    <w:rsid w:val="00565236"/>
    <w:rPr>
      <w:color w:val="954F72" w:themeColor="followedHyperlink"/>
      <w:u w:val="single"/>
    </w:rPr>
  </w:style>
  <w:style w:type="character" w:styleId="aff1">
    <w:name w:val="Strong"/>
    <w:basedOn w:val="a0"/>
    <w:qFormat/>
    <w:rsid w:val="00E5655F"/>
    <w:rPr>
      <w:b/>
      <w:bCs/>
    </w:rPr>
  </w:style>
  <w:style w:type="paragraph" w:styleId="aff2">
    <w:name w:val="No Spacing"/>
    <w:link w:val="aff3"/>
    <w:uiPriority w:val="1"/>
    <w:qFormat/>
    <w:rsid w:val="00642D79"/>
    <w:rPr>
      <w:rFonts w:asciiTheme="minorHAnsi" w:eastAsiaTheme="minorEastAsia" w:hAnsiTheme="minorHAnsi" w:cstheme="minorBidi"/>
      <w:sz w:val="22"/>
      <w:szCs w:val="22"/>
    </w:rPr>
  </w:style>
  <w:style w:type="character" w:customStyle="1" w:styleId="aff3">
    <w:name w:val="行間詰め (文字)"/>
    <w:basedOn w:val="a0"/>
    <w:link w:val="aff2"/>
    <w:uiPriority w:val="1"/>
    <w:rsid w:val="00642D79"/>
    <w:rPr>
      <w:rFonts w:asciiTheme="minorHAnsi" w:eastAsiaTheme="minorEastAsia" w:hAnsiTheme="minorHAnsi" w:cstheme="minorBidi"/>
      <w:sz w:val="22"/>
      <w:szCs w:val="22"/>
    </w:rPr>
  </w:style>
  <w:style w:type="paragraph" w:styleId="Web">
    <w:name w:val="Normal (Web)"/>
    <w:basedOn w:val="a"/>
    <w:uiPriority w:val="99"/>
    <w:unhideWhenUsed/>
    <w:rsid w:val="00150B42"/>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31">
    <w:name w:val="見出し3後段落設定"/>
    <w:basedOn w:val="a"/>
    <w:link w:val="32"/>
    <w:qFormat/>
    <w:rsid w:val="005F2341"/>
    <w:pPr>
      <w:autoSpaceDE w:val="0"/>
      <w:autoSpaceDN w:val="0"/>
      <w:adjustRightInd w:val="0"/>
      <w:ind w:left="357"/>
      <w:jc w:val="left"/>
    </w:pPr>
    <w:rPr>
      <w:rFonts w:ascii="ＭＳ 明朝" w:hAnsi="ＭＳ 明朝" w:cstheme="minorBidi"/>
      <w:snapToGrid w:val="0"/>
      <w:kern w:val="0"/>
      <w:sz w:val="24"/>
    </w:rPr>
  </w:style>
  <w:style w:type="character" w:customStyle="1" w:styleId="32">
    <w:name w:val="見出し3後段落設定 (文字)"/>
    <w:basedOn w:val="a0"/>
    <w:link w:val="31"/>
    <w:rsid w:val="005F2341"/>
    <w:rPr>
      <w:rFonts w:ascii="ＭＳ 明朝" w:hAnsi="ＭＳ 明朝" w:cstheme="minorBidi"/>
      <w:snapToGrid w:val="0"/>
      <w:sz w:val="24"/>
      <w:szCs w:val="24"/>
    </w:rPr>
  </w:style>
  <w:style w:type="table" w:styleId="aff4">
    <w:name w:val="Table Grid"/>
    <w:basedOn w:val="a1"/>
    <w:uiPriority w:val="59"/>
    <w:rsid w:val="005F2341"/>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4後段落設定"/>
    <w:basedOn w:val="a"/>
    <w:link w:val="42"/>
    <w:qFormat/>
    <w:rsid w:val="005F2341"/>
    <w:pPr>
      <w:autoSpaceDE w:val="0"/>
      <w:autoSpaceDN w:val="0"/>
      <w:adjustRightInd w:val="0"/>
      <w:ind w:left="476"/>
      <w:jc w:val="left"/>
    </w:pPr>
    <w:rPr>
      <w:rFonts w:ascii="ＭＳ 明朝" w:hAnsi="ＭＳ 明朝" w:cstheme="minorBidi"/>
      <w:sz w:val="24"/>
    </w:rPr>
  </w:style>
  <w:style w:type="character" w:customStyle="1" w:styleId="42">
    <w:name w:val="見出し4後段落設定 (文字)"/>
    <w:basedOn w:val="a0"/>
    <w:link w:val="41"/>
    <w:rsid w:val="005F2341"/>
    <w:rPr>
      <w:rFonts w:ascii="ＭＳ 明朝" w:hAnsi="ＭＳ 明朝" w:cstheme="minorBidi"/>
      <w:kern w:val="2"/>
      <w:sz w:val="24"/>
      <w:szCs w:val="24"/>
    </w:rPr>
  </w:style>
  <w:style w:type="paragraph" w:styleId="aff5">
    <w:name w:val="Salutation"/>
    <w:basedOn w:val="a"/>
    <w:next w:val="a"/>
    <w:link w:val="aff6"/>
    <w:rsid w:val="00BE391C"/>
  </w:style>
  <w:style w:type="character" w:customStyle="1" w:styleId="aff6">
    <w:name w:val="挨拶文 (文字)"/>
    <w:basedOn w:val="a0"/>
    <w:link w:val="aff5"/>
    <w:rsid w:val="00BE391C"/>
    <w:rPr>
      <w:kern w:val="2"/>
      <w:szCs w:val="24"/>
    </w:rPr>
  </w:style>
  <w:style w:type="paragraph" w:styleId="aff7">
    <w:name w:val="Closing"/>
    <w:basedOn w:val="a"/>
    <w:link w:val="aff8"/>
    <w:rsid w:val="00BE391C"/>
    <w:pPr>
      <w:jc w:val="right"/>
    </w:pPr>
  </w:style>
  <w:style w:type="character" w:customStyle="1" w:styleId="aff8">
    <w:name w:val="結語 (文字)"/>
    <w:basedOn w:val="a0"/>
    <w:link w:val="aff7"/>
    <w:rsid w:val="00BE391C"/>
    <w:rPr>
      <w:kern w:val="2"/>
      <w:szCs w:val="24"/>
    </w:rPr>
  </w:style>
  <w:style w:type="paragraph" w:styleId="aff9">
    <w:name w:val="TOC Heading"/>
    <w:basedOn w:val="1"/>
    <w:next w:val="a"/>
    <w:uiPriority w:val="39"/>
    <w:unhideWhenUsed/>
    <w:qFormat/>
    <w:rsid w:val="007C2E1E"/>
    <w:pPr>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2">
    <w:name w:val="toc 2"/>
    <w:basedOn w:val="a"/>
    <w:next w:val="a"/>
    <w:autoRedefine/>
    <w:uiPriority w:val="39"/>
    <w:rsid w:val="007C2E1E"/>
    <w:pPr>
      <w:ind w:leftChars="100" w:left="200"/>
    </w:pPr>
  </w:style>
  <w:style w:type="paragraph" w:styleId="33">
    <w:name w:val="toc 3"/>
    <w:basedOn w:val="a"/>
    <w:next w:val="a"/>
    <w:autoRedefine/>
    <w:uiPriority w:val="39"/>
    <w:rsid w:val="007C2E1E"/>
    <w:pPr>
      <w:ind w:leftChars="2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844">
      <w:bodyDiv w:val="1"/>
      <w:marLeft w:val="0"/>
      <w:marRight w:val="0"/>
      <w:marTop w:val="0"/>
      <w:marBottom w:val="0"/>
      <w:divBdr>
        <w:top w:val="none" w:sz="0" w:space="0" w:color="auto"/>
        <w:left w:val="none" w:sz="0" w:space="0" w:color="auto"/>
        <w:bottom w:val="none" w:sz="0" w:space="0" w:color="auto"/>
        <w:right w:val="none" w:sz="0" w:space="0" w:color="auto"/>
      </w:divBdr>
    </w:div>
    <w:div w:id="9069313">
      <w:bodyDiv w:val="1"/>
      <w:marLeft w:val="0"/>
      <w:marRight w:val="0"/>
      <w:marTop w:val="0"/>
      <w:marBottom w:val="0"/>
      <w:divBdr>
        <w:top w:val="none" w:sz="0" w:space="0" w:color="auto"/>
        <w:left w:val="none" w:sz="0" w:space="0" w:color="auto"/>
        <w:bottom w:val="none" w:sz="0" w:space="0" w:color="auto"/>
        <w:right w:val="none" w:sz="0" w:space="0" w:color="auto"/>
      </w:divBdr>
    </w:div>
    <w:div w:id="25176695">
      <w:bodyDiv w:val="1"/>
      <w:marLeft w:val="0"/>
      <w:marRight w:val="0"/>
      <w:marTop w:val="0"/>
      <w:marBottom w:val="0"/>
      <w:divBdr>
        <w:top w:val="none" w:sz="0" w:space="0" w:color="auto"/>
        <w:left w:val="none" w:sz="0" w:space="0" w:color="auto"/>
        <w:bottom w:val="none" w:sz="0" w:space="0" w:color="auto"/>
        <w:right w:val="none" w:sz="0" w:space="0" w:color="auto"/>
      </w:divBdr>
    </w:div>
    <w:div w:id="26956049">
      <w:bodyDiv w:val="1"/>
      <w:marLeft w:val="0"/>
      <w:marRight w:val="0"/>
      <w:marTop w:val="0"/>
      <w:marBottom w:val="0"/>
      <w:divBdr>
        <w:top w:val="none" w:sz="0" w:space="0" w:color="auto"/>
        <w:left w:val="none" w:sz="0" w:space="0" w:color="auto"/>
        <w:bottom w:val="none" w:sz="0" w:space="0" w:color="auto"/>
        <w:right w:val="none" w:sz="0" w:space="0" w:color="auto"/>
      </w:divBdr>
    </w:div>
    <w:div w:id="37053271">
      <w:bodyDiv w:val="1"/>
      <w:marLeft w:val="0"/>
      <w:marRight w:val="0"/>
      <w:marTop w:val="0"/>
      <w:marBottom w:val="0"/>
      <w:divBdr>
        <w:top w:val="none" w:sz="0" w:space="0" w:color="auto"/>
        <w:left w:val="none" w:sz="0" w:space="0" w:color="auto"/>
        <w:bottom w:val="none" w:sz="0" w:space="0" w:color="auto"/>
        <w:right w:val="none" w:sz="0" w:space="0" w:color="auto"/>
      </w:divBdr>
    </w:div>
    <w:div w:id="41560932">
      <w:bodyDiv w:val="1"/>
      <w:marLeft w:val="0"/>
      <w:marRight w:val="0"/>
      <w:marTop w:val="0"/>
      <w:marBottom w:val="0"/>
      <w:divBdr>
        <w:top w:val="none" w:sz="0" w:space="0" w:color="auto"/>
        <w:left w:val="none" w:sz="0" w:space="0" w:color="auto"/>
        <w:bottom w:val="none" w:sz="0" w:space="0" w:color="auto"/>
        <w:right w:val="none" w:sz="0" w:space="0" w:color="auto"/>
      </w:divBdr>
    </w:div>
    <w:div w:id="65347669">
      <w:bodyDiv w:val="1"/>
      <w:marLeft w:val="0"/>
      <w:marRight w:val="0"/>
      <w:marTop w:val="0"/>
      <w:marBottom w:val="0"/>
      <w:divBdr>
        <w:top w:val="none" w:sz="0" w:space="0" w:color="auto"/>
        <w:left w:val="none" w:sz="0" w:space="0" w:color="auto"/>
        <w:bottom w:val="none" w:sz="0" w:space="0" w:color="auto"/>
        <w:right w:val="none" w:sz="0" w:space="0" w:color="auto"/>
      </w:divBdr>
    </w:div>
    <w:div w:id="138151675">
      <w:bodyDiv w:val="1"/>
      <w:marLeft w:val="0"/>
      <w:marRight w:val="0"/>
      <w:marTop w:val="0"/>
      <w:marBottom w:val="0"/>
      <w:divBdr>
        <w:top w:val="none" w:sz="0" w:space="0" w:color="auto"/>
        <w:left w:val="none" w:sz="0" w:space="0" w:color="auto"/>
        <w:bottom w:val="none" w:sz="0" w:space="0" w:color="auto"/>
        <w:right w:val="none" w:sz="0" w:space="0" w:color="auto"/>
      </w:divBdr>
    </w:div>
    <w:div w:id="143397361">
      <w:bodyDiv w:val="1"/>
      <w:marLeft w:val="0"/>
      <w:marRight w:val="0"/>
      <w:marTop w:val="0"/>
      <w:marBottom w:val="0"/>
      <w:divBdr>
        <w:top w:val="none" w:sz="0" w:space="0" w:color="auto"/>
        <w:left w:val="none" w:sz="0" w:space="0" w:color="auto"/>
        <w:bottom w:val="none" w:sz="0" w:space="0" w:color="auto"/>
        <w:right w:val="none" w:sz="0" w:space="0" w:color="auto"/>
      </w:divBdr>
    </w:div>
    <w:div w:id="157887795">
      <w:bodyDiv w:val="1"/>
      <w:marLeft w:val="0"/>
      <w:marRight w:val="0"/>
      <w:marTop w:val="0"/>
      <w:marBottom w:val="0"/>
      <w:divBdr>
        <w:top w:val="none" w:sz="0" w:space="0" w:color="auto"/>
        <w:left w:val="none" w:sz="0" w:space="0" w:color="auto"/>
        <w:bottom w:val="none" w:sz="0" w:space="0" w:color="auto"/>
        <w:right w:val="none" w:sz="0" w:space="0" w:color="auto"/>
      </w:divBdr>
    </w:div>
    <w:div w:id="178392330">
      <w:bodyDiv w:val="1"/>
      <w:marLeft w:val="0"/>
      <w:marRight w:val="0"/>
      <w:marTop w:val="0"/>
      <w:marBottom w:val="0"/>
      <w:divBdr>
        <w:top w:val="none" w:sz="0" w:space="0" w:color="auto"/>
        <w:left w:val="none" w:sz="0" w:space="0" w:color="auto"/>
        <w:bottom w:val="none" w:sz="0" w:space="0" w:color="auto"/>
        <w:right w:val="none" w:sz="0" w:space="0" w:color="auto"/>
      </w:divBdr>
      <w:divsChild>
        <w:div w:id="125634882">
          <w:marLeft w:val="360"/>
          <w:marRight w:val="0"/>
          <w:marTop w:val="200"/>
          <w:marBottom w:val="0"/>
          <w:divBdr>
            <w:top w:val="none" w:sz="0" w:space="0" w:color="auto"/>
            <w:left w:val="none" w:sz="0" w:space="0" w:color="auto"/>
            <w:bottom w:val="none" w:sz="0" w:space="0" w:color="auto"/>
            <w:right w:val="none" w:sz="0" w:space="0" w:color="auto"/>
          </w:divBdr>
        </w:div>
        <w:div w:id="1050228593">
          <w:marLeft w:val="1080"/>
          <w:marRight w:val="0"/>
          <w:marTop w:val="100"/>
          <w:marBottom w:val="0"/>
          <w:divBdr>
            <w:top w:val="none" w:sz="0" w:space="0" w:color="auto"/>
            <w:left w:val="none" w:sz="0" w:space="0" w:color="auto"/>
            <w:bottom w:val="none" w:sz="0" w:space="0" w:color="auto"/>
            <w:right w:val="none" w:sz="0" w:space="0" w:color="auto"/>
          </w:divBdr>
        </w:div>
        <w:div w:id="429663726">
          <w:marLeft w:val="1080"/>
          <w:marRight w:val="0"/>
          <w:marTop w:val="100"/>
          <w:marBottom w:val="0"/>
          <w:divBdr>
            <w:top w:val="none" w:sz="0" w:space="0" w:color="auto"/>
            <w:left w:val="none" w:sz="0" w:space="0" w:color="auto"/>
            <w:bottom w:val="none" w:sz="0" w:space="0" w:color="auto"/>
            <w:right w:val="none" w:sz="0" w:space="0" w:color="auto"/>
          </w:divBdr>
        </w:div>
        <w:div w:id="1419641930">
          <w:marLeft w:val="1080"/>
          <w:marRight w:val="0"/>
          <w:marTop w:val="100"/>
          <w:marBottom w:val="0"/>
          <w:divBdr>
            <w:top w:val="none" w:sz="0" w:space="0" w:color="auto"/>
            <w:left w:val="none" w:sz="0" w:space="0" w:color="auto"/>
            <w:bottom w:val="none" w:sz="0" w:space="0" w:color="auto"/>
            <w:right w:val="none" w:sz="0" w:space="0" w:color="auto"/>
          </w:divBdr>
        </w:div>
      </w:divsChild>
    </w:div>
    <w:div w:id="193811698">
      <w:bodyDiv w:val="1"/>
      <w:marLeft w:val="0"/>
      <w:marRight w:val="0"/>
      <w:marTop w:val="0"/>
      <w:marBottom w:val="0"/>
      <w:divBdr>
        <w:top w:val="none" w:sz="0" w:space="0" w:color="auto"/>
        <w:left w:val="none" w:sz="0" w:space="0" w:color="auto"/>
        <w:bottom w:val="none" w:sz="0" w:space="0" w:color="auto"/>
        <w:right w:val="none" w:sz="0" w:space="0" w:color="auto"/>
      </w:divBdr>
    </w:div>
    <w:div w:id="206064259">
      <w:bodyDiv w:val="1"/>
      <w:marLeft w:val="0"/>
      <w:marRight w:val="0"/>
      <w:marTop w:val="0"/>
      <w:marBottom w:val="0"/>
      <w:divBdr>
        <w:top w:val="none" w:sz="0" w:space="0" w:color="auto"/>
        <w:left w:val="none" w:sz="0" w:space="0" w:color="auto"/>
        <w:bottom w:val="none" w:sz="0" w:space="0" w:color="auto"/>
        <w:right w:val="none" w:sz="0" w:space="0" w:color="auto"/>
      </w:divBdr>
      <w:divsChild>
        <w:div w:id="2055957495">
          <w:marLeft w:val="1080"/>
          <w:marRight w:val="0"/>
          <w:marTop w:val="0"/>
          <w:marBottom w:val="0"/>
          <w:divBdr>
            <w:top w:val="none" w:sz="0" w:space="0" w:color="auto"/>
            <w:left w:val="none" w:sz="0" w:space="0" w:color="auto"/>
            <w:bottom w:val="none" w:sz="0" w:space="0" w:color="auto"/>
            <w:right w:val="none" w:sz="0" w:space="0" w:color="auto"/>
          </w:divBdr>
        </w:div>
        <w:div w:id="1208225380">
          <w:marLeft w:val="1080"/>
          <w:marRight w:val="0"/>
          <w:marTop w:val="0"/>
          <w:marBottom w:val="0"/>
          <w:divBdr>
            <w:top w:val="none" w:sz="0" w:space="0" w:color="auto"/>
            <w:left w:val="none" w:sz="0" w:space="0" w:color="auto"/>
            <w:bottom w:val="none" w:sz="0" w:space="0" w:color="auto"/>
            <w:right w:val="none" w:sz="0" w:space="0" w:color="auto"/>
          </w:divBdr>
        </w:div>
        <w:div w:id="1528105041">
          <w:marLeft w:val="1080"/>
          <w:marRight w:val="0"/>
          <w:marTop w:val="0"/>
          <w:marBottom w:val="0"/>
          <w:divBdr>
            <w:top w:val="none" w:sz="0" w:space="0" w:color="auto"/>
            <w:left w:val="none" w:sz="0" w:space="0" w:color="auto"/>
            <w:bottom w:val="none" w:sz="0" w:space="0" w:color="auto"/>
            <w:right w:val="none" w:sz="0" w:space="0" w:color="auto"/>
          </w:divBdr>
        </w:div>
        <w:div w:id="507209937">
          <w:marLeft w:val="1080"/>
          <w:marRight w:val="0"/>
          <w:marTop w:val="0"/>
          <w:marBottom w:val="0"/>
          <w:divBdr>
            <w:top w:val="none" w:sz="0" w:space="0" w:color="auto"/>
            <w:left w:val="none" w:sz="0" w:space="0" w:color="auto"/>
            <w:bottom w:val="none" w:sz="0" w:space="0" w:color="auto"/>
            <w:right w:val="none" w:sz="0" w:space="0" w:color="auto"/>
          </w:divBdr>
        </w:div>
        <w:div w:id="320737422">
          <w:marLeft w:val="1080"/>
          <w:marRight w:val="0"/>
          <w:marTop w:val="0"/>
          <w:marBottom w:val="0"/>
          <w:divBdr>
            <w:top w:val="none" w:sz="0" w:space="0" w:color="auto"/>
            <w:left w:val="none" w:sz="0" w:space="0" w:color="auto"/>
            <w:bottom w:val="none" w:sz="0" w:space="0" w:color="auto"/>
            <w:right w:val="none" w:sz="0" w:space="0" w:color="auto"/>
          </w:divBdr>
        </w:div>
        <w:div w:id="1257710629">
          <w:marLeft w:val="1080"/>
          <w:marRight w:val="0"/>
          <w:marTop w:val="0"/>
          <w:marBottom w:val="0"/>
          <w:divBdr>
            <w:top w:val="none" w:sz="0" w:space="0" w:color="auto"/>
            <w:left w:val="none" w:sz="0" w:space="0" w:color="auto"/>
            <w:bottom w:val="none" w:sz="0" w:space="0" w:color="auto"/>
            <w:right w:val="none" w:sz="0" w:space="0" w:color="auto"/>
          </w:divBdr>
        </w:div>
        <w:div w:id="1187449070">
          <w:marLeft w:val="1080"/>
          <w:marRight w:val="0"/>
          <w:marTop w:val="0"/>
          <w:marBottom w:val="0"/>
          <w:divBdr>
            <w:top w:val="none" w:sz="0" w:space="0" w:color="auto"/>
            <w:left w:val="none" w:sz="0" w:space="0" w:color="auto"/>
            <w:bottom w:val="none" w:sz="0" w:space="0" w:color="auto"/>
            <w:right w:val="none" w:sz="0" w:space="0" w:color="auto"/>
          </w:divBdr>
        </w:div>
      </w:divsChild>
    </w:div>
    <w:div w:id="210727370">
      <w:bodyDiv w:val="1"/>
      <w:marLeft w:val="0"/>
      <w:marRight w:val="0"/>
      <w:marTop w:val="0"/>
      <w:marBottom w:val="0"/>
      <w:divBdr>
        <w:top w:val="none" w:sz="0" w:space="0" w:color="auto"/>
        <w:left w:val="none" w:sz="0" w:space="0" w:color="auto"/>
        <w:bottom w:val="none" w:sz="0" w:space="0" w:color="auto"/>
        <w:right w:val="none" w:sz="0" w:space="0" w:color="auto"/>
      </w:divBdr>
    </w:div>
    <w:div w:id="217590550">
      <w:bodyDiv w:val="1"/>
      <w:marLeft w:val="0"/>
      <w:marRight w:val="0"/>
      <w:marTop w:val="0"/>
      <w:marBottom w:val="0"/>
      <w:divBdr>
        <w:top w:val="none" w:sz="0" w:space="0" w:color="auto"/>
        <w:left w:val="none" w:sz="0" w:space="0" w:color="auto"/>
        <w:bottom w:val="none" w:sz="0" w:space="0" w:color="auto"/>
        <w:right w:val="none" w:sz="0" w:space="0" w:color="auto"/>
      </w:divBdr>
      <w:divsChild>
        <w:div w:id="1120878899">
          <w:marLeft w:val="360"/>
          <w:marRight w:val="0"/>
          <w:marTop w:val="200"/>
          <w:marBottom w:val="0"/>
          <w:divBdr>
            <w:top w:val="none" w:sz="0" w:space="0" w:color="auto"/>
            <w:left w:val="none" w:sz="0" w:space="0" w:color="auto"/>
            <w:bottom w:val="none" w:sz="0" w:space="0" w:color="auto"/>
            <w:right w:val="none" w:sz="0" w:space="0" w:color="auto"/>
          </w:divBdr>
        </w:div>
        <w:div w:id="835807250">
          <w:marLeft w:val="360"/>
          <w:marRight w:val="0"/>
          <w:marTop w:val="200"/>
          <w:marBottom w:val="0"/>
          <w:divBdr>
            <w:top w:val="none" w:sz="0" w:space="0" w:color="auto"/>
            <w:left w:val="none" w:sz="0" w:space="0" w:color="auto"/>
            <w:bottom w:val="none" w:sz="0" w:space="0" w:color="auto"/>
            <w:right w:val="none" w:sz="0" w:space="0" w:color="auto"/>
          </w:divBdr>
        </w:div>
        <w:div w:id="415516793">
          <w:marLeft w:val="1080"/>
          <w:marRight w:val="0"/>
          <w:marTop w:val="100"/>
          <w:marBottom w:val="0"/>
          <w:divBdr>
            <w:top w:val="none" w:sz="0" w:space="0" w:color="auto"/>
            <w:left w:val="none" w:sz="0" w:space="0" w:color="auto"/>
            <w:bottom w:val="none" w:sz="0" w:space="0" w:color="auto"/>
            <w:right w:val="none" w:sz="0" w:space="0" w:color="auto"/>
          </w:divBdr>
        </w:div>
        <w:div w:id="957223512">
          <w:marLeft w:val="360"/>
          <w:marRight w:val="0"/>
          <w:marTop w:val="200"/>
          <w:marBottom w:val="0"/>
          <w:divBdr>
            <w:top w:val="none" w:sz="0" w:space="0" w:color="auto"/>
            <w:left w:val="none" w:sz="0" w:space="0" w:color="auto"/>
            <w:bottom w:val="none" w:sz="0" w:space="0" w:color="auto"/>
            <w:right w:val="none" w:sz="0" w:space="0" w:color="auto"/>
          </w:divBdr>
        </w:div>
        <w:div w:id="525945193">
          <w:marLeft w:val="1080"/>
          <w:marRight w:val="0"/>
          <w:marTop w:val="100"/>
          <w:marBottom w:val="0"/>
          <w:divBdr>
            <w:top w:val="none" w:sz="0" w:space="0" w:color="auto"/>
            <w:left w:val="none" w:sz="0" w:space="0" w:color="auto"/>
            <w:bottom w:val="none" w:sz="0" w:space="0" w:color="auto"/>
            <w:right w:val="none" w:sz="0" w:space="0" w:color="auto"/>
          </w:divBdr>
        </w:div>
        <w:div w:id="2131392565">
          <w:marLeft w:val="1080"/>
          <w:marRight w:val="0"/>
          <w:marTop w:val="100"/>
          <w:marBottom w:val="0"/>
          <w:divBdr>
            <w:top w:val="none" w:sz="0" w:space="0" w:color="auto"/>
            <w:left w:val="none" w:sz="0" w:space="0" w:color="auto"/>
            <w:bottom w:val="none" w:sz="0" w:space="0" w:color="auto"/>
            <w:right w:val="none" w:sz="0" w:space="0" w:color="auto"/>
          </w:divBdr>
        </w:div>
        <w:div w:id="1711030678">
          <w:marLeft w:val="1080"/>
          <w:marRight w:val="0"/>
          <w:marTop w:val="100"/>
          <w:marBottom w:val="0"/>
          <w:divBdr>
            <w:top w:val="none" w:sz="0" w:space="0" w:color="auto"/>
            <w:left w:val="none" w:sz="0" w:space="0" w:color="auto"/>
            <w:bottom w:val="none" w:sz="0" w:space="0" w:color="auto"/>
            <w:right w:val="none" w:sz="0" w:space="0" w:color="auto"/>
          </w:divBdr>
        </w:div>
        <w:div w:id="125512134">
          <w:marLeft w:val="1080"/>
          <w:marRight w:val="0"/>
          <w:marTop w:val="100"/>
          <w:marBottom w:val="0"/>
          <w:divBdr>
            <w:top w:val="none" w:sz="0" w:space="0" w:color="auto"/>
            <w:left w:val="none" w:sz="0" w:space="0" w:color="auto"/>
            <w:bottom w:val="none" w:sz="0" w:space="0" w:color="auto"/>
            <w:right w:val="none" w:sz="0" w:space="0" w:color="auto"/>
          </w:divBdr>
        </w:div>
        <w:div w:id="2093627049">
          <w:marLeft w:val="1080"/>
          <w:marRight w:val="0"/>
          <w:marTop w:val="100"/>
          <w:marBottom w:val="0"/>
          <w:divBdr>
            <w:top w:val="none" w:sz="0" w:space="0" w:color="auto"/>
            <w:left w:val="none" w:sz="0" w:space="0" w:color="auto"/>
            <w:bottom w:val="none" w:sz="0" w:space="0" w:color="auto"/>
            <w:right w:val="none" w:sz="0" w:space="0" w:color="auto"/>
          </w:divBdr>
        </w:div>
        <w:div w:id="1688216906">
          <w:marLeft w:val="360"/>
          <w:marRight w:val="0"/>
          <w:marTop w:val="200"/>
          <w:marBottom w:val="0"/>
          <w:divBdr>
            <w:top w:val="none" w:sz="0" w:space="0" w:color="auto"/>
            <w:left w:val="none" w:sz="0" w:space="0" w:color="auto"/>
            <w:bottom w:val="none" w:sz="0" w:space="0" w:color="auto"/>
            <w:right w:val="none" w:sz="0" w:space="0" w:color="auto"/>
          </w:divBdr>
        </w:div>
      </w:divsChild>
    </w:div>
    <w:div w:id="232009558">
      <w:bodyDiv w:val="1"/>
      <w:marLeft w:val="0"/>
      <w:marRight w:val="0"/>
      <w:marTop w:val="0"/>
      <w:marBottom w:val="0"/>
      <w:divBdr>
        <w:top w:val="none" w:sz="0" w:space="0" w:color="auto"/>
        <w:left w:val="none" w:sz="0" w:space="0" w:color="auto"/>
        <w:bottom w:val="none" w:sz="0" w:space="0" w:color="auto"/>
        <w:right w:val="none" w:sz="0" w:space="0" w:color="auto"/>
      </w:divBdr>
      <w:divsChild>
        <w:div w:id="1523545947">
          <w:marLeft w:val="360"/>
          <w:marRight w:val="0"/>
          <w:marTop w:val="200"/>
          <w:marBottom w:val="0"/>
          <w:divBdr>
            <w:top w:val="none" w:sz="0" w:space="0" w:color="auto"/>
            <w:left w:val="none" w:sz="0" w:space="0" w:color="auto"/>
            <w:bottom w:val="none" w:sz="0" w:space="0" w:color="auto"/>
            <w:right w:val="none" w:sz="0" w:space="0" w:color="auto"/>
          </w:divBdr>
        </w:div>
        <w:div w:id="702250719">
          <w:marLeft w:val="1080"/>
          <w:marRight w:val="0"/>
          <w:marTop w:val="100"/>
          <w:marBottom w:val="0"/>
          <w:divBdr>
            <w:top w:val="none" w:sz="0" w:space="0" w:color="auto"/>
            <w:left w:val="none" w:sz="0" w:space="0" w:color="auto"/>
            <w:bottom w:val="none" w:sz="0" w:space="0" w:color="auto"/>
            <w:right w:val="none" w:sz="0" w:space="0" w:color="auto"/>
          </w:divBdr>
        </w:div>
        <w:div w:id="373120927">
          <w:marLeft w:val="1080"/>
          <w:marRight w:val="0"/>
          <w:marTop w:val="100"/>
          <w:marBottom w:val="0"/>
          <w:divBdr>
            <w:top w:val="none" w:sz="0" w:space="0" w:color="auto"/>
            <w:left w:val="none" w:sz="0" w:space="0" w:color="auto"/>
            <w:bottom w:val="none" w:sz="0" w:space="0" w:color="auto"/>
            <w:right w:val="none" w:sz="0" w:space="0" w:color="auto"/>
          </w:divBdr>
        </w:div>
        <w:div w:id="1179732024">
          <w:marLeft w:val="1800"/>
          <w:marRight w:val="0"/>
          <w:marTop w:val="100"/>
          <w:marBottom w:val="0"/>
          <w:divBdr>
            <w:top w:val="none" w:sz="0" w:space="0" w:color="auto"/>
            <w:left w:val="none" w:sz="0" w:space="0" w:color="auto"/>
            <w:bottom w:val="none" w:sz="0" w:space="0" w:color="auto"/>
            <w:right w:val="none" w:sz="0" w:space="0" w:color="auto"/>
          </w:divBdr>
        </w:div>
        <w:div w:id="2116515229">
          <w:marLeft w:val="360"/>
          <w:marRight w:val="0"/>
          <w:marTop w:val="200"/>
          <w:marBottom w:val="0"/>
          <w:divBdr>
            <w:top w:val="none" w:sz="0" w:space="0" w:color="auto"/>
            <w:left w:val="none" w:sz="0" w:space="0" w:color="auto"/>
            <w:bottom w:val="none" w:sz="0" w:space="0" w:color="auto"/>
            <w:right w:val="none" w:sz="0" w:space="0" w:color="auto"/>
          </w:divBdr>
        </w:div>
        <w:div w:id="647130914">
          <w:marLeft w:val="1080"/>
          <w:marRight w:val="0"/>
          <w:marTop w:val="100"/>
          <w:marBottom w:val="0"/>
          <w:divBdr>
            <w:top w:val="none" w:sz="0" w:space="0" w:color="auto"/>
            <w:left w:val="none" w:sz="0" w:space="0" w:color="auto"/>
            <w:bottom w:val="none" w:sz="0" w:space="0" w:color="auto"/>
            <w:right w:val="none" w:sz="0" w:space="0" w:color="auto"/>
          </w:divBdr>
        </w:div>
        <w:div w:id="1389574003">
          <w:marLeft w:val="1080"/>
          <w:marRight w:val="0"/>
          <w:marTop w:val="100"/>
          <w:marBottom w:val="0"/>
          <w:divBdr>
            <w:top w:val="none" w:sz="0" w:space="0" w:color="auto"/>
            <w:left w:val="none" w:sz="0" w:space="0" w:color="auto"/>
            <w:bottom w:val="none" w:sz="0" w:space="0" w:color="auto"/>
            <w:right w:val="none" w:sz="0" w:space="0" w:color="auto"/>
          </w:divBdr>
        </w:div>
        <w:div w:id="1950315382">
          <w:marLeft w:val="1800"/>
          <w:marRight w:val="0"/>
          <w:marTop w:val="100"/>
          <w:marBottom w:val="0"/>
          <w:divBdr>
            <w:top w:val="none" w:sz="0" w:space="0" w:color="auto"/>
            <w:left w:val="none" w:sz="0" w:space="0" w:color="auto"/>
            <w:bottom w:val="none" w:sz="0" w:space="0" w:color="auto"/>
            <w:right w:val="none" w:sz="0" w:space="0" w:color="auto"/>
          </w:divBdr>
        </w:div>
        <w:div w:id="903292450">
          <w:marLeft w:val="1800"/>
          <w:marRight w:val="0"/>
          <w:marTop w:val="100"/>
          <w:marBottom w:val="0"/>
          <w:divBdr>
            <w:top w:val="none" w:sz="0" w:space="0" w:color="auto"/>
            <w:left w:val="none" w:sz="0" w:space="0" w:color="auto"/>
            <w:bottom w:val="none" w:sz="0" w:space="0" w:color="auto"/>
            <w:right w:val="none" w:sz="0" w:space="0" w:color="auto"/>
          </w:divBdr>
        </w:div>
        <w:div w:id="989290058">
          <w:marLeft w:val="360"/>
          <w:marRight w:val="0"/>
          <w:marTop w:val="200"/>
          <w:marBottom w:val="0"/>
          <w:divBdr>
            <w:top w:val="none" w:sz="0" w:space="0" w:color="auto"/>
            <w:left w:val="none" w:sz="0" w:space="0" w:color="auto"/>
            <w:bottom w:val="none" w:sz="0" w:space="0" w:color="auto"/>
            <w:right w:val="none" w:sz="0" w:space="0" w:color="auto"/>
          </w:divBdr>
        </w:div>
        <w:div w:id="170489727">
          <w:marLeft w:val="1080"/>
          <w:marRight w:val="0"/>
          <w:marTop w:val="100"/>
          <w:marBottom w:val="0"/>
          <w:divBdr>
            <w:top w:val="none" w:sz="0" w:space="0" w:color="auto"/>
            <w:left w:val="none" w:sz="0" w:space="0" w:color="auto"/>
            <w:bottom w:val="none" w:sz="0" w:space="0" w:color="auto"/>
            <w:right w:val="none" w:sz="0" w:space="0" w:color="auto"/>
          </w:divBdr>
        </w:div>
        <w:div w:id="116341673">
          <w:marLeft w:val="360"/>
          <w:marRight w:val="0"/>
          <w:marTop w:val="200"/>
          <w:marBottom w:val="0"/>
          <w:divBdr>
            <w:top w:val="none" w:sz="0" w:space="0" w:color="auto"/>
            <w:left w:val="none" w:sz="0" w:space="0" w:color="auto"/>
            <w:bottom w:val="none" w:sz="0" w:space="0" w:color="auto"/>
            <w:right w:val="none" w:sz="0" w:space="0" w:color="auto"/>
          </w:divBdr>
        </w:div>
        <w:div w:id="1955939695">
          <w:marLeft w:val="1080"/>
          <w:marRight w:val="0"/>
          <w:marTop w:val="100"/>
          <w:marBottom w:val="0"/>
          <w:divBdr>
            <w:top w:val="none" w:sz="0" w:space="0" w:color="auto"/>
            <w:left w:val="none" w:sz="0" w:space="0" w:color="auto"/>
            <w:bottom w:val="none" w:sz="0" w:space="0" w:color="auto"/>
            <w:right w:val="none" w:sz="0" w:space="0" w:color="auto"/>
          </w:divBdr>
        </w:div>
        <w:div w:id="1081829914">
          <w:marLeft w:val="1080"/>
          <w:marRight w:val="0"/>
          <w:marTop w:val="100"/>
          <w:marBottom w:val="0"/>
          <w:divBdr>
            <w:top w:val="none" w:sz="0" w:space="0" w:color="auto"/>
            <w:left w:val="none" w:sz="0" w:space="0" w:color="auto"/>
            <w:bottom w:val="none" w:sz="0" w:space="0" w:color="auto"/>
            <w:right w:val="none" w:sz="0" w:space="0" w:color="auto"/>
          </w:divBdr>
        </w:div>
        <w:div w:id="1682320137">
          <w:marLeft w:val="547"/>
          <w:marRight w:val="0"/>
          <w:marTop w:val="100"/>
          <w:marBottom w:val="0"/>
          <w:divBdr>
            <w:top w:val="none" w:sz="0" w:space="0" w:color="auto"/>
            <w:left w:val="none" w:sz="0" w:space="0" w:color="auto"/>
            <w:bottom w:val="none" w:sz="0" w:space="0" w:color="auto"/>
            <w:right w:val="none" w:sz="0" w:space="0" w:color="auto"/>
          </w:divBdr>
        </w:div>
        <w:div w:id="1548419456">
          <w:marLeft w:val="1080"/>
          <w:marRight w:val="0"/>
          <w:marTop w:val="100"/>
          <w:marBottom w:val="0"/>
          <w:divBdr>
            <w:top w:val="none" w:sz="0" w:space="0" w:color="auto"/>
            <w:left w:val="none" w:sz="0" w:space="0" w:color="auto"/>
            <w:bottom w:val="none" w:sz="0" w:space="0" w:color="auto"/>
            <w:right w:val="none" w:sz="0" w:space="0" w:color="auto"/>
          </w:divBdr>
        </w:div>
      </w:divsChild>
    </w:div>
    <w:div w:id="238441491">
      <w:bodyDiv w:val="1"/>
      <w:marLeft w:val="0"/>
      <w:marRight w:val="0"/>
      <w:marTop w:val="0"/>
      <w:marBottom w:val="0"/>
      <w:divBdr>
        <w:top w:val="none" w:sz="0" w:space="0" w:color="auto"/>
        <w:left w:val="none" w:sz="0" w:space="0" w:color="auto"/>
        <w:bottom w:val="none" w:sz="0" w:space="0" w:color="auto"/>
        <w:right w:val="none" w:sz="0" w:space="0" w:color="auto"/>
      </w:divBdr>
    </w:div>
    <w:div w:id="259266088">
      <w:bodyDiv w:val="1"/>
      <w:marLeft w:val="0"/>
      <w:marRight w:val="0"/>
      <w:marTop w:val="0"/>
      <w:marBottom w:val="0"/>
      <w:divBdr>
        <w:top w:val="none" w:sz="0" w:space="0" w:color="auto"/>
        <w:left w:val="none" w:sz="0" w:space="0" w:color="auto"/>
        <w:bottom w:val="none" w:sz="0" w:space="0" w:color="auto"/>
        <w:right w:val="none" w:sz="0" w:space="0" w:color="auto"/>
      </w:divBdr>
    </w:div>
    <w:div w:id="306276467">
      <w:bodyDiv w:val="1"/>
      <w:marLeft w:val="0"/>
      <w:marRight w:val="0"/>
      <w:marTop w:val="0"/>
      <w:marBottom w:val="0"/>
      <w:divBdr>
        <w:top w:val="none" w:sz="0" w:space="0" w:color="auto"/>
        <w:left w:val="none" w:sz="0" w:space="0" w:color="auto"/>
        <w:bottom w:val="none" w:sz="0" w:space="0" w:color="auto"/>
        <w:right w:val="none" w:sz="0" w:space="0" w:color="auto"/>
      </w:divBdr>
    </w:div>
    <w:div w:id="316960693">
      <w:bodyDiv w:val="1"/>
      <w:marLeft w:val="0"/>
      <w:marRight w:val="0"/>
      <w:marTop w:val="0"/>
      <w:marBottom w:val="0"/>
      <w:divBdr>
        <w:top w:val="none" w:sz="0" w:space="0" w:color="auto"/>
        <w:left w:val="none" w:sz="0" w:space="0" w:color="auto"/>
        <w:bottom w:val="none" w:sz="0" w:space="0" w:color="auto"/>
        <w:right w:val="none" w:sz="0" w:space="0" w:color="auto"/>
      </w:divBdr>
    </w:div>
    <w:div w:id="343165839">
      <w:bodyDiv w:val="1"/>
      <w:marLeft w:val="0"/>
      <w:marRight w:val="0"/>
      <w:marTop w:val="0"/>
      <w:marBottom w:val="0"/>
      <w:divBdr>
        <w:top w:val="none" w:sz="0" w:space="0" w:color="auto"/>
        <w:left w:val="none" w:sz="0" w:space="0" w:color="auto"/>
        <w:bottom w:val="none" w:sz="0" w:space="0" w:color="auto"/>
        <w:right w:val="none" w:sz="0" w:space="0" w:color="auto"/>
      </w:divBdr>
    </w:div>
    <w:div w:id="355667268">
      <w:bodyDiv w:val="1"/>
      <w:marLeft w:val="0"/>
      <w:marRight w:val="0"/>
      <w:marTop w:val="0"/>
      <w:marBottom w:val="0"/>
      <w:divBdr>
        <w:top w:val="none" w:sz="0" w:space="0" w:color="auto"/>
        <w:left w:val="none" w:sz="0" w:space="0" w:color="auto"/>
        <w:bottom w:val="none" w:sz="0" w:space="0" w:color="auto"/>
        <w:right w:val="none" w:sz="0" w:space="0" w:color="auto"/>
      </w:divBdr>
      <w:divsChild>
        <w:div w:id="552697230">
          <w:marLeft w:val="562"/>
          <w:marRight w:val="0"/>
          <w:marTop w:val="0"/>
          <w:marBottom w:val="0"/>
          <w:divBdr>
            <w:top w:val="none" w:sz="0" w:space="0" w:color="auto"/>
            <w:left w:val="none" w:sz="0" w:space="0" w:color="auto"/>
            <w:bottom w:val="none" w:sz="0" w:space="0" w:color="auto"/>
            <w:right w:val="none" w:sz="0" w:space="0" w:color="auto"/>
          </w:divBdr>
        </w:div>
        <w:div w:id="1487552150">
          <w:marLeft w:val="562"/>
          <w:marRight w:val="0"/>
          <w:marTop w:val="0"/>
          <w:marBottom w:val="0"/>
          <w:divBdr>
            <w:top w:val="none" w:sz="0" w:space="0" w:color="auto"/>
            <w:left w:val="none" w:sz="0" w:space="0" w:color="auto"/>
            <w:bottom w:val="none" w:sz="0" w:space="0" w:color="auto"/>
            <w:right w:val="none" w:sz="0" w:space="0" w:color="auto"/>
          </w:divBdr>
        </w:div>
      </w:divsChild>
    </w:div>
    <w:div w:id="373192884">
      <w:bodyDiv w:val="1"/>
      <w:marLeft w:val="0"/>
      <w:marRight w:val="0"/>
      <w:marTop w:val="0"/>
      <w:marBottom w:val="0"/>
      <w:divBdr>
        <w:top w:val="none" w:sz="0" w:space="0" w:color="auto"/>
        <w:left w:val="none" w:sz="0" w:space="0" w:color="auto"/>
        <w:bottom w:val="none" w:sz="0" w:space="0" w:color="auto"/>
        <w:right w:val="none" w:sz="0" w:space="0" w:color="auto"/>
      </w:divBdr>
      <w:divsChild>
        <w:div w:id="654997022">
          <w:marLeft w:val="360"/>
          <w:marRight w:val="0"/>
          <w:marTop w:val="200"/>
          <w:marBottom w:val="0"/>
          <w:divBdr>
            <w:top w:val="none" w:sz="0" w:space="0" w:color="auto"/>
            <w:left w:val="none" w:sz="0" w:space="0" w:color="auto"/>
            <w:bottom w:val="none" w:sz="0" w:space="0" w:color="auto"/>
            <w:right w:val="none" w:sz="0" w:space="0" w:color="auto"/>
          </w:divBdr>
        </w:div>
        <w:div w:id="1124931895">
          <w:marLeft w:val="1080"/>
          <w:marRight w:val="0"/>
          <w:marTop w:val="100"/>
          <w:marBottom w:val="0"/>
          <w:divBdr>
            <w:top w:val="none" w:sz="0" w:space="0" w:color="auto"/>
            <w:left w:val="none" w:sz="0" w:space="0" w:color="auto"/>
            <w:bottom w:val="none" w:sz="0" w:space="0" w:color="auto"/>
            <w:right w:val="none" w:sz="0" w:space="0" w:color="auto"/>
          </w:divBdr>
        </w:div>
        <w:div w:id="803617703">
          <w:marLeft w:val="1080"/>
          <w:marRight w:val="0"/>
          <w:marTop w:val="100"/>
          <w:marBottom w:val="0"/>
          <w:divBdr>
            <w:top w:val="none" w:sz="0" w:space="0" w:color="auto"/>
            <w:left w:val="none" w:sz="0" w:space="0" w:color="auto"/>
            <w:bottom w:val="none" w:sz="0" w:space="0" w:color="auto"/>
            <w:right w:val="none" w:sz="0" w:space="0" w:color="auto"/>
          </w:divBdr>
        </w:div>
        <w:div w:id="109934983">
          <w:marLeft w:val="1800"/>
          <w:marRight w:val="0"/>
          <w:marTop w:val="100"/>
          <w:marBottom w:val="0"/>
          <w:divBdr>
            <w:top w:val="none" w:sz="0" w:space="0" w:color="auto"/>
            <w:left w:val="none" w:sz="0" w:space="0" w:color="auto"/>
            <w:bottom w:val="none" w:sz="0" w:space="0" w:color="auto"/>
            <w:right w:val="none" w:sz="0" w:space="0" w:color="auto"/>
          </w:divBdr>
        </w:div>
        <w:div w:id="1198859485">
          <w:marLeft w:val="360"/>
          <w:marRight w:val="0"/>
          <w:marTop w:val="200"/>
          <w:marBottom w:val="0"/>
          <w:divBdr>
            <w:top w:val="none" w:sz="0" w:space="0" w:color="auto"/>
            <w:left w:val="none" w:sz="0" w:space="0" w:color="auto"/>
            <w:bottom w:val="none" w:sz="0" w:space="0" w:color="auto"/>
            <w:right w:val="none" w:sz="0" w:space="0" w:color="auto"/>
          </w:divBdr>
        </w:div>
        <w:div w:id="1904946866">
          <w:marLeft w:val="1080"/>
          <w:marRight w:val="0"/>
          <w:marTop w:val="100"/>
          <w:marBottom w:val="0"/>
          <w:divBdr>
            <w:top w:val="none" w:sz="0" w:space="0" w:color="auto"/>
            <w:left w:val="none" w:sz="0" w:space="0" w:color="auto"/>
            <w:bottom w:val="none" w:sz="0" w:space="0" w:color="auto"/>
            <w:right w:val="none" w:sz="0" w:space="0" w:color="auto"/>
          </w:divBdr>
        </w:div>
        <w:div w:id="2145728102">
          <w:marLeft w:val="1080"/>
          <w:marRight w:val="0"/>
          <w:marTop w:val="100"/>
          <w:marBottom w:val="0"/>
          <w:divBdr>
            <w:top w:val="none" w:sz="0" w:space="0" w:color="auto"/>
            <w:left w:val="none" w:sz="0" w:space="0" w:color="auto"/>
            <w:bottom w:val="none" w:sz="0" w:space="0" w:color="auto"/>
            <w:right w:val="none" w:sz="0" w:space="0" w:color="auto"/>
          </w:divBdr>
        </w:div>
        <w:div w:id="379938873">
          <w:marLeft w:val="1800"/>
          <w:marRight w:val="0"/>
          <w:marTop w:val="100"/>
          <w:marBottom w:val="0"/>
          <w:divBdr>
            <w:top w:val="none" w:sz="0" w:space="0" w:color="auto"/>
            <w:left w:val="none" w:sz="0" w:space="0" w:color="auto"/>
            <w:bottom w:val="none" w:sz="0" w:space="0" w:color="auto"/>
            <w:right w:val="none" w:sz="0" w:space="0" w:color="auto"/>
          </w:divBdr>
        </w:div>
        <w:div w:id="50276895">
          <w:marLeft w:val="1800"/>
          <w:marRight w:val="0"/>
          <w:marTop w:val="100"/>
          <w:marBottom w:val="0"/>
          <w:divBdr>
            <w:top w:val="none" w:sz="0" w:space="0" w:color="auto"/>
            <w:left w:val="none" w:sz="0" w:space="0" w:color="auto"/>
            <w:bottom w:val="none" w:sz="0" w:space="0" w:color="auto"/>
            <w:right w:val="none" w:sz="0" w:space="0" w:color="auto"/>
          </w:divBdr>
        </w:div>
        <w:div w:id="1652904836">
          <w:marLeft w:val="360"/>
          <w:marRight w:val="0"/>
          <w:marTop w:val="200"/>
          <w:marBottom w:val="0"/>
          <w:divBdr>
            <w:top w:val="none" w:sz="0" w:space="0" w:color="auto"/>
            <w:left w:val="none" w:sz="0" w:space="0" w:color="auto"/>
            <w:bottom w:val="none" w:sz="0" w:space="0" w:color="auto"/>
            <w:right w:val="none" w:sz="0" w:space="0" w:color="auto"/>
          </w:divBdr>
        </w:div>
        <w:div w:id="916283342">
          <w:marLeft w:val="1080"/>
          <w:marRight w:val="0"/>
          <w:marTop w:val="100"/>
          <w:marBottom w:val="0"/>
          <w:divBdr>
            <w:top w:val="none" w:sz="0" w:space="0" w:color="auto"/>
            <w:left w:val="none" w:sz="0" w:space="0" w:color="auto"/>
            <w:bottom w:val="none" w:sz="0" w:space="0" w:color="auto"/>
            <w:right w:val="none" w:sz="0" w:space="0" w:color="auto"/>
          </w:divBdr>
        </w:div>
        <w:div w:id="779182667">
          <w:marLeft w:val="360"/>
          <w:marRight w:val="0"/>
          <w:marTop w:val="200"/>
          <w:marBottom w:val="0"/>
          <w:divBdr>
            <w:top w:val="none" w:sz="0" w:space="0" w:color="auto"/>
            <w:left w:val="none" w:sz="0" w:space="0" w:color="auto"/>
            <w:bottom w:val="none" w:sz="0" w:space="0" w:color="auto"/>
            <w:right w:val="none" w:sz="0" w:space="0" w:color="auto"/>
          </w:divBdr>
        </w:div>
        <w:div w:id="375007516">
          <w:marLeft w:val="1080"/>
          <w:marRight w:val="0"/>
          <w:marTop w:val="100"/>
          <w:marBottom w:val="0"/>
          <w:divBdr>
            <w:top w:val="none" w:sz="0" w:space="0" w:color="auto"/>
            <w:left w:val="none" w:sz="0" w:space="0" w:color="auto"/>
            <w:bottom w:val="none" w:sz="0" w:space="0" w:color="auto"/>
            <w:right w:val="none" w:sz="0" w:space="0" w:color="auto"/>
          </w:divBdr>
        </w:div>
        <w:div w:id="665137646">
          <w:marLeft w:val="1080"/>
          <w:marRight w:val="0"/>
          <w:marTop w:val="100"/>
          <w:marBottom w:val="0"/>
          <w:divBdr>
            <w:top w:val="none" w:sz="0" w:space="0" w:color="auto"/>
            <w:left w:val="none" w:sz="0" w:space="0" w:color="auto"/>
            <w:bottom w:val="none" w:sz="0" w:space="0" w:color="auto"/>
            <w:right w:val="none" w:sz="0" w:space="0" w:color="auto"/>
          </w:divBdr>
        </w:div>
        <w:div w:id="1864896465">
          <w:marLeft w:val="547"/>
          <w:marRight w:val="0"/>
          <w:marTop w:val="100"/>
          <w:marBottom w:val="0"/>
          <w:divBdr>
            <w:top w:val="none" w:sz="0" w:space="0" w:color="auto"/>
            <w:left w:val="none" w:sz="0" w:space="0" w:color="auto"/>
            <w:bottom w:val="none" w:sz="0" w:space="0" w:color="auto"/>
            <w:right w:val="none" w:sz="0" w:space="0" w:color="auto"/>
          </w:divBdr>
        </w:div>
        <w:div w:id="922647875">
          <w:marLeft w:val="1080"/>
          <w:marRight w:val="0"/>
          <w:marTop w:val="100"/>
          <w:marBottom w:val="0"/>
          <w:divBdr>
            <w:top w:val="none" w:sz="0" w:space="0" w:color="auto"/>
            <w:left w:val="none" w:sz="0" w:space="0" w:color="auto"/>
            <w:bottom w:val="none" w:sz="0" w:space="0" w:color="auto"/>
            <w:right w:val="none" w:sz="0" w:space="0" w:color="auto"/>
          </w:divBdr>
        </w:div>
      </w:divsChild>
    </w:div>
    <w:div w:id="388192562">
      <w:bodyDiv w:val="1"/>
      <w:marLeft w:val="0"/>
      <w:marRight w:val="0"/>
      <w:marTop w:val="0"/>
      <w:marBottom w:val="0"/>
      <w:divBdr>
        <w:top w:val="none" w:sz="0" w:space="0" w:color="auto"/>
        <w:left w:val="none" w:sz="0" w:space="0" w:color="auto"/>
        <w:bottom w:val="none" w:sz="0" w:space="0" w:color="auto"/>
        <w:right w:val="none" w:sz="0" w:space="0" w:color="auto"/>
      </w:divBdr>
    </w:div>
    <w:div w:id="409542614">
      <w:bodyDiv w:val="1"/>
      <w:marLeft w:val="0"/>
      <w:marRight w:val="0"/>
      <w:marTop w:val="0"/>
      <w:marBottom w:val="0"/>
      <w:divBdr>
        <w:top w:val="none" w:sz="0" w:space="0" w:color="auto"/>
        <w:left w:val="none" w:sz="0" w:space="0" w:color="auto"/>
        <w:bottom w:val="none" w:sz="0" w:space="0" w:color="auto"/>
        <w:right w:val="none" w:sz="0" w:space="0" w:color="auto"/>
      </w:divBdr>
    </w:div>
    <w:div w:id="433985966">
      <w:bodyDiv w:val="1"/>
      <w:marLeft w:val="0"/>
      <w:marRight w:val="0"/>
      <w:marTop w:val="0"/>
      <w:marBottom w:val="0"/>
      <w:divBdr>
        <w:top w:val="none" w:sz="0" w:space="0" w:color="auto"/>
        <w:left w:val="none" w:sz="0" w:space="0" w:color="auto"/>
        <w:bottom w:val="none" w:sz="0" w:space="0" w:color="auto"/>
        <w:right w:val="none" w:sz="0" w:space="0" w:color="auto"/>
      </w:divBdr>
    </w:div>
    <w:div w:id="441340392">
      <w:bodyDiv w:val="1"/>
      <w:marLeft w:val="0"/>
      <w:marRight w:val="0"/>
      <w:marTop w:val="0"/>
      <w:marBottom w:val="0"/>
      <w:divBdr>
        <w:top w:val="none" w:sz="0" w:space="0" w:color="auto"/>
        <w:left w:val="none" w:sz="0" w:space="0" w:color="auto"/>
        <w:bottom w:val="none" w:sz="0" w:space="0" w:color="auto"/>
        <w:right w:val="none" w:sz="0" w:space="0" w:color="auto"/>
      </w:divBdr>
    </w:div>
    <w:div w:id="448474727">
      <w:bodyDiv w:val="1"/>
      <w:marLeft w:val="0"/>
      <w:marRight w:val="0"/>
      <w:marTop w:val="0"/>
      <w:marBottom w:val="0"/>
      <w:divBdr>
        <w:top w:val="none" w:sz="0" w:space="0" w:color="auto"/>
        <w:left w:val="none" w:sz="0" w:space="0" w:color="auto"/>
        <w:bottom w:val="none" w:sz="0" w:space="0" w:color="auto"/>
        <w:right w:val="none" w:sz="0" w:space="0" w:color="auto"/>
      </w:divBdr>
      <w:divsChild>
        <w:div w:id="1039431575">
          <w:marLeft w:val="360"/>
          <w:marRight w:val="0"/>
          <w:marTop w:val="200"/>
          <w:marBottom w:val="0"/>
          <w:divBdr>
            <w:top w:val="none" w:sz="0" w:space="0" w:color="auto"/>
            <w:left w:val="none" w:sz="0" w:space="0" w:color="auto"/>
            <w:bottom w:val="none" w:sz="0" w:space="0" w:color="auto"/>
            <w:right w:val="none" w:sz="0" w:space="0" w:color="auto"/>
          </w:divBdr>
        </w:div>
        <w:div w:id="600528635">
          <w:marLeft w:val="1080"/>
          <w:marRight w:val="0"/>
          <w:marTop w:val="100"/>
          <w:marBottom w:val="0"/>
          <w:divBdr>
            <w:top w:val="none" w:sz="0" w:space="0" w:color="auto"/>
            <w:left w:val="none" w:sz="0" w:space="0" w:color="auto"/>
            <w:bottom w:val="none" w:sz="0" w:space="0" w:color="auto"/>
            <w:right w:val="none" w:sz="0" w:space="0" w:color="auto"/>
          </w:divBdr>
        </w:div>
        <w:div w:id="356659475">
          <w:marLeft w:val="1080"/>
          <w:marRight w:val="0"/>
          <w:marTop w:val="100"/>
          <w:marBottom w:val="0"/>
          <w:divBdr>
            <w:top w:val="none" w:sz="0" w:space="0" w:color="auto"/>
            <w:left w:val="none" w:sz="0" w:space="0" w:color="auto"/>
            <w:bottom w:val="none" w:sz="0" w:space="0" w:color="auto"/>
            <w:right w:val="none" w:sz="0" w:space="0" w:color="auto"/>
          </w:divBdr>
        </w:div>
        <w:div w:id="1660890885">
          <w:marLeft w:val="360"/>
          <w:marRight w:val="0"/>
          <w:marTop w:val="200"/>
          <w:marBottom w:val="0"/>
          <w:divBdr>
            <w:top w:val="none" w:sz="0" w:space="0" w:color="auto"/>
            <w:left w:val="none" w:sz="0" w:space="0" w:color="auto"/>
            <w:bottom w:val="none" w:sz="0" w:space="0" w:color="auto"/>
            <w:right w:val="none" w:sz="0" w:space="0" w:color="auto"/>
          </w:divBdr>
        </w:div>
        <w:div w:id="1047294685">
          <w:marLeft w:val="1080"/>
          <w:marRight w:val="0"/>
          <w:marTop w:val="100"/>
          <w:marBottom w:val="0"/>
          <w:divBdr>
            <w:top w:val="none" w:sz="0" w:space="0" w:color="auto"/>
            <w:left w:val="none" w:sz="0" w:space="0" w:color="auto"/>
            <w:bottom w:val="none" w:sz="0" w:space="0" w:color="auto"/>
            <w:right w:val="none" w:sz="0" w:space="0" w:color="auto"/>
          </w:divBdr>
        </w:div>
        <w:div w:id="1383479427">
          <w:marLeft w:val="1080"/>
          <w:marRight w:val="0"/>
          <w:marTop w:val="100"/>
          <w:marBottom w:val="0"/>
          <w:divBdr>
            <w:top w:val="none" w:sz="0" w:space="0" w:color="auto"/>
            <w:left w:val="none" w:sz="0" w:space="0" w:color="auto"/>
            <w:bottom w:val="none" w:sz="0" w:space="0" w:color="auto"/>
            <w:right w:val="none" w:sz="0" w:space="0" w:color="auto"/>
          </w:divBdr>
        </w:div>
      </w:divsChild>
    </w:div>
    <w:div w:id="468786992">
      <w:bodyDiv w:val="1"/>
      <w:marLeft w:val="0"/>
      <w:marRight w:val="0"/>
      <w:marTop w:val="0"/>
      <w:marBottom w:val="0"/>
      <w:divBdr>
        <w:top w:val="none" w:sz="0" w:space="0" w:color="auto"/>
        <w:left w:val="none" w:sz="0" w:space="0" w:color="auto"/>
        <w:bottom w:val="none" w:sz="0" w:space="0" w:color="auto"/>
        <w:right w:val="none" w:sz="0" w:space="0" w:color="auto"/>
      </w:divBdr>
    </w:div>
    <w:div w:id="495267750">
      <w:bodyDiv w:val="1"/>
      <w:marLeft w:val="0"/>
      <w:marRight w:val="0"/>
      <w:marTop w:val="0"/>
      <w:marBottom w:val="0"/>
      <w:divBdr>
        <w:top w:val="none" w:sz="0" w:space="0" w:color="auto"/>
        <w:left w:val="none" w:sz="0" w:space="0" w:color="auto"/>
        <w:bottom w:val="none" w:sz="0" w:space="0" w:color="auto"/>
        <w:right w:val="none" w:sz="0" w:space="0" w:color="auto"/>
      </w:divBdr>
      <w:divsChild>
        <w:div w:id="1256211443">
          <w:marLeft w:val="360"/>
          <w:marRight w:val="0"/>
          <w:marTop w:val="200"/>
          <w:marBottom w:val="0"/>
          <w:divBdr>
            <w:top w:val="none" w:sz="0" w:space="0" w:color="auto"/>
            <w:left w:val="none" w:sz="0" w:space="0" w:color="auto"/>
            <w:bottom w:val="none" w:sz="0" w:space="0" w:color="auto"/>
            <w:right w:val="none" w:sz="0" w:space="0" w:color="auto"/>
          </w:divBdr>
        </w:div>
        <w:div w:id="681320170">
          <w:marLeft w:val="1080"/>
          <w:marRight w:val="0"/>
          <w:marTop w:val="100"/>
          <w:marBottom w:val="0"/>
          <w:divBdr>
            <w:top w:val="none" w:sz="0" w:space="0" w:color="auto"/>
            <w:left w:val="none" w:sz="0" w:space="0" w:color="auto"/>
            <w:bottom w:val="none" w:sz="0" w:space="0" w:color="auto"/>
            <w:right w:val="none" w:sz="0" w:space="0" w:color="auto"/>
          </w:divBdr>
        </w:div>
        <w:div w:id="21982561">
          <w:marLeft w:val="1080"/>
          <w:marRight w:val="0"/>
          <w:marTop w:val="100"/>
          <w:marBottom w:val="0"/>
          <w:divBdr>
            <w:top w:val="none" w:sz="0" w:space="0" w:color="auto"/>
            <w:left w:val="none" w:sz="0" w:space="0" w:color="auto"/>
            <w:bottom w:val="none" w:sz="0" w:space="0" w:color="auto"/>
            <w:right w:val="none" w:sz="0" w:space="0" w:color="auto"/>
          </w:divBdr>
        </w:div>
        <w:div w:id="142700458">
          <w:marLeft w:val="1080"/>
          <w:marRight w:val="0"/>
          <w:marTop w:val="100"/>
          <w:marBottom w:val="0"/>
          <w:divBdr>
            <w:top w:val="none" w:sz="0" w:space="0" w:color="auto"/>
            <w:left w:val="none" w:sz="0" w:space="0" w:color="auto"/>
            <w:bottom w:val="none" w:sz="0" w:space="0" w:color="auto"/>
            <w:right w:val="none" w:sz="0" w:space="0" w:color="auto"/>
          </w:divBdr>
        </w:div>
        <w:div w:id="440149454">
          <w:marLeft w:val="360"/>
          <w:marRight w:val="0"/>
          <w:marTop w:val="200"/>
          <w:marBottom w:val="0"/>
          <w:divBdr>
            <w:top w:val="none" w:sz="0" w:space="0" w:color="auto"/>
            <w:left w:val="none" w:sz="0" w:space="0" w:color="auto"/>
            <w:bottom w:val="none" w:sz="0" w:space="0" w:color="auto"/>
            <w:right w:val="none" w:sz="0" w:space="0" w:color="auto"/>
          </w:divBdr>
        </w:div>
        <w:div w:id="709958185">
          <w:marLeft w:val="1080"/>
          <w:marRight w:val="0"/>
          <w:marTop w:val="100"/>
          <w:marBottom w:val="0"/>
          <w:divBdr>
            <w:top w:val="none" w:sz="0" w:space="0" w:color="auto"/>
            <w:left w:val="none" w:sz="0" w:space="0" w:color="auto"/>
            <w:bottom w:val="none" w:sz="0" w:space="0" w:color="auto"/>
            <w:right w:val="none" w:sz="0" w:space="0" w:color="auto"/>
          </w:divBdr>
        </w:div>
        <w:div w:id="899553989">
          <w:marLeft w:val="1080"/>
          <w:marRight w:val="0"/>
          <w:marTop w:val="100"/>
          <w:marBottom w:val="0"/>
          <w:divBdr>
            <w:top w:val="none" w:sz="0" w:space="0" w:color="auto"/>
            <w:left w:val="none" w:sz="0" w:space="0" w:color="auto"/>
            <w:bottom w:val="none" w:sz="0" w:space="0" w:color="auto"/>
            <w:right w:val="none" w:sz="0" w:space="0" w:color="auto"/>
          </w:divBdr>
        </w:div>
        <w:div w:id="140273591">
          <w:marLeft w:val="360"/>
          <w:marRight w:val="0"/>
          <w:marTop w:val="200"/>
          <w:marBottom w:val="0"/>
          <w:divBdr>
            <w:top w:val="none" w:sz="0" w:space="0" w:color="auto"/>
            <w:left w:val="none" w:sz="0" w:space="0" w:color="auto"/>
            <w:bottom w:val="none" w:sz="0" w:space="0" w:color="auto"/>
            <w:right w:val="none" w:sz="0" w:space="0" w:color="auto"/>
          </w:divBdr>
        </w:div>
        <w:div w:id="723718861">
          <w:marLeft w:val="1080"/>
          <w:marRight w:val="0"/>
          <w:marTop w:val="100"/>
          <w:marBottom w:val="0"/>
          <w:divBdr>
            <w:top w:val="none" w:sz="0" w:space="0" w:color="auto"/>
            <w:left w:val="none" w:sz="0" w:space="0" w:color="auto"/>
            <w:bottom w:val="none" w:sz="0" w:space="0" w:color="auto"/>
            <w:right w:val="none" w:sz="0" w:space="0" w:color="auto"/>
          </w:divBdr>
        </w:div>
        <w:div w:id="1334262919">
          <w:marLeft w:val="1080"/>
          <w:marRight w:val="0"/>
          <w:marTop w:val="100"/>
          <w:marBottom w:val="0"/>
          <w:divBdr>
            <w:top w:val="none" w:sz="0" w:space="0" w:color="auto"/>
            <w:left w:val="none" w:sz="0" w:space="0" w:color="auto"/>
            <w:bottom w:val="none" w:sz="0" w:space="0" w:color="auto"/>
            <w:right w:val="none" w:sz="0" w:space="0" w:color="auto"/>
          </w:divBdr>
        </w:div>
      </w:divsChild>
    </w:div>
    <w:div w:id="536047725">
      <w:bodyDiv w:val="1"/>
      <w:marLeft w:val="0"/>
      <w:marRight w:val="0"/>
      <w:marTop w:val="0"/>
      <w:marBottom w:val="0"/>
      <w:divBdr>
        <w:top w:val="none" w:sz="0" w:space="0" w:color="auto"/>
        <w:left w:val="none" w:sz="0" w:space="0" w:color="auto"/>
        <w:bottom w:val="none" w:sz="0" w:space="0" w:color="auto"/>
        <w:right w:val="none" w:sz="0" w:space="0" w:color="auto"/>
      </w:divBdr>
    </w:div>
    <w:div w:id="548809330">
      <w:bodyDiv w:val="1"/>
      <w:marLeft w:val="0"/>
      <w:marRight w:val="0"/>
      <w:marTop w:val="0"/>
      <w:marBottom w:val="0"/>
      <w:divBdr>
        <w:top w:val="none" w:sz="0" w:space="0" w:color="auto"/>
        <w:left w:val="none" w:sz="0" w:space="0" w:color="auto"/>
        <w:bottom w:val="none" w:sz="0" w:space="0" w:color="auto"/>
        <w:right w:val="none" w:sz="0" w:space="0" w:color="auto"/>
      </w:divBdr>
      <w:divsChild>
        <w:div w:id="139074969">
          <w:marLeft w:val="360"/>
          <w:marRight w:val="0"/>
          <w:marTop w:val="200"/>
          <w:marBottom w:val="0"/>
          <w:divBdr>
            <w:top w:val="none" w:sz="0" w:space="0" w:color="auto"/>
            <w:left w:val="none" w:sz="0" w:space="0" w:color="auto"/>
            <w:bottom w:val="none" w:sz="0" w:space="0" w:color="auto"/>
            <w:right w:val="none" w:sz="0" w:space="0" w:color="auto"/>
          </w:divBdr>
        </w:div>
        <w:div w:id="227571908">
          <w:marLeft w:val="1080"/>
          <w:marRight w:val="0"/>
          <w:marTop w:val="100"/>
          <w:marBottom w:val="0"/>
          <w:divBdr>
            <w:top w:val="none" w:sz="0" w:space="0" w:color="auto"/>
            <w:left w:val="none" w:sz="0" w:space="0" w:color="auto"/>
            <w:bottom w:val="none" w:sz="0" w:space="0" w:color="auto"/>
            <w:right w:val="none" w:sz="0" w:space="0" w:color="auto"/>
          </w:divBdr>
        </w:div>
        <w:div w:id="1826240026">
          <w:marLeft w:val="1080"/>
          <w:marRight w:val="0"/>
          <w:marTop w:val="100"/>
          <w:marBottom w:val="0"/>
          <w:divBdr>
            <w:top w:val="none" w:sz="0" w:space="0" w:color="auto"/>
            <w:left w:val="none" w:sz="0" w:space="0" w:color="auto"/>
            <w:bottom w:val="none" w:sz="0" w:space="0" w:color="auto"/>
            <w:right w:val="none" w:sz="0" w:space="0" w:color="auto"/>
          </w:divBdr>
        </w:div>
        <w:div w:id="163253278">
          <w:marLeft w:val="1800"/>
          <w:marRight w:val="0"/>
          <w:marTop w:val="100"/>
          <w:marBottom w:val="0"/>
          <w:divBdr>
            <w:top w:val="none" w:sz="0" w:space="0" w:color="auto"/>
            <w:left w:val="none" w:sz="0" w:space="0" w:color="auto"/>
            <w:bottom w:val="none" w:sz="0" w:space="0" w:color="auto"/>
            <w:right w:val="none" w:sz="0" w:space="0" w:color="auto"/>
          </w:divBdr>
        </w:div>
        <w:div w:id="186676426">
          <w:marLeft w:val="360"/>
          <w:marRight w:val="0"/>
          <w:marTop w:val="200"/>
          <w:marBottom w:val="0"/>
          <w:divBdr>
            <w:top w:val="none" w:sz="0" w:space="0" w:color="auto"/>
            <w:left w:val="none" w:sz="0" w:space="0" w:color="auto"/>
            <w:bottom w:val="none" w:sz="0" w:space="0" w:color="auto"/>
            <w:right w:val="none" w:sz="0" w:space="0" w:color="auto"/>
          </w:divBdr>
        </w:div>
        <w:div w:id="2109889754">
          <w:marLeft w:val="1080"/>
          <w:marRight w:val="0"/>
          <w:marTop w:val="100"/>
          <w:marBottom w:val="0"/>
          <w:divBdr>
            <w:top w:val="none" w:sz="0" w:space="0" w:color="auto"/>
            <w:left w:val="none" w:sz="0" w:space="0" w:color="auto"/>
            <w:bottom w:val="none" w:sz="0" w:space="0" w:color="auto"/>
            <w:right w:val="none" w:sz="0" w:space="0" w:color="auto"/>
          </w:divBdr>
        </w:div>
        <w:div w:id="1243493604">
          <w:marLeft w:val="1080"/>
          <w:marRight w:val="0"/>
          <w:marTop w:val="100"/>
          <w:marBottom w:val="0"/>
          <w:divBdr>
            <w:top w:val="none" w:sz="0" w:space="0" w:color="auto"/>
            <w:left w:val="none" w:sz="0" w:space="0" w:color="auto"/>
            <w:bottom w:val="none" w:sz="0" w:space="0" w:color="auto"/>
            <w:right w:val="none" w:sz="0" w:space="0" w:color="auto"/>
          </w:divBdr>
        </w:div>
        <w:div w:id="195893638">
          <w:marLeft w:val="1800"/>
          <w:marRight w:val="0"/>
          <w:marTop w:val="100"/>
          <w:marBottom w:val="0"/>
          <w:divBdr>
            <w:top w:val="none" w:sz="0" w:space="0" w:color="auto"/>
            <w:left w:val="none" w:sz="0" w:space="0" w:color="auto"/>
            <w:bottom w:val="none" w:sz="0" w:space="0" w:color="auto"/>
            <w:right w:val="none" w:sz="0" w:space="0" w:color="auto"/>
          </w:divBdr>
        </w:div>
        <w:div w:id="44836286">
          <w:marLeft w:val="1800"/>
          <w:marRight w:val="0"/>
          <w:marTop w:val="100"/>
          <w:marBottom w:val="0"/>
          <w:divBdr>
            <w:top w:val="none" w:sz="0" w:space="0" w:color="auto"/>
            <w:left w:val="none" w:sz="0" w:space="0" w:color="auto"/>
            <w:bottom w:val="none" w:sz="0" w:space="0" w:color="auto"/>
            <w:right w:val="none" w:sz="0" w:space="0" w:color="auto"/>
          </w:divBdr>
        </w:div>
        <w:div w:id="1232807687">
          <w:marLeft w:val="360"/>
          <w:marRight w:val="0"/>
          <w:marTop w:val="200"/>
          <w:marBottom w:val="0"/>
          <w:divBdr>
            <w:top w:val="none" w:sz="0" w:space="0" w:color="auto"/>
            <w:left w:val="none" w:sz="0" w:space="0" w:color="auto"/>
            <w:bottom w:val="none" w:sz="0" w:space="0" w:color="auto"/>
            <w:right w:val="none" w:sz="0" w:space="0" w:color="auto"/>
          </w:divBdr>
        </w:div>
        <w:div w:id="697505490">
          <w:marLeft w:val="1080"/>
          <w:marRight w:val="0"/>
          <w:marTop w:val="100"/>
          <w:marBottom w:val="0"/>
          <w:divBdr>
            <w:top w:val="none" w:sz="0" w:space="0" w:color="auto"/>
            <w:left w:val="none" w:sz="0" w:space="0" w:color="auto"/>
            <w:bottom w:val="none" w:sz="0" w:space="0" w:color="auto"/>
            <w:right w:val="none" w:sz="0" w:space="0" w:color="auto"/>
          </w:divBdr>
        </w:div>
        <w:div w:id="509179830">
          <w:marLeft w:val="360"/>
          <w:marRight w:val="0"/>
          <w:marTop w:val="200"/>
          <w:marBottom w:val="0"/>
          <w:divBdr>
            <w:top w:val="none" w:sz="0" w:space="0" w:color="auto"/>
            <w:left w:val="none" w:sz="0" w:space="0" w:color="auto"/>
            <w:bottom w:val="none" w:sz="0" w:space="0" w:color="auto"/>
            <w:right w:val="none" w:sz="0" w:space="0" w:color="auto"/>
          </w:divBdr>
        </w:div>
        <w:div w:id="662927209">
          <w:marLeft w:val="1080"/>
          <w:marRight w:val="0"/>
          <w:marTop w:val="100"/>
          <w:marBottom w:val="0"/>
          <w:divBdr>
            <w:top w:val="none" w:sz="0" w:space="0" w:color="auto"/>
            <w:left w:val="none" w:sz="0" w:space="0" w:color="auto"/>
            <w:bottom w:val="none" w:sz="0" w:space="0" w:color="auto"/>
            <w:right w:val="none" w:sz="0" w:space="0" w:color="auto"/>
          </w:divBdr>
        </w:div>
        <w:div w:id="1109200466">
          <w:marLeft w:val="1080"/>
          <w:marRight w:val="0"/>
          <w:marTop w:val="100"/>
          <w:marBottom w:val="0"/>
          <w:divBdr>
            <w:top w:val="none" w:sz="0" w:space="0" w:color="auto"/>
            <w:left w:val="none" w:sz="0" w:space="0" w:color="auto"/>
            <w:bottom w:val="none" w:sz="0" w:space="0" w:color="auto"/>
            <w:right w:val="none" w:sz="0" w:space="0" w:color="auto"/>
          </w:divBdr>
        </w:div>
        <w:div w:id="1233665335">
          <w:marLeft w:val="547"/>
          <w:marRight w:val="0"/>
          <w:marTop w:val="100"/>
          <w:marBottom w:val="0"/>
          <w:divBdr>
            <w:top w:val="none" w:sz="0" w:space="0" w:color="auto"/>
            <w:left w:val="none" w:sz="0" w:space="0" w:color="auto"/>
            <w:bottom w:val="none" w:sz="0" w:space="0" w:color="auto"/>
            <w:right w:val="none" w:sz="0" w:space="0" w:color="auto"/>
          </w:divBdr>
        </w:div>
        <w:div w:id="1545172067">
          <w:marLeft w:val="1080"/>
          <w:marRight w:val="0"/>
          <w:marTop w:val="100"/>
          <w:marBottom w:val="0"/>
          <w:divBdr>
            <w:top w:val="none" w:sz="0" w:space="0" w:color="auto"/>
            <w:left w:val="none" w:sz="0" w:space="0" w:color="auto"/>
            <w:bottom w:val="none" w:sz="0" w:space="0" w:color="auto"/>
            <w:right w:val="none" w:sz="0" w:space="0" w:color="auto"/>
          </w:divBdr>
        </w:div>
      </w:divsChild>
    </w:div>
    <w:div w:id="554584775">
      <w:bodyDiv w:val="1"/>
      <w:marLeft w:val="0"/>
      <w:marRight w:val="0"/>
      <w:marTop w:val="0"/>
      <w:marBottom w:val="0"/>
      <w:divBdr>
        <w:top w:val="none" w:sz="0" w:space="0" w:color="auto"/>
        <w:left w:val="none" w:sz="0" w:space="0" w:color="auto"/>
        <w:bottom w:val="none" w:sz="0" w:space="0" w:color="auto"/>
        <w:right w:val="none" w:sz="0" w:space="0" w:color="auto"/>
      </w:divBdr>
      <w:divsChild>
        <w:div w:id="277177551">
          <w:marLeft w:val="360"/>
          <w:marRight w:val="0"/>
          <w:marTop w:val="200"/>
          <w:marBottom w:val="0"/>
          <w:divBdr>
            <w:top w:val="none" w:sz="0" w:space="0" w:color="auto"/>
            <w:left w:val="none" w:sz="0" w:space="0" w:color="auto"/>
            <w:bottom w:val="none" w:sz="0" w:space="0" w:color="auto"/>
            <w:right w:val="none" w:sz="0" w:space="0" w:color="auto"/>
          </w:divBdr>
        </w:div>
        <w:div w:id="43875412">
          <w:marLeft w:val="1080"/>
          <w:marRight w:val="0"/>
          <w:marTop w:val="100"/>
          <w:marBottom w:val="0"/>
          <w:divBdr>
            <w:top w:val="none" w:sz="0" w:space="0" w:color="auto"/>
            <w:left w:val="none" w:sz="0" w:space="0" w:color="auto"/>
            <w:bottom w:val="none" w:sz="0" w:space="0" w:color="auto"/>
            <w:right w:val="none" w:sz="0" w:space="0" w:color="auto"/>
          </w:divBdr>
        </w:div>
        <w:div w:id="1554344831">
          <w:marLeft w:val="1080"/>
          <w:marRight w:val="0"/>
          <w:marTop w:val="100"/>
          <w:marBottom w:val="0"/>
          <w:divBdr>
            <w:top w:val="none" w:sz="0" w:space="0" w:color="auto"/>
            <w:left w:val="none" w:sz="0" w:space="0" w:color="auto"/>
            <w:bottom w:val="none" w:sz="0" w:space="0" w:color="auto"/>
            <w:right w:val="none" w:sz="0" w:space="0" w:color="auto"/>
          </w:divBdr>
        </w:div>
        <w:div w:id="215438973">
          <w:marLeft w:val="1080"/>
          <w:marRight w:val="0"/>
          <w:marTop w:val="200"/>
          <w:marBottom w:val="0"/>
          <w:divBdr>
            <w:top w:val="none" w:sz="0" w:space="0" w:color="auto"/>
            <w:left w:val="none" w:sz="0" w:space="0" w:color="auto"/>
            <w:bottom w:val="none" w:sz="0" w:space="0" w:color="auto"/>
            <w:right w:val="none" w:sz="0" w:space="0" w:color="auto"/>
          </w:divBdr>
        </w:div>
        <w:div w:id="2132942065">
          <w:marLeft w:val="360"/>
          <w:marRight w:val="0"/>
          <w:marTop w:val="200"/>
          <w:marBottom w:val="0"/>
          <w:divBdr>
            <w:top w:val="none" w:sz="0" w:space="0" w:color="auto"/>
            <w:left w:val="none" w:sz="0" w:space="0" w:color="auto"/>
            <w:bottom w:val="none" w:sz="0" w:space="0" w:color="auto"/>
            <w:right w:val="none" w:sz="0" w:space="0" w:color="auto"/>
          </w:divBdr>
        </w:div>
        <w:div w:id="1049914182">
          <w:marLeft w:val="1080"/>
          <w:marRight w:val="0"/>
          <w:marTop w:val="100"/>
          <w:marBottom w:val="0"/>
          <w:divBdr>
            <w:top w:val="none" w:sz="0" w:space="0" w:color="auto"/>
            <w:left w:val="none" w:sz="0" w:space="0" w:color="auto"/>
            <w:bottom w:val="none" w:sz="0" w:space="0" w:color="auto"/>
            <w:right w:val="none" w:sz="0" w:space="0" w:color="auto"/>
          </w:divBdr>
        </w:div>
        <w:div w:id="726807439">
          <w:marLeft w:val="1080"/>
          <w:marRight w:val="0"/>
          <w:marTop w:val="100"/>
          <w:marBottom w:val="0"/>
          <w:divBdr>
            <w:top w:val="none" w:sz="0" w:space="0" w:color="auto"/>
            <w:left w:val="none" w:sz="0" w:space="0" w:color="auto"/>
            <w:bottom w:val="none" w:sz="0" w:space="0" w:color="auto"/>
            <w:right w:val="none" w:sz="0" w:space="0" w:color="auto"/>
          </w:divBdr>
        </w:div>
        <w:div w:id="2018845840">
          <w:marLeft w:val="1080"/>
          <w:marRight w:val="0"/>
          <w:marTop w:val="100"/>
          <w:marBottom w:val="0"/>
          <w:divBdr>
            <w:top w:val="none" w:sz="0" w:space="0" w:color="auto"/>
            <w:left w:val="none" w:sz="0" w:space="0" w:color="auto"/>
            <w:bottom w:val="none" w:sz="0" w:space="0" w:color="auto"/>
            <w:right w:val="none" w:sz="0" w:space="0" w:color="auto"/>
          </w:divBdr>
        </w:div>
        <w:div w:id="930158244">
          <w:marLeft w:val="1080"/>
          <w:marRight w:val="0"/>
          <w:marTop w:val="100"/>
          <w:marBottom w:val="0"/>
          <w:divBdr>
            <w:top w:val="none" w:sz="0" w:space="0" w:color="auto"/>
            <w:left w:val="none" w:sz="0" w:space="0" w:color="auto"/>
            <w:bottom w:val="none" w:sz="0" w:space="0" w:color="auto"/>
            <w:right w:val="none" w:sz="0" w:space="0" w:color="auto"/>
          </w:divBdr>
        </w:div>
        <w:div w:id="1321083928">
          <w:marLeft w:val="360"/>
          <w:marRight w:val="0"/>
          <w:marTop w:val="200"/>
          <w:marBottom w:val="0"/>
          <w:divBdr>
            <w:top w:val="none" w:sz="0" w:space="0" w:color="auto"/>
            <w:left w:val="none" w:sz="0" w:space="0" w:color="auto"/>
            <w:bottom w:val="none" w:sz="0" w:space="0" w:color="auto"/>
            <w:right w:val="none" w:sz="0" w:space="0" w:color="auto"/>
          </w:divBdr>
        </w:div>
        <w:div w:id="908688098">
          <w:marLeft w:val="360"/>
          <w:marRight w:val="0"/>
          <w:marTop w:val="200"/>
          <w:marBottom w:val="0"/>
          <w:divBdr>
            <w:top w:val="none" w:sz="0" w:space="0" w:color="auto"/>
            <w:left w:val="none" w:sz="0" w:space="0" w:color="auto"/>
            <w:bottom w:val="none" w:sz="0" w:space="0" w:color="auto"/>
            <w:right w:val="none" w:sz="0" w:space="0" w:color="auto"/>
          </w:divBdr>
        </w:div>
        <w:div w:id="555433955">
          <w:marLeft w:val="1080"/>
          <w:marRight w:val="0"/>
          <w:marTop w:val="100"/>
          <w:marBottom w:val="0"/>
          <w:divBdr>
            <w:top w:val="none" w:sz="0" w:space="0" w:color="auto"/>
            <w:left w:val="none" w:sz="0" w:space="0" w:color="auto"/>
            <w:bottom w:val="none" w:sz="0" w:space="0" w:color="auto"/>
            <w:right w:val="none" w:sz="0" w:space="0" w:color="auto"/>
          </w:divBdr>
        </w:div>
        <w:div w:id="602155515">
          <w:marLeft w:val="1080"/>
          <w:marRight w:val="0"/>
          <w:marTop w:val="100"/>
          <w:marBottom w:val="0"/>
          <w:divBdr>
            <w:top w:val="none" w:sz="0" w:space="0" w:color="auto"/>
            <w:left w:val="none" w:sz="0" w:space="0" w:color="auto"/>
            <w:bottom w:val="none" w:sz="0" w:space="0" w:color="auto"/>
            <w:right w:val="none" w:sz="0" w:space="0" w:color="auto"/>
          </w:divBdr>
        </w:div>
        <w:div w:id="1177766082">
          <w:marLeft w:val="360"/>
          <w:marRight w:val="0"/>
          <w:marTop w:val="200"/>
          <w:marBottom w:val="0"/>
          <w:divBdr>
            <w:top w:val="none" w:sz="0" w:space="0" w:color="auto"/>
            <w:left w:val="none" w:sz="0" w:space="0" w:color="auto"/>
            <w:bottom w:val="none" w:sz="0" w:space="0" w:color="auto"/>
            <w:right w:val="none" w:sz="0" w:space="0" w:color="auto"/>
          </w:divBdr>
        </w:div>
        <w:div w:id="29261768">
          <w:marLeft w:val="1080"/>
          <w:marRight w:val="0"/>
          <w:marTop w:val="100"/>
          <w:marBottom w:val="0"/>
          <w:divBdr>
            <w:top w:val="none" w:sz="0" w:space="0" w:color="auto"/>
            <w:left w:val="none" w:sz="0" w:space="0" w:color="auto"/>
            <w:bottom w:val="none" w:sz="0" w:space="0" w:color="auto"/>
            <w:right w:val="none" w:sz="0" w:space="0" w:color="auto"/>
          </w:divBdr>
        </w:div>
        <w:div w:id="1326937250">
          <w:marLeft w:val="1080"/>
          <w:marRight w:val="0"/>
          <w:marTop w:val="100"/>
          <w:marBottom w:val="0"/>
          <w:divBdr>
            <w:top w:val="none" w:sz="0" w:space="0" w:color="auto"/>
            <w:left w:val="none" w:sz="0" w:space="0" w:color="auto"/>
            <w:bottom w:val="none" w:sz="0" w:space="0" w:color="auto"/>
            <w:right w:val="none" w:sz="0" w:space="0" w:color="auto"/>
          </w:divBdr>
        </w:div>
        <w:div w:id="1592201309">
          <w:marLeft w:val="1080"/>
          <w:marRight w:val="0"/>
          <w:marTop w:val="100"/>
          <w:marBottom w:val="0"/>
          <w:divBdr>
            <w:top w:val="none" w:sz="0" w:space="0" w:color="auto"/>
            <w:left w:val="none" w:sz="0" w:space="0" w:color="auto"/>
            <w:bottom w:val="none" w:sz="0" w:space="0" w:color="auto"/>
            <w:right w:val="none" w:sz="0" w:space="0" w:color="auto"/>
          </w:divBdr>
        </w:div>
        <w:div w:id="523590530">
          <w:marLeft w:val="1080"/>
          <w:marRight w:val="0"/>
          <w:marTop w:val="100"/>
          <w:marBottom w:val="0"/>
          <w:divBdr>
            <w:top w:val="none" w:sz="0" w:space="0" w:color="auto"/>
            <w:left w:val="none" w:sz="0" w:space="0" w:color="auto"/>
            <w:bottom w:val="none" w:sz="0" w:space="0" w:color="auto"/>
            <w:right w:val="none" w:sz="0" w:space="0" w:color="auto"/>
          </w:divBdr>
        </w:div>
      </w:divsChild>
    </w:div>
    <w:div w:id="563951051">
      <w:bodyDiv w:val="1"/>
      <w:marLeft w:val="0"/>
      <w:marRight w:val="0"/>
      <w:marTop w:val="0"/>
      <w:marBottom w:val="0"/>
      <w:divBdr>
        <w:top w:val="none" w:sz="0" w:space="0" w:color="auto"/>
        <w:left w:val="none" w:sz="0" w:space="0" w:color="auto"/>
        <w:bottom w:val="none" w:sz="0" w:space="0" w:color="auto"/>
        <w:right w:val="none" w:sz="0" w:space="0" w:color="auto"/>
      </w:divBdr>
    </w:div>
    <w:div w:id="578177712">
      <w:bodyDiv w:val="1"/>
      <w:marLeft w:val="0"/>
      <w:marRight w:val="0"/>
      <w:marTop w:val="0"/>
      <w:marBottom w:val="0"/>
      <w:divBdr>
        <w:top w:val="none" w:sz="0" w:space="0" w:color="auto"/>
        <w:left w:val="none" w:sz="0" w:space="0" w:color="auto"/>
        <w:bottom w:val="none" w:sz="0" w:space="0" w:color="auto"/>
        <w:right w:val="none" w:sz="0" w:space="0" w:color="auto"/>
      </w:divBdr>
    </w:div>
    <w:div w:id="625430339">
      <w:bodyDiv w:val="1"/>
      <w:marLeft w:val="0"/>
      <w:marRight w:val="0"/>
      <w:marTop w:val="0"/>
      <w:marBottom w:val="0"/>
      <w:divBdr>
        <w:top w:val="none" w:sz="0" w:space="0" w:color="auto"/>
        <w:left w:val="none" w:sz="0" w:space="0" w:color="auto"/>
        <w:bottom w:val="none" w:sz="0" w:space="0" w:color="auto"/>
        <w:right w:val="none" w:sz="0" w:space="0" w:color="auto"/>
      </w:divBdr>
    </w:div>
    <w:div w:id="648436425">
      <w:bodyDiv w:val="1"/>
      <w:marLeft w:val="0"/>
      <w:marRight w:val="0"/>
      <w:marTop w:val="0"/>
      <w:marBottom w:val="0"/>
      <w:divBdr>
        <w:top w:val="none" w:sz="0" w:space="0" w:color="auto"/>
        <w:left w:val="none" w:sz="0" w:space="0" w:color="auto"/>
        <w:bottom w:val="none" w:sz="0" w:space="0" w:color="auto"/>
        <w:right w:val="none" w:sz="0" w:space="0" w:color="auto"/>
      </w:divBdr>
    </w:div>
    <w:div w:id="665400036">
      <w:bodyDiv w:val="1"/>
      <w:marLeft w:val="0"/>
      <w:marRight w:val="0"/>
      <w:marTop w:val="0"/>
      <w:marBottom w:val="0"/>
      <w:divBdr>
        <w:top w:val="none" w:sz="0" w:space="0" w:color="auto"/>
        <w:left w:val="none" w:sz="0" w:space="0" w:color="auto"/>
        <w:bottom w:val="none" w:sz="0" w:space="0" w:color="auto"/>
        <w:right w:val="none" w:sz="0" w:space="0" w:color="auto"/>
      </w:divBdr>
    </w:div>
    <w:div w:id="669067949">
      <w:bodyDiv w:val="1"/>
      <w:marLeft w:val="0"/>
      <w:marRight w:val="0"/>
      <w:marTop w:val="0"/>
      <w:marBottom w:val="0"/>
      <w:divBdr>
        <w:top w:val="none" w:sz="0" w:space="0" w:color="auto"/>
        <w:left w:val="none" w:sz="0" w:space="0" w:color="auto"/>
        <w:bottom w:val="none" w:sz="0" w:space="0" w:color="auto"/>
        <w:right w:val="none" w:sz="0" w:space="0" w:color="auto"/>
      </w:divBdr>
    </w:div>
    <w:div w:id="675573539">
      <w:bodyDiv w:val="1"/>
      <w:marLeft w:val="0"/>
      <w:marRight w:val="0"/>
      <w:marTop w:val="0"/>
      <w:marBottom w:val="0"/>
      <w:divBdr>
        <w:top w:val="none" w:sz="0" w:space="0" w:color="auto"/>
        <w:left w:val="none" w:sz="0" w:space="0" w:color="auto"/>
        <w:bottom w:val="none" w:sz="0" w:space="0" w:color="auto"/>
        <w:right w:val="none" w:sz="0" w:space="0" w:color="auto"/>
      </w:divBdr>
    </w:div>
    <w:div w:id="687215880">
      <w:bodyDiv w:val="1"/>
      <w:marLeft w:val="0"/>
      <w:marRight w:val="0"/>
      <w:marTop w:val="0"/>
      <w:marBottom w:val="0"/>
      <w:divBdr>
        <w:top w:val="none" w:sz="0" w:space="0" w:color="auto"/>
        <w:left w:val="none" w:sz="0" w:space="0" w:color="auto"/>
        <w:bottom w:val="none" w:sz="0" w:space="0" w:color="auto"/>
        <w:right w:val="none" w:sz="0" w:space="0" w:color="auto"/>
      </w:divBdr>
    </w:div>
    <w:div w:id="705449094">
      <w:bodyDiv w:val="1"/>
      <w:marLeft w:val="0"/>
      <w:marRight w:val="0"/>
      <w:marTop w:val="0"/>
      <w:marBottom w:val="0"/>
      <w:divBdr>
        <w:top w:val="none" w:sz="0" w:space="0" w:color="auto"/>
        <w:left w:val="none" w:sz="0" w:space="0" w:color="auto"/>
        <w:bottom w:val="none" w:sz="0" w:space="0" w:color="auto"/>
        <w:right w:val="none" w:sz="0" w:space="0" w:color="auto"/>
      </w:divBdr>
    </w:div>
    <w:div w:id="714155936">
      <w:bodyDiv w:val="1"/>
      <w:marLeft w:val="0"/>
      <w:marRight w:val="0"/>
      <w:marTop w:val="0"/>
      <w:marBottom w:val="0"/>
      <w:divBdr>
        <w:top w:val="none" w:sz="0" w:space="0" w:color="auto"/>
        <w:left w:val="none" w:sz="0" w:space="0" w:color="auto"/>
        <w:bottom w:val="none" w:sz="0" w:space="0" w:color="auto"/>
        <w:right w:val="none" w:sz="0" w:space="0" w:color="auto"/>
      </w:divBdr>
      <w:divsChild>
        <w:div w:id="1293052468">
          <w:marLeft w:val="360"/>
          <w:marRight w:val="0"/>
          <w:marTop w:val="200"/>
          <w:marBottom w:val="0"/>
          <w:divBdr>
            <w:top w:val="none" w:sz="0" w:space="0" w:color="auto"/>
            <w:left w:val="none" w:sz="0" w:space="0" w:color="auto"/>
            <w:bottom w:val="none" w:sz="0" w:space="0" w:color="auto"/>
            <w:right w:val="none" w:sz="0" w:space="0" w:color="auto"/>
          </w:divBdr>
        </w:div>
        <w:div w:id="1170019416">
          <w:marLeft w:val="1080"/>
          <w:marRight w:val="0"/>
          <w:marTop w:val="100"/>
          <w:marBottom w:val="0"/>
          <w:divBdr>
            <w:top w:val="none" w:sz="0" w:space="0" w:color="auto"/>
            <w:left w:val="none" w:sz="0" w:space="0" w:color="auto"/>
            <w:bottom w:val="none" w:sz="0" w:space="0" w:color="auto"/>
            <w:right w:val="none" w:sz="0" w:space="0" w:color="auto"/>
          </w:divBdr>
        </w:div>
        <w:div w:id="1328895842">
          <w:marLeft w:val="1080"/>
          <w:marRight w:val="0"/>
          <w:marTop w:val="100"/>
          <w:marBottom w:val="0"/>
          <w:divBdr>
            <w:top w:val="none" w:sz="0" w:space="0" w:color="auto"/>
            <w:left w:val="none" w:sz="0" w:space="0" w:color="auto"/>
            <w:bottom w:val="none" w:sz="0" w:space="0" w:color="auto"/>
            <w:right w:val="none" w:sz="0" w:space="0" w:color="auto"/>
          </w:divBdr>
        </w:div>
        <w:div w:id="337192325">
          <w:marLeft w:val="1800"/>
          <w:marRight w:val="0"/>
          <w:marTop w:val="100"/>
          <w:marBottom w:val="0"/>
          <w:divBdr>
            <w:top w:val="none" w:sz="0" w:space="0" w:color="auto"/>
            <w:left w:val="none" w:sz="0" w:space="0" w:color="auto"/>
            <w:bottom w:val="none" w:sz="0" w:space="0" w:color="auto"/>
            <w:right w:val="none" w:sz="0" w:space="0" w:color="auto"/>
          </w:divBdr>
        </w:div>
        <w:div w:id="763183163">
          <w:marLeft w:val="1080"/>
          <w:marRight w:val="0"/>
          <w:marTop w:val="100"/>
          <w:marBottom w:val="0"/>
          <w:divBdr>
            <w:top w:val="none" w:sz="0" w:space="0" w:color="auto"/>
            <w:left w:val="none" w:sz="0" w:space="0" w:color="auto"/>
            <w:bottom w:val="none" w:sz="0" w:space="0" w:color="auto"/>
            <w:right w:val="none" w:sz="0" w:space="0" w:color="auto"/>
          </w:divBdr>
        </w:div>
        <w:div w:id="1067848076">
          <w:marLeft w:val="1080"/>
          <w:marRight w:val="0"/>
          <w:marTop w:val="100"/>
          <w:marBottom w:val="0"/>
          <w:divBdr>
            <w:top w:val="none" w:sz="0" w:space="0" w:color="auto"/>
            <w:left w:val="none" w:sz="0" w:space="0" w:color="auto"/>
            <w:bottom w:val="none" w:sz="0" w:space="0" w:color="auto"/>
            <w:right w:val="none" w:sz="0" w:space="0" w:color="auto"/>
          </w:divBdr>
        </w:div>
      </w:divsChild>
    </w:div>
    <w:div w:id="719523365">
      <w:bodyDiv w:val="1"/>
      <w:marLeft w:val="0"/>
      <w:marRight w:val="0"/>
      <w:marTop w:val="0"/>
      <w:marBottom w:val="0"/>
      <w:divBdr>
        <w:top w:val="none" w:sz="0" w:space="0" w:color="auto"/>
        <w:left w:val="none" w:sz="0" w:space="0" w:color="auto"/>
        <w:bottom w:val="none" w:sz="0" w:space="0" w:color="auto"/>
        <w:right w:val="none" w:sz="0" w:space="0" w:color="auto"/>
      </w:divBdr>
    </w:div>
    <w:div w:id="731074381">
      <w:bodyDiv w:val="1"/>
      <w:marLeft w:val="0"/>
      <w:marRight w:val="0"/>
      <w:marTop w:val="0"/>
      <w:marBottom w:val="0"/>
      <w:divBdr>
        <w:top w:val="none" w:sz="0" w:space="0" w:color="auto"/>
        <w:left w:val="none" w:sz="0" w:space="0" w:color="auto"/>
        <w:bottom w:val="none" w:sz="0" w:space="0" w:color="auto"/>
        <w:right w:val="none" w:sz="0" w:space="0" w:color="auto"/>
      </w:divBdr>
    </w:div>
    <w:div w:id="762072222">
      <w:bodyDiv w:val="1"/>
      <w:marLeft w:val="0"/>
      <w:marRight w:val="0"/>
      <w:marTop w:val="0"/>
      <w:marBottom w:val="0"/>
      <w:divBdr>
        <w:top w:val="none" w:sz="0" w:space="0" w:color="auto"/>
        <w:left w:val="none" w:sz="0" w:space="0" w:color="auto"/>
        <w:bottom w:val="none" w:sz="0" w:space="0" w:color="auto"/>
        <w:right w:val="none" w:sz="0" w:space="0" w:color="auto"/>
      </w:divBdr>
    </w:div>
    <w:div w:id="832792556">
      <w:bodyDiv w:val="1"/>
      <w:marLeft w:val="0"/>
      <w:marRight w:val="0"/>
      <w:marTop w:val="0"/>
      <w:marBottom w:val="0"/>
      <w:divBdr>
        <w:top w:val="none" w:sz="0" w:space="0" w:color="auto"/>
        <w:left w:val="none" w:sz="0" w:space="0" w:color="auto"/>
        <w:bottom w:val="none" w:sz="0" w:space="0" w:color="auto"/>
        <w:right w:val="none" w:sz="0" w:space="0" w:color="auto"/>
      </w:divBdr>
    </w:div>
    <w:div w:id="860121508">
      <w:bodyDiv w:val="1"/>
      <w:marLeft w:val="0"/>
      <w:marRight w:val="0"/>
      <w:marTop w:val="0"/>
      <w:marBottom w:val="0"/>
      <w:divBdr>
        <w:top w:val="none" w:sz="0" w:space="0" w:color="auto"/>
        <w:left w:val="none" w:sz="0" w:space="0" w:color="auto"/>
        <w:bottom w:val="none" w:sz="0" w:space="0" w:color="auto"/>
        <w:right w:val="none" w:sz="0" w:space="0" w:color="auto"/>
      </w:divBdr>
      <w:divsChild>
        <w:div w:id="577785848">
          <w:marLeft w:val="1166"/>
          <w:marRight w:val="0"/>
          <w:marTop w:val="62"/>
          <w:marBottom w:val="0"/>
          <w:divBdr>
            <w:top w:val="none" w:sz="0" w:space="0" w:color="auto"/>
            <w:left w:val="none" w:sz="0" w:space="0" w:color="auto"/>
            <w:bottom w:val="none" w:sz="0" w:space="0" w:color="auto"/>
            <w:right w:val="none" w:sz="0" w:space="0" w:color="auto"/>
          </w:divBdr>
        </w:div>
        <w:div w:id="2000500628">
          <w:marLeft w:val="1166"/>
          <w:marRight w:val="0"/>
          <w:marTop w:val="62"/>
          <w:marBottom w:val="0"/>
          <w:divBdr>
            <w:top w:val="none" w:sz="0" w:space="0" w:color="auto"/>
            <w:left w:val="none" w:sz="0" w:space="0" w:color="auto"/>
            <w:bottom w:val="none" w:sz="0" w:space="0" w:color="auto"/>
            <w:right w:val="none" w:sz="0" w:space="0" w:color="auto"/>
          </w:divBdr>
        </w:div>
      </w:divsChild>
    </w:div>
    <w:div w:id="891580402">
      <w:bodyDiv w:val="1"/>
      <w:marLeft w:val="0"/>
      <w:marRight w:val="0"/>
      <w:marTop w:val="0"/>
      <w:marBottom w:val="0"/>
      <w:divBdr>
        <w:top w:val="none" w:sz="0" w:space="0" w:color="auto"/>
        <w:left w:val="none" w:sz="0" w:space="0" w:color="auto"/>
        <w:bottom w:val="none" w:sz="0" w:space="0" w:color="auto"/>
        <w:right w:val="none" w:sz="0" w:space="0" w:color="auto"/>
      </w:divBdr>
    </w:div>
    <w:div w:id="892077985">
      <w:bodyDiv w:val="1"/>
      <w:marLeft w:val="0"/>
      <w:marRight w:val="0"/>
      <w:marTop w:val="0"/>
      <w:marBottom w:val="0"/>
      <w:divBdr>
        <w:top w:val="none" w:sz="0" w:space="0" w:color="auto"/>
        <w:left w:val="none" w:sz="0" w:space="0" w:color="auto"/>
        <w:bottom w:val="none" w:sz="0" w:space="0" w:color="auto"/>
        <w:right w:val="none" w:sz="0" w:space="0" w:color="auto"/>
      </w:divBdr>
      <w:divsChild>
        <w:div w:id="1606571448">
          <w:marLeft w:val="418"/>
          <w:marRight w:val="0"/>
          <w:marTop w:val="0"/>
          <w:marBottom w:val="0"/>
          <w:divBdr>
            <w:top w:val="none" w:sz="0" w:space="0" w:color="auto"/>
            <w:left w:val="none" w:sz="0" w:space="0" w:color="auto"/>
            <w:bottom w:val="none" w:sz="0" w:space="0" w:color="auto"/>
            <w:right w:val="none" w:sz="0" w:space="0" w:color="auto"/>
          </w:divBdr>
        </w:div>
        <w:div w:id="469639705">
          <w:marLeft w:val="1195"/>
          <w:marRight w:val="0"/>
          <w:marTop w:val="0"/>
          <w:marBottom w:val="0"/>
          <w:divBdr>
            <w:top w:val="none" w:sz="0" w:space="0" w:color="auto"/>
            <w:left w:val="none" w:sz="0" w:space="0" w:color="auto"/>
            <w:bottom w:val="none" w:sz="0" w:space="0" w:color="auto"/>
            <w:right w:val="none" w:sz="0" w:space="0" w:color="auto"/>
          </w:divBdr>
        </w:div>
        <w:div w:id="1013919161">
          <w:marLeft w:val="1195"/>
          <w:marRight w:val="0"/>
          <w:marTop w:val="0"/>
          <w:marBottom w:val="0"/>
          <w:divBdr>
            <w:top w:val="none" w:sz="0" w:space="0" w:color="auto"/>
            <w:left w:val="none" w:sz="0" w:space="0" w:color="auto"/>
            <w:bottom w:val="none" w:sz="0" w:space="0" w:color="auto"/>
            <w:right w:val="none" w:sz="0" w:space="0" w:color="auto"/>
          </w:divBdr>
        </w:div>
        <w:div w:id="276067122">
          <w:marLeft w:val="418"/>
          <w:marRight w:val="0"/>
          <w:marTop w:val="0"/>
          <w:marBottom w:val="0"/>
          <w:divBdr>
            <w:top w:val="none" w:sz="0" w:space="0" w:color="auto"/>
            <w:left w:val="none" w:sz="0" w:space="0" w:color="auto"/>
            <w:bottom w:val="none" w:sz="0" w:space="0" w:color="auto"/>
            <w:right w:val="none" w:sz="0" w:space="0" w:color="auto"/>
          </w:divBdr>
        </w:div>
        <w:div w:id="1900360033">
          <w:marLeft w:val="418"/>
          <w:marRight w:val="0"/>
          <w:marTop w:val="0"/>
          <w:marBottom w:val="0"/>
          <w:divBdr>
            <w:top w:val="none" w:sz="0" w:space="0" w:color="auto"/>
            <w:left w:val="none" w:sz="0" w:space="0" w:color="auto"/>
            <w:bottom w:val="none" w:sz="0" w:space="0" w:color="auto"/>
            <w:right w:val="none" w:sz="0" w:space="0" w:color="auto"/>
          </w:divBdr>
        </w:div>
        <w:div w:id="559245919">
          <w:marLeft w:val="389"/>
          <w:marRight w:val="0"/>
          <w:marTop w:val="0"/>
          <w:marBottom w:val="0"/>
          <w:divBdr>
            <w:top w:val="none" w:sz="0" w:space="0" w:color="auto"/>
            <w:left w:val="none" w:sz="0" w:space="0" w:color="auto"/>
            <w:bottom w:val="none" w:sz="0" w:space="0" w:color="auto"/>
            <w:right w:val="none" w:sz="0" w:space="0" w:color="auto"/>
          </w:divBdr>
        </w:div>
        <w:div w:id="1074274640">
          <w:marLeft w:val="389"/>
          <w:marRight w:val="0"/>
          <w:marTop w:val="0"/>
          <w:marBottom w:val="0"/>
          <w:divBdr>
            <w:top w:val="none" w:sz="0" w:space="0" w:color="auto"/>
            <w:left w:val="none" w:sz="0" w:space="0" w:color="auto"/>
            <w:bottom w:val="none" w:sz="0" w:space="0" w:color="auto"/>
            <w:right w:val="none" w:sz="0" w:space="0" w:color="auto"/>
          </w:divBdr>
        </w:div>
        <w:div w:id="913510345">
          <w:marLeft w:val="1166"/>
          <w:marRight w:val="0"/>
          <w:marTop w:val="0"/>
          <w:marBottom w:val="0"/>
          <w:divBdr>
            <w:top w:val="none" w:sz="0" w:space="0" w:color="auto"/>
            <w:left w:val="none" w:sz="0" w:space="0" w:color="auto"/>
            <w:bottom w:val="none" w:sz="0" w:space="0" w:color="auto"/>
            <w:right w:val="none" w:sz="0" w:space="0" w:color="auto"/>
          </w:divBdr>
        </w:div>
        <w:div w:id="1737825915">
          <w:marLeft w:val="1166"/>
          <w:marRight w:val="0"/>
          <w:marTop w:val="0"/>
          <w:marBottom w:val="0"/>
          <w:divBdr>
            <w:top w:val="none" w:sz="0" w:space="0" w:color="auto"/>
            <w:left w:val="none" w:sz="0" w:space="0" w:color="auto"/>
            <w:bottom w:val="none" w:sz="0" w:space="0" w:color="auto"/>
            <w:right w:val="none" w:sz="0" w:space="0" w:color="auto"/>
          </w:divBdr>
        </w:div>
        <w:div w:id="1593705278">
          <w:marLeft w:val="389"/>
          <w:marRight w:val="0"/>
          <w:marTop w:val="0"/>
          <w:marBottom w:val="0"/>
          <w:divBdr>
            <w:top w:val="none" w:sz="0" w:space="0" w:color="auto"/>
            <w:left w:val="none" w:sz="0" w:space="0" w:color="auto"/>
            <w:bottom w:val="none" w:sz="0" w:space="0" w:color="auto"/>
            <w:right w:val="none" w:sz="0" w:space="0" w:color="auto"/>
          </w:divBdr>
        </w:div>
        <w:div w:id="1055734886">
          <w:marLeft w:val="1166"/>
          <w:marRight w:val="0"/>
          <w:marTop w:val="0"/>
          <w:marBottom w:val="0"/>
          <w:divBdr>
            <w:top w:val="none" w:sz="0" w:space="0" w:color="auto"/>
            <w:left w:val="none" w:sz="0" w:space="0" w:color="auto"/>
            <w:bottom w:val="none" w:sz="0" w:space="0" w:color="auto"/>
            <w:right w:val="none" w:sz="0" w:space="0" w:color="auto"/>
          </w:divBdr>
        </w:div>
      </w:divsChild>
    </w:div>
    <w:div w:id="910777687">
      <w:bodyDiv w:val="1"/>
      <w:marLeft w:val="0"/>
      <w:marRight w:val="0"/>
      <w:marTop w:val="0"/>
      <w:marBottom w:val="0"/>
      <w:divBdr>
        <w:top w:val="none" w:sz="0" w:space="0" w:color="auto"/>
        <w:left w:val="none" w:sz="0" w:space="0" w:color="auto"/>
        <w:bottom w:val="none" w:sz="0" w:space="0" w:color="auto"/>
        <w:right w:val="none" w:sz="0" w:space="0" w:color="auto"/>
      </w:divBdr>
    </w:div>
    <w:div w:id="911937523">
      <w:bodyDiv w:val="1"/>
      <w:marLeft w:val="0"/>
      <w:marRight w:val="0"/>
      <w:marTop w:val="0"/>
      <w:marBottom w:val="0"/>
      <w:divBdr>
        <w:top w:val="none" w:sz="0" w:space="0" w:color="auto"/>
        <w:left w:val="none" w:sz="0" w:space="0" w:color="auto"/>
        <w:bottom w:val="none" w:sz="0" w:space="0" w:color="auto"/>
        <w:right w:val="none" w:sz="0" w:space="0" w:color="auto"/>
      </w:divBdr>
    </w:div>
    <w:div w:id="923415978">
      <w:bodyDiv w:val="1"/>
      <w:marLeft w:val="0"/>
      <w:marRight w:val="0"/>
      <w:marTop w:val="0"/>
      <w:marBottom w:val="0"/>
      <w:divBdr>
        <w:top w:val="none" w:sz="0" w:space="0" w:color="auto"/>
        <w:left w:val="none" w:sz="0" w:space="0" w:color="auto"/>
        <w:bottom w:val="none" w:sz="0" w:space="0" w:color="auto"/>
        <w:right w:val="none" w:sz="0" w:space="0" w:color="auto"/>
      </w:divBdr>
    </w:div>
    <w:div w:id="979652148">
      <w:bodyDiv w:val="1"/>
      <w:marLeft w:val="0"/>
      <w:marRight w:val="0"/>
      <w:marTop w:val="0"/>
      <w:marBottom w:val="0"/>
      <w:divBdr>
        <w:top w:val="none" w:sz="0" w:space="0" w:color="auto"/>
        <w:left w:val="none" w:sz="0" w:space="0" w:color="auto"/>
        <w:bottom w:val="none" w:sz="0" w:space="0" w:color="auto"/>
        <w:right w:val="none" w:sz="0" w:space="0" w:color="auto"/>
      </w:divBdr>
      <w:divsChild>
        <w:div w:id="1445807563">
          <w:marLeft w:val="360"/>
          <w:marRight w:val="0"/>
          <w:marTop w:val="200"/>
          <w:marBottom w:val="0"/>
          <w:divBdr>
            <w:top w:val="none" w:sz="0" w:space="0" w:color="auto"/>
            <w:left w:val="none" w:sz="0" w:space="0" w:color="auto"/>
            <w:bottom w:val="none" w:sz="0" w:space="0" w:color="auto"/>
            <w:right w:val="none" w:sz="0" w:space="0" w:color="auto"/>
          </w:divBdr>
        </w:div>
        <w:div w:id="1622953409">
          <w:marLeft w:val="1080"/>
          <w:marRight w:val="0"/>
          <w:marTop w:val="100"/>
          <w:marBottom w:val="0"/>
          <w:divBdr>
            <w:top w:val="none" w:sz="0" w:space="0" w:color="auto"/>
            <w:left w:val="none" w:sz="0" w:space="0" w:color="auto"/>
            <w:bottom w:val="none" w:sz="0" w:space="0" w:color="auto"/>
            <w:right w:val="none" w:sz="0" w:space="0" w:color="auto"/>
          </w:divBdr>
        </w:div>
        <w:div w:id="1931037140">
          <w:marLeft w:val="1080"/>
          <w:marRight w:val="0"/>
          <w:marTop w:val="100"/>
          <w:marBottom w:val="0"/>
          <w:divBdr>
            <w:top w:val="none" w:sz="0" w:space="0" w:color="auto"/>
            <w:left w:val="none" w:sz="0" w:space="0" w:color="auto"/>
            <w:bottom w:val="none" w:sz="0" w:space="0" w:color="auto"/>
            <w:right w:val="none" w:sz="0" w:space="0" w:color="auto"/>
          </w:divBdr>
        </w:div>
        <w:div w:id="1998335606">
          <w:marLeft w:val="1800"/>
          <w:marRight w:val="0"/>
          <w:marTop w:val="100"/>
          <w:marBottom w:val="0"/>
          <w:divBdr>
            <w:top w:val="none" w:sz="0" w:space="0" w:color="auto"/>
            <w:left w:val="none" w:sz="0" w:space="0" w:color="auto"/>
            <w:bottom w:val="none" w:sz="0" w:space="0" w:color="auto"/>
            <w:right w:val="none" w:sz="0" w:space="0" w:color="auto"/>
          </w:divBdr>
        </w:div>
        <w:div w:id="893662242">
          <w:marLeft w:val="1800"/>
          <w:marRight w:val="0"/>
          <w:marTop w:val="100"/>
          <w:marBottom w:val="0"/>
          <w:divBdr>
            <w:top w:val="none" w:sz="0" w:space="0" w:color="auto"/>
            <w:left w:val="none" w:sz="0" w:space="0" w:color="auto"/>
            <w:bottom w:val="none" w:sz="0" w:space="0" w:color="auto"/>
            <w:right w:val="none" w:sz="0" w:space="0" w:color="auto"/>
          </w:divBdr>
        </w:div>
        <w:div w:id="1273168042">
          <w:marLeft w:val="1080"/>
          <w:marRight w:val="0"/>
          <w:marTop w:val="100"/>
          <w:marBottom w:val="0"/>
          <w:divBdr>
            <w:top w:val="none" w:sz="0" w:space="0" w:color="auto"/>
            <w:left w:val="none" w:sz="0" w:space="0" w:color="auto"/>
            <w:bottom w:val="none" w:sz="0" w:space="0" w:color="auto"/>
            <w:right w:val="none" w:sz="0" w:space="0" w:color="auto"/>
          </w:divBdr>
        </w:div>
        <w:div w:id="66003640">
          <w:marLeft w:val="1800"/>
          <w:marRight w:val="0"/>
          <w:marTop w:val="100"/>
          <w:marBottom w:val="0"/>
          <w:divBdr>
            <w:top w:val="none" w:sz="0" w:space="0" w:color="auto"/>
            <w:left w:val="none" w:sz="0" w:space="0" w:color="auto"/>
            <w:bottom w:val="none" w:sz="0" w:space="0" w:color="auto"/>
            <w:right w:val="none" w:sz="0" w:space="0" w:color="auto"/>
          </w:divBdr>
        </w:div>
        <w:div w:id="1268582192">
          <w:marLeft w:val="1800"/>
          <w:marRight w:val="0"/>
          <w:marTop w:val="100"/>
          <w:marBottom w:val="0"/>
          <w:divBdr>
            <w:top w:val="none" w:sz="0" w:space="0" w:color="auto"/>
            <w:left w:val="none" w:sz="0" w:space="0" w:color="auto"/>
            <w:bottom w:val="none" w:sz="0" w:space="0" w:color="auto"/>
            <w:right w:val="none" w:sz="0" w:space="0" w:color="auto"/>
          </w:divBdr>
        </w:div>
        <w:div w:id="551230944">
          <w:marLeft w:val="1800"/>
          <w:marRight w:val="0"/>
          <w:marTop w:val="100"/>
          <w:marBottom w:val="0"/>
          <w:divBdr>
            <w:top w:val="none" w:sz="0" w:space="0" w:color="auto"/>
            <w:left w:val="none" w:sz="0" w:space="0" w:color="auto"/>
            <w:bottom w:val="none" w:sz="0" w:space="0" w:color="auto"/>
            <w:right w:val="none" w:sz="0" w:space="0" w:color="auto"/>
          </w:divBdr>
        </w:div>
        <w:div w:id="1562248896">
          <w:marLeft w:val="1080"/>
          <w:marRight w:val="0"/>
          <w:marTop w:val="100"/>
          <w:marBottom w:val="0"/>
          <w:divBdr>
            <w:top w:val="none" w:sz="0" w:space="0" w:color="auto"/>
            <w:left w:val="none" w:sz="0" w:space="0" w:color="auto"/>
            <w:bottom w:val="none" w:sz="0" w:space="0" w:color="auto"/>
            <w:right w:val="none" w:sz="0" w:space="0" w:color="auto"/>
          </w:divBdr>
        </w:div>
        <w:div w:id="1828982747">
          <w:marLeft w:val="1800"/>
          <w:marRight w:val="0"/>
          <w:marTop w:val="100"/>
          <w:marBottom w:val="0"/>
          <w:divBdr>
            <w:top w:val="none" w:sz="0" w:space="0" w:color="auto"/>
            <w:left w:val="none" w:sz="0" w:space="0" w:color="auto"/>
            <w:bottom w:val="none" w:sz="0" w:space="0" w:color="auto"/>
            <w:right w:val="none" w:sz="0" w:space="0" w:color="auto"/>
          </w:divBdr>
        </w:div>
        <w:div w:id="2078936914">
          <w:marLeft w:val="1080"/>
          <w:marRight w:val="0"/>
          <w:marTop w:val="100"/>
          <w:marBottom w:val="0"/>
          <w:divBdr>
            <w:top w:val="none" w:sz="0" w:space="0" w:color="auto"/>
            <w:left w:val="none" w:sz="0" w:space="0" w:color="auto"/>
            <w:bottom w:val="none" w:sz="0" w:space="0" w:color="auto"/>
            <w:right w:val="none" w:sz="0" w:space="0" w:color="auto"/>
          </w:divBdr>
        </w:div>
        <w:div w:id="1583417837">
          <w:marLeft w:val="1800"/>
          <w:marRight w:val="0"/>
          <w:marTop w:val="100"/>
          <w:marBottom w:val="0"/>
          <w:divBdr>
            <w:top w:val="none" w:sz="0" w:space="0" w:color="auto"/>
            <w:left w:val="none" w:sz="0" w:space="0" w:color="auto"/>
            <w:bottom w:val="none" w:sz="0" w:space="0" w:color="auto"/>
            <w:right w:val="none" w:sz="0" w:space="0" w:color="auto"/>
          </w:divBdr>
        </w:div>
        <w:div w:id="325939273">
          <w:marLeft w:val="1080"/>
          <w:marRight w:val="0"/>
          <w:marTop w:val="100"/>
          <w:marBottom w:val="0"/>
          <w:divBdr>
            <w:top w:val="none" w:sz="0" w:space="0" w:color="auto"/>
            <w:left w:val="none" w:sz="0" w:space="0" w:color="auto"/>
            <w:bottom w:val="none" w:sz="0" w:space="0" w:color="auto"/>
            <w:right w:val="none" w:sz="0" w:space="0" w:color="auto"/>
          </w:divBdr>
        </w:div>
        <w:div w:id="482738920">
          <w:marLeft w:val="1800"/>
          <w:marRight w:val="0"/>
          <w:marTop w:val="100"/>
          <w:marBottom w:val="0"/>
          <w:divBdr>
            <w:top w:val="none" w:sz="0" w:space="0" w:color="auto"/>
            <w:left w:val="none" w:sz="0" w:space="0" w:color="auto"/>
            <w:bottom w:val="none" w:sz="0" w:space="0" w:color="auto"/>
            <w:right w:val="none" w:sz="0" w:space="0" w:color="auto"/>
          </w:divBdr>
        </w:div>
        <w:div w:id="1675763905">
          <w:marLeft w:val="1080"/>
          <w:marRight w:val="0"/>
          <w:marTop w:val="100"/>
          <w:marBottom w:val="0"/>
          <w:divBdr>
            <w:top w:val="none" w:sz="0" w:space="0" w:color="auto"/>
            <w:left w:val="none" w:sz="0" w:space="0" w:color="auto"/>
            <w:bottom w:val="none" w:sz="0" w:space="0" w:color="auto"/>
            <w:right w:val="none" w:sz="0" w:space="0" w:color="auto"/>
          </w:divBdr>
        </w:div>
        <w:div w:id="167912950">
          <w:marLeft w:val="1800"/>
          <w:marRight w:val="0"/>
          <w:marTop w:val="100"/>
          <w:marBottom w:val="0"/>
          <w:divBdr>
            <w:top w:val="none" w:sz="0" w:space="0" w:color="auto"/>
            <w:left w:val="none" w:sz="0" w:space="0" w:color="auto"/>
            <w:bottom w:val="none" w:sz="0" w:space="0" w:color="auto"/>
            <w:right w:val="none" w:sz="0" w:space="0" w:color="auto"/>
          </w:divBdr>
        </w:div>
        <w:div w:id="1990596298">
          <w:marLeft w:val="1080"/>
          <w:marRight w:val="0"/>
          <w:marTop w:val="100"/>
          <w:marBottom w:val="0"/>
          <w:divBdr>
            <w:top w:val="none" w:sz="0" w:space="0" w:color="auto"/>
            <w:left w:val="none" w:sz="0" w:space="0" w:color="auto"/>
            <w:bottom w:val="none" w:sz="0" w:space="0" w:color="auto"/>
            <w:right w:val="none" w:sz="0" w:space="0" w:color="auto"/>
          </w:divBdr>
        </w:div>
        <w:div w:id="137235527">
          <w:marLeft w:val="360"/>
          <w:marRight w:val="0"/>
          <w:marTop w:val="200"/>
          <w:marBottom w:val="0"/>
          <w:divBdr>
            <w:top w:val="none" w:sz="0" w:space="0" w:color="auto"/>
            <w:left w:val="none" w:sz="0" w:space="0" w:color="auto"/>
            <w:bottom w:val="none" w:sz="0" w:space="0" w:color="auto"/>
            <w:right w:val="none" w:sz="0" w:space="0" w:color="auto"/>
          </w:divBdr>
        </w:div>
        <w:div w:id="1567377249">
          <w:marLeft w:val="1080"/>
          <w:marRight w:val="0"/>
          <w:marTop w:val="100"/>
          <w:marBottom w:val="0"/>
          <w:divBdr>
            <w:top w:val="none" w:sz="0" w:space="0" w:color="auto"/>
            <w:left w:val="none" w:sz="0" w:space="0" w:color="auto"/>
            <w:bottom w:val="none" w:sz="0" w:space="0" w:color="auto"/>
            <w:right w:val="none" w:sz="0" w:space="0" w:color="auto"/>
          </w:divBdr>
        </w:div>
        <w:div w:id="982583213">
          <w:marLeft w:val="1800"/>
          <w:marRight w:val="0"/>
          <w:marTop w:val="100"/>
          <w:marBottom w:val="0"/>
          <w:divBdr>
            <w:top w:val="none" w:sz="0" w:space="0" w:color="auto"/>
            <w:left w:val="none" w:sz="0" w:space="0" w:color="auto"/>
            <w:bottom w:val="none" w:sz="0" w:space="0" w:color="auto"/>
            <w:right w:val="none" w:sz="0" w:space="0" w:color="auto"/>
          </w:divBdr>
        </w:div>
        <w:div w:id="1792244815">
          <w:marLeft w:val="1080"/>
          <w:marRight w:val="0"/>
          <w:marTop w:val="100"/>
          <w:marBottom w:val="0"/>
          <w:divBdr>
            <w:top w:val="none" w:sz="0" w:space="0" w:color="auto"/>
            <w:left w:val="none" w:sz="0" w:space="0" w:color="auto"/>
            <w:bottom w:val="none" w:sz="0" w:space="0" w:color="auto"/>
            <w:right w:val="none" w:sz="0" w:space="0" w:color="auto"/>
          </w:divBdr>
        </w:div>
        <w:div w:id="249782175">
          <w:marLeft w:val="1800"/>
          <w:marRight w:val="0"/>
          <w:marTop w:val="100"/>
          <w:marBottom w:val="0"/>
          <w:divBdr>
            <w:top w:val="none" w:sz="0" w:space="0" w:color="auto"/>
            <w:left w:val="none" w:sz="0" w:space="0" w:color="auto"/>
            <w:bottom w:val="none" w:sz="0" w:space="0" w:color="auto"/>
            <w:right w:val="none" w:sz="0" w:space="0" w:color="auto"/>
          </w:divBdr>
        </w:div>
        <w:div w:id="1222130124">
          <w:marLeft w:val="1800"/>
          <w:marRight w:val="0"/>
          <w:marTop w:val="100"/>
          <w:marBottom w:val="0"/>
          <w:divBdr>
            <w:top w:val="none" w:sz="0" w:space="0" w:color="auto"/>
            <w:left w:val="none" w:sz="0" w:space="0" w:color="auto"/>
            <w:bottom w:val="none" w:sz="0" w:space="0" w:color="auto"/>
            <w:right w:val="none" w:sz="0" w:space="0" w:color="auto"/>
          </w:divBdr>
        </w:div>
        <w:div w:id="659502752">
          <w:marLeft w:val="1800"/>
          <w:marRight w:val="0"/>
          <w:marTop w:val="100"/>
          <w:marBottom w:val="0"/>
          <w:divBdr>
            <w:top w:val="none" w:sz="0" w:space="0" w:color="auto"/>
            <w:left w:val="none" w:sz="0" w:space="0" w:color="auto"/>
            <w:bottom w:val="none" w:sz="0" w:space="0" w:color="auto"/>
            <w:right w:val="none" w:sz="0" w:space="0" w:color="auto"/>
          </w:divBdr>
        </w:div>
        <w:div w:id="1075973195">
          <w:marLeft w:val="1080"/>
          <w:marRight w:val="0"/>
          <w:marTop w:val="100"/>
          <w:marBottom w:val="0"/>
          <w:divBdr>
            <w:top w:val="none" w:sz="0" w:space="0" w:color="auto"/>
            <w:left w:val="none" w:sz="0" w:space="0" w:color="auto"/>
            <w:bottom w:val="none" w:sz="0" w:space="0" w:color="auto"/>
            <w:right w:val="none" w:sz="0" w:space="0" w:color="auto"/>
          </w:divBdr>
        </w:div>
        <w:div w:id="802423956">
          <w:marLeft w:val="1800"/>
          <w:marRight w:val="0"/>
          <w:marTop w:val="100"/>
          <w:marBottom w:val="0"/>
          <w:divBdr>
            <w:top w:val="none" w:sz="0" w:space="0" w:color="auto"/>
            <w:left w:val="none" w:sz="0" w:space="0" w:color="auto"/>
            <w:bottom w:val="none" w:sz="0" w:space="0" w:color="auto"/>
            <w:right w:val="none" w:sz="0" w:space="0" w:color="auto"/>
          </w:divBdr>
        </w:div>
      </w:divsChild>
    </w:div>
    <w:div w:id="1003623939">
      <w:bodyDiv w:val="1"/>
      <w:marLeft w:val="0"/>
      <w:marRight w:val="0"/>
      <w:marTop w:val="0"/>
      <w:marBottom w:val="0"/>
      <w:divBdr>
        <w:top w:val="none" w:sz="0" w:space="0" w:color="auto"/>
        <w:left w:val="none" w:sz="0" w:space="0" w:color="auto"/>
        <w:bottom w:val="none" w:sz="0" w:space="0" w:color="auto"/>
        <w:right w:val="none" w:sz="0" w:space="0" w:color="auto"/>
      </w:divBdr>
      <w:divsChild>
        <w:div w:id="242572179">
          <w:marLeft w:val="360"/>
          <w:marRight w:val="0"/>
          <w:marTop w:val="200"/>
          <w:marBottom w:val="0"/>
          <w:divBdr>
            <w:top w:val="none" w:sz="0" w:space="0" w:color="auto"/>
            <w:left w:val="none" w:sz="0" w:space="0" w:color="auto"/>
            <w:bottom w:val="none" w:sz="0" w:space="0" w:color="auto"/>
            <w:right w:val="none" w:sz="0" w:space="0" w:color="auto"/>
          </w:divBdr>
        </w:div>
        <w:div w:id="612828759">
          <w:marLeft w:val="1080"/>
          <w:marRight w:val="0"/>
          <w:marTop w:val="100"/>
          <w:marBottom w:val="0"/>
          <w:divBdr>
            <w:top w:val="none" w:sz="0" w:space="0" w:color="auto"/>
            <w:left w:val="none" w:sz="0" w:space="0" w:color="auto"/>
            <w:bottom w:val="none" w:sz="0" w:space="0" w:color="auto"/>
            <w:right w:val="none" w:sz="0" w:space="0" w:color="auto"/>
          </w:divBdr>
        </w:div>
        <w:div w:id="114756166">
          <w:marLeft w:val="1080"/>
          <w:marRight w:val="0"/>
          <w:marTop w:val="100"/>
          <w:marBottom w:val="0"/>
          <w:divBdr>
            <w:top w:val="none" w:sz="0" w:space="0" w:color="auto"/>
            <w:left w:val="none" w:sz="0" w:space="0" w:color="auto"/>
            <w:bottom w:val="none" w:sz="0" w:space="0" w:color="auto"/>
            <w:right w:val="none" w:sz="0" w:space="0" w:color="auto"/>
          </w:divBdr>
        </w:div>
        <w:div w:id="1765219855">
          <w:marLeft w:val="1080"/>
          <w:marRight w:val="0"/>
          <w:marTop w:val="100"/>
          <w:marBottom w:val="0"/>
          <w:divBdr>
            <w:top w:val="none" w:sz="0" w:space="0" w:color="auto"/>
            <w:left w:val="none" w:sz="0" w:space="0" w:color="auto"/>
            <w:bottom w:val="none" w:sz="0" w:space="0" w:color="auto"/>
            <w:right w:val="none" w:sz="0" w:space="0" w:color="auto"/>
          </w:divBdr>
        </w:div>
      </w:divsChild>
    </w:div>
    <w:div w:id="1015883785">
      <w:bodyDiv w:val="1"/>
      <w:marLeft w:val="0"/>
      <w:marRight w:val="0"/>
      <w:marTop w:val="0"/>
      <w:marBottom w:val="0"/>
      <w:divBdr>
        <w:top w:val="none" w:sz="0" w:space="0" w:color="auto"/>
        <w:left w:val="none" w:sz="0" w:space="0" w:color="auto"/>
        <w:bottom w:val="none" w:sz="0" w:space="0" w:color="auto"/>
        <w:right w:val="none" w:sz="0" w:space="0" w:color="auto"/>
      </w:divBdr>
      <w:divsChild>
        <w:div w:id="12003911">
          <w:marLeft w:val="360"/>
          <w:marRight w:val="0"/>
          <w:marTop w:val="200"/>
          <w:marBottom w:val="0"/>
          <w:divBdr>
            <w:top w:val="none" w:sz="0" w:space="0" w:color="auto"/>
            <w:left w:val="none" w:sz="0" w:space="0" w:color="auto"/>
            <w:bottom w:val="none" w:sz="0" w:space="0" w:color="auto"/>
            <w:right w:val="none" w:sz="0" w:space="0" w:color="auto"/>
          </w:divBdr>
        </w:div>
        <w:div w:id="74281799">
          <w:marLeft w:val="1080"/>
          <w:marRight w:val="0"/>
          <w:marTop w:val="100"/>
          <w:marBottom w:val="0"/>
          <w:divBdr>
            <w:top w:val="none" w:sz="0" w:space="0" w:color="auto"/>
            <w:left w:val="none" w:sz="0" w:space="0" w:color="auto"/>
            <w:bottom w:val="none" w:sz="0" w:space="0" w:color="auto"/>
            <w:right w:val="none" w:sz="0" w:space="0" w:color="auto"/>
          </w:divBdr>
        </w:div>
        <w:div w:id="1332369786">
          <w:marLeft w:val="1800"/>
          <w:marRight w:val="0"/>
          <w:marTop w:val="100"/>
          <w:marBottom w:val="0"/>
          <w:divBdr>
            <w:top w:val="none" w:sz="0" w:space="0" w:color="auto"/>
            <w:left w:val="none" w:sz="0" w:space="0" w:color="auto"/>
            <w:bottom w:val="none" w:sz="0" w:space="0" w:color="auto"/>
            <w:right w:val="none" w:sz="0" w:space="0" w:color="auto"/>
          </w:divBdr>
        </w:div>
        <w:div w:id="350497615">
          <w:marLeft w:val="1080"/>
          <w:marRight w:val="0"/>
          <w:marTop w:val="100"/>
          <w:marBottom w:val="0"/>
          <w:divBdr>
            <w:top w:val="none" w:sz="0" w:space="0" w:color="auto"/>
            <w:left w:val="none" w:sz="0" w:space="0" w:color="auto"/>
            <w:bottom w:val="none" w:sz="0" w:space="0" w:color="auto"/>
            <w:right w:val="none" w:sz="0" w:space="0" w:color="auto"/>
          </w:divBdr>
        </w:div>
        <w:div w:id="1345209087">
          <w:marLeft w:val="360"/>
          <w:marRight w:val="0"/>
          <w:marTop w:val="200"/>
          <w:marBottom w:val="0"/>
          <w:divBdr>
            <w:top w:val="none" w:sz="0" w:space="0" w:color="auto"/>
            <w:left w:val="none" w:sz="0" w:space="0" w:color="auto"/>
            <w:bottom w:val="none" w:sz="0" w:space="0" w:color="auto"/>
            <w:right w:val="none" w:sz="0" w:space="0" w:color="auto"/>
          </w:divBdr>
        </w:div>
        <w:div w:id="25328357">
          <w:marLeft w:val="1080"/>
          <w:marRight w:val="0"/>
          <w:marTop w:val="100"/>
          <w:marBottom w:val="0"/>
          <w:divBdr>
            <w:top w:val="none" w:sz="0" w:space="0" w:color="auto"/>
            <w:left w:val="none" w:sz="0" w:space="0" w:color="auto"/>
            <w:bottom w:val="none" w:sz="0" w:space="0" w:color="auto"/>
            <w:right w:val="none" w:sz="0" w:space="0" w:color="auto"/>
          </w:divBdr>
        </w:div>
        <w:div w:id="496960416">
          <w:marLeft w:val="360"/>
          <w:marRight w:val="0"/>
          <w:marTop w:val="200"/>
          <w:marBottom w:val="0"/>
          <w:divBdr>
            <w:top w:val="none" w:sz="0" w:space="0" w:color="auto"/>
            <w:left w:val="none" w:sz="0" w:space="0" w:color="auto"/>
            <w:bottom w:val="none" w:sz="0" w:space="0" w:color="auto"/>
            <w:right w:val="none" w:sz="0" w:space="0" w:color="auto"/>
          </w:divBdr>
        </w:div>
        <w:div w:id="844638469">
          <w:marLeft w:val="1080"/>
          <w:marRight w:val="0"/>
          <w:marTop w:val="100"/>
          <w:marBottom w:val="0"/>
          <w:divBdr>
            <w:top w:val="none" w:sz="0" w:space="0" w:color="auto"/>
            <w:left w:val="none" w:sz="0" w:space="0" w:color="auto"/>
            <w:bottom w:val="none" w:sz="0" w:space="0" w:color="auto"/>
            <w:right w:val="none" w:sz="0" w:space="0" w:color="auto"/>
          </w:divBdr>
        </w:div>
        <w:div w:id="1376539739">
          <w:marLeft w:val="1080"/>
          <w:marRight w:val="0"/>
          <w:marTop w:val="100"/>
          <w:marBottom w:val="0"/>
          <w:divBdr>
            <w:top w:val="none" w:sz="0" w:space="0" w:color="auto"/>
            <w:left w:val="none" w:sz="0" w:space="0" w:color="auto"/>
            <w:bottom w:val="none" w:sz="0" w:space="0" w:color="auto"/>
            <w:right w:val="none" w:sz="0" w:space="0" w:color="auto"/>
          </w:divBdr>
        </w:div>
        <w:div w:id="1083915984">
          <w:marLeft w:val="1080"/>
          <w:marRight w:val="0"/>
          <w:marTop w:val="100"/>
          <w:marBottom w:val="0"/>
          <w:divBdr>
            <w:top w:val="none" w:sz="0" w:space="0" w:color="auto"/>
            <w:left w:val="none" w:sz="0" w:space="0" w:color="auto"/>
            <w:bottom w:val="none" w:sz="0" w:space="0" w:color="auto"/>
            <w:right w:val="none" w:sz="0" w:space="0" w:color="auto"/>
          </w:divBdr>
        </w:div>
        <w:div w:id="2041398268">
          <w:marLeft w:val="1080"/>
          <w:marRight w:val="0"/>
          <w:marTop w:val="100"/>
          <w:marBottom w:val="0"/>
          <w:divBdr>
            <w:top w:val="none" w:sz="0" w:space="0" w:color="auto"/>
            <w:left w:val="none" w:sz="0" w:space="0" w:color="auto"/>
            <w:bottom w:val="none" w:sz="0" w:space="0" w:color="auto"/>
            <w:right w:val="none" w:sz="0" w:space="0" w:color="auto"/>
          </w:divBdr>
        </w:div>
        <w:div w:id="1411191252">
          <w:marLeft w:val="1080"/>
          <w:marRight w:val="0"/>
          <w:marTop w:val="100"/>
          <w:marBottom w:val="0"/>
          <w:divBdr>
            <w:top w:val="none" w:sz="0" w:space="0" w:color="auto"/>
            <w:left w:val="none" w:sz="0" w:space="0" w:color="auto"/>
            <w:bottom w:val="none" w:sz="0" w:space="0" w:color="auto"/>
            <w:right w:val="none" w:sz="0" w:space="0" w:color="auto"/>
          </w:divBdr>
        </w:div>
        <w:div w:id="474951306">
          <w:marLeft w:val="360"/>
          <w:marRight w:val="0"/>
          <w:marTop w:val="200"/>
          <w:marBottom w:val="0"/>
          <w:divBdr>
            <w:top w:val="none" w:sz="0" w:space="0" w:color="auto"/>
            <w:left w:val="none" w:sz="0" w:space="0" w:color="auto"/>
            <w:bottom w:val="none" w:sz="0" w:space="0" w:color="auto"/>
            <w:right w:val="none" w:sz="0" w:space="0" w:color="auto"/>
          </w:divBdr>
        </w:div>
        <w:div w:id="1058288211">
          <w:marLeft w:val="1080"/>
          <w:marRight w:val="0"/>
          <w:marTop w:val="100"/>
          <w:marBottom w:val="0"/>
          <w:divBdr>
            <w:top w:val="none" w:sz="0" w:space="0" w:color="auto"/>
            <w:left w:val="none" w:sz="0" w:space="0" w:color="auto"/>
            <w:bottom w:val="none" w:sz="0" w:space="0" w:color="auto"/>
            <w:right w:val="none" w:sz="0" w:space="0" w:color="auto"/>
          </w:divBdr>
        </w:div>
        <w:div w:id="1687905108">
          <w:marLeft w:val="1800"/>
          <w:marRight w:val="0"/>
          <w:marTop w:val="100"/>
          <w:marBottom w:val="0"/>
          <w:divBdr>
            <w:top w:val="none" w:sz="0" w:space="0" w:color="auto"/>
            <w:left w:val="none" w:sz="0" w:space="0" w:color="auto"/>
            <w:bottom w:val="none" w:sz="0" w:space="0" w:color="auto"/>
            <w:right w:val="none" w:sz="0" w:space="0" w:color="auto"/>
          </w:divBdr>
        </w:div>
        <w:div w:id="1346589299">
          <w:marLeft w:val="1080"/>
          <w:marRight w:val="0"/>
          <w:marTop w:val="100"/>
          <w:marBottom w:val="0"/>
          <w:divBdr>
            <w:top w:val="none" w:sz="0" w:space="0" w:color="auto"/>
            <w:left w:val="none" w:sz="0" w:space="0" w:color="auto"/>
            <w:bottom w:val="none" w:sz="0" w:space="0" w:color="auto"/>
            <w:right w:val="none" w:sz="0" w:space="0" w:color="auto"/>
          </w:divBdr>
        </w:div>
        <w:div w:id="1539202006">
          <w:marLeft w:val="1800"/>
          <w:marRight w:val="0"/>
          <w:marTop w:val="100"/>
          <w:marBottom w:val="0"/>
          <w:divBdr>
            <w:top w:val="none" w:sz="0" w:space="0" w:color="auto"/>
            <w:left w:val="none" w:sz="0" w:space="0" w:color="auto"/>
            <w:bottom w:val="none" w:sz="0" w:space="0" w:color="auto"/>
            <w:right w:val="none" w:sz="0" w:space="0" w:color="auto"/>
          </w:divBdr>
        </w:div>
        <w:div w:id="946078407">
          <w:marLeft w:val="2520"/>
          <w:marRight w:val="0"/>
          <w:marTop w:val="100"/>
          <w:marBottom w:val="0"/>
          <w:divBdr>
            <w:top w:val="none" w:sz="0" w:space="0" w:color="auto"/>
            <w:left w:val="none" w:sz="0" w:space="0" w:color="auto"/>
            <w:bottom w:val="none" w:sz="0" w:space="0" w:color="auto"/>
            <w:right w:val="none" w:sz="0" w:space="0" w:color="auto"/>
          </w:divBdr>
        </w:div>
        <w:div w:id="1721321289">
          <w:marLeft w:val="1800"/>
          <w:marRight w:val="0"/>
          <w:marTop w:val="100"/>
          <w:marBottom w:val="0"/>
          <w:divBdr>
            <w:top w:val="none" w:sz="0" w:space="0" w:color="auto"/>
            <w:left w:val="none" w:sz="0" w:space="0" w:color="auto"/>
            <w:bottom w:val="none" w:sz="0" w:space="0" w:color="auto"/>
            <w:right w:val="none" w:sz="0" w:space="0" w:color="auto"/>
          </w:divBdr>
        </w:div>
        <w:div w:id="1648507275">
          <w:marLeft w:val="1800"/>
          <w:marRight w:val="0"/>
          <w:marTop w:val="100"/>
          <w:marBottom w:val="0"/>
          <w:divBdr>
            <w:top w:val="none" w:sz="0" w:space="0" w:color="auto"/>
            <w:left w:val="none" w:sz="0" w:space="0" w:color="auto"/>
            <w:bottom w:val="none" w:sz="0" w:space="0" w:color="auto"/>
            <w:right w:val="none" w:sz="0" w:space="0" w:color="auto"/>
          </w:divBdr>
        </w:div>
        <w:div w:id="455025532">
          <w:marLeft w:val="1800"/>
          <w:marRight w:val="0"/>
          <w:marTop w:val="100"/>
          <w:marBottom w:val="0"/>
          <w:divBdr>
            <w:top w:val="none" w:sz="0" w:space="0" w:color="auto"/>
            <w:left w:val="none" w:sz="0" w:space="0" w:color="auto"/>
            <w:bottom w:val="none" w:sz="0" w:space="0" w:color="auto"/>
            <w:right w:val="none" w:sz="0" w:space="0" w:color="auto"/>
          </w:divBdr>
        </w:div>
        <w:div w:id="476336991">
          <w:marLeft w:val="1080"/>
          <w:marRight w:val="0"/>
          <w:marTop w:val="100"/>
          <w:marBottom w:val="0"/>
          <w:divBdr>
            <w:top w:val="none" w:sz="0" w:space="0" w:color="auto"/>
            <w:left w:val="none" w:sz="0" w:space="0" w:color="auto"/>
            <w:bottom w:val="none" w:sz="0" w:space="0" w:color="auto"/>
            <w:right w:val="none" w:sz="0" w:space="0" w:color="auto"/>
          </w:divBdr>
        </w:div>
        <w:div w:id="1277517878">
          <w:marLeft w:val="1800"/>
          <w:marRight w:val="0"/>
          <w:marTop w:val="100"/>
          <w:marBottom w:val="0"/>
          <w:divBdr>
            <w:top w:val="none" w:sz="0" w:space="0" w:color="auto"/>
            <w:left w:val="none" w:sz="0" w:space="0" w:color="auto"/>
            <w:bottom w:val="none" w:sz="0" w:space="0" w:color="auto"/>
            <w:right w:val="none" w:sz="0" w:space="0" w:color="auto"/>
          </w:divBdr>
        </w:div>
        <w:div w:id="1534608739">
          <w:marLeft w:val="1080"/>
          <w:marRight w:val="0"/>
          <w:marTop w:val="100"/>
          <w:marBottom w:val="0"/>
          <w:divBdr>
            <w:top w:val="none" w:sz="0" w:space="0" w:color="auto"/>
            <w:left w:val="none" w:sz="0" w:space="0" w:color="auto"/>
            <w:bottom w:val="none" w:sz="0" w:space="0" w:color="auto"/>
            <w:right w:val="none" w:sz="0" w:space="0" w:color="auto"/>
          </w:divBdr>
        </w:div>
        <w:div w:id="2101486179">
          <w:marLeft w:val="1800"/>
          <w:marRight w:val="0"/>
          <w:marTop w:val="100"/>
          <w:marBottom w:val="0"/>
          <w:divBdr>
            <w:top w:val="none" w:sz="0" w:space="0" w:color="auto"/>
            <w:left w:val="none" w:sz="0" w:space="0" w:color="auto"/>
            <w:bottom w:val="none" w:sz="0" w:space="0" w:color="auto"/>
            <w:right w:val="none" w:sz="0" w:space="0" w:color="auto"/>
          </w:divBdr>
        </w:div>
        <w:div w:id="583805900">
          <w:marLeft w:val="1800"/>
          <w:marRight w:val="0"/>
          <w:marTop w:val="100"/>
          <w:marBottom w:val="0"/>
          <w:divBdr>
            <w:top w:val="none" w:sz="0" w:space="0" w:color="auto"/>
            <w:left w:val="none" w:sz="0" w:space="0" w:color="auto"/>
            <w:bottom w:val="none" w:sz="0" w:space="0" w:color="auto"/>
            <w:right w:val="none" w:sz="0" w:space="0" w:color="auto"/>
          </w:divBdr>
        </w:div>
        <w:div w:id="873924200">
          <w:marLeft w:val="1080"/>
          <w:marRight w:val="0"/>
          <w:marTop w:val="100"/>
          <w:marBottom w:val="0"/>
          <w:divBdr>
            <w:top w:val="none" w:sz="0" w:space="0" w:color="auto"/>
            <w:left w:val="none" w:sz="0" w:space="0" w:color="auto"/>
            <w:bottom w:val="none" w:sz="0" w:space="0" w:color="auto"/>
            <w:right w:val="none" w:sz="0" w:space="0" w:color="auto"/>
          </w:divBdr>
        </w:div>
        <w:div w:id="227965115">
          <w:marLeft w:val="1800"/>
          <w:marRight w:val="0"/>
          <w:marTop w:val="100"/>
          <w:marBottom w:val="0"/>
          <w:divBdr>
            <w:top w:val="none" w:sz="0" w:space="0" w:color="auto"/>
            <w:left w:val="none" w:sz="0" w:space="0" w:color="auto"/>
            <w:bottom w:val="none" w:sz="0" w:space="0" w:color="auto"/>
            <w:right w:val="none" w:sz="0" w:space="0" w:color="auto"/>
          </w:divBdr>
        </w:div>
      </w:divsChild>
    </w:div>
    <w:div w:id="1027297167">
      <w:bodyDiv w:val="1"/>
      <w:marLeft w:val="0"/>
      <w:marRight w:val="0"/>
      <w:marTop w:val="0"/>
      <w:marBottom w:val="0"/>
      <w:divBdr>
        <w:top w:val="none" w:sz="0" w:space="0" w:color="auto"/>
        <w:left w:val="none" w:sz="0" w:space="0" w:color="auto"/>
        <w:bottom w:val="none" w:sz="0" w:space="0" w:color="auto"/>
        <w:right w:val="none" w:sz="0" w:space="0" w:color="auto"/>
      </w:divBdr>
      <w:divsChild>
        <w:div w:id="226188688">
          <w:marLeft w:val="360"/>
          <w:marRight w:val="0"/>
          <w:marTop w:val="200"/>
          <w:marBottom w:val="0"/>
          <w:divBdr>
            <w:top w:val="none" w:sz="0" w:space="0" w:color="auto"/>
            <w:left w:val="none" w:sz="0" w:space="0" w:color="auto"/>
            <w:bottom w:val="none" w:sz="0" w:space="0" w:color="auto"/>
            <w:right w:val="none" w:sz="0" w:space="0" w:color="auto"/>
          </w:divBdr>
        </w:div>
        <w:div w:id="1063676616">
          <w:marLeft w:val="1080"/>
          <w:marRight w:val="0"/>
          <w:marTop w:val="100"/>
          <w:marBottom w:val="0"/>
          <w:divBdr>
            <w:top w:val="none" w:sz="0" w:space="0" w:color="auto"/>
            <w:left w:val="none" w:sz="0" w:space="0" w:color="auto"/>
            <w:bottom w:val="none" w:sz="0" w:space="0" w:color="auto"/>
            <w:right w:val="none" w:sz="0" w:space="0" w:color="auto"/>
          </w:divBdr>
        </w:div>
        <w:div w:id="1968118043">
          <w:marLeft w:val="1080"/>
          <w:marRight w:val="0"/>
          <w:marTop w:val="100"/>
          <w:marBottom w:val="0"/>
          <w:divBdr>
            <w:top w:val="none" w:sz="0" w:space="0" w:color="auto"/>
            <w:left w:val="none" w:sz="0" w:space="0" w:color="auto"/>
            <w:bottom w:val="none" w:sz="0" w:space="0" w:color="auto"/>
            <w:right w:val="none" w:sz="0" w:space="0" w:color="auto"/>
          </w:divBdr>
        </w:div>
        <w:div w:id="279000737">
          <w:marLeft w:val="1080"/>
          <w:marRight w:val="0"/>
          <w:marTop w:val="100"/>
          <w:marBottom w:val="0"/>
          <w:divBdr>
            <w:top w:val="none" w:sz="0" w:space="0" w:color="auto"/>
            <w:left w:val="none" w:sz="0" w:space="0" w:color="auto"/>
            <w:bottom w:val="none" w:sz="0" w:space="0" w:color="auto"/>
            <w:right w:val="none" w:sz="0" w:space="0" w:color="auto"/>
          </w:divBdr>
        </w:div>
        <w:div w:id="250822135">
          <w:marLeft w:val="1080"/>
          <w:marRight w:val="0"/>
          <w:marTop w:val="100"/>
          <w:marBottom w:val="0"/>
          <w:divBdr>
            <w:top w:val="none" w:sz="0" w:space="0" w:color="auto"/>
            <w:left w:val="none" w:sz="0" w:space="0" w:color="auto"/>
            <w:bottom w:val="none" w:sz="0" w:space="0" w:color="auto"/>
            <w:right w:val="none" w:sz="0" w:space="0" w:color="auto"/>
          </w:divBdr>
        </w:div>
        <w:div w:id="592474751">
          <w:marLeft w:val="1080"/>
          <w:marRight w:val="0"/>
          <w:marTop w:val="100"/>
          <w:marBottom w:val="0"/>
          <w:divBdr>
            <w:top w:val="none" w:sz="0" w:space="0" w:color="auto"/>
            <w:left w:val="none" w:sz="0" w:space="0" w:color="auto"/>
            <w:bottom w:val="none" w:sz="0" w:space="0" w:color="auto"/>
            <w:right w:val="none" w:sz="0" w:space="0" w:color="auto"/>
          </w:divBdr>
        </w:div>
        <w:div w:id="314725418">
          <w:marLeft w:val="1080"/>
          <w:marRight w:val="0"/>
          <w:marTop w:val="100"/>
          <w:marBottom w:val="0"/>
          <w:divBdr>
            <w:top w:val="none" w:sz="0" w:space="0" w:color="auto"/>
            <w:left w:val="none" w:sz="0" w:space="0" w:color="auto"/>
            <w:bottom w:val="none" w:sz="0" w:space="0" w:color="auto"/>
            <w:right w:val="none" w:sz="0" w:space="0" w:color="auto"/>
          </w:divBdr>
        </w:div>
        <w:div w:id="1230000396">
          <w:marLeft w:val="1800"/>
          <w:marRight w:val="0"/>
          <w:marTop w:val="100"/>
          <w:marBottom w:val="0"/>
          <w:divBdr>
            <w:top w:val="none" w:sz="0" w:space="0" w:color="auto"/>
            <w:left w:val="none" w:sz="0" w:space="0" w:color="auto"/>
            <w:bottom w:val="none" w:sz="0" w:space="0" w:color="auto"/>
            <w:right w:val="none" w:sz="0" w:space="0" w:color="auto"/>
          </w:divBdr>
        </w:div>
        <w:div w:id="1326399869">
          <w:marLeft w:val="1080"/>
          <w:marRight w:val="0"/>
          <w:marTop w:val="100"/>
          <w:marBottom w:val="0"/>
          <w:divBdr>
            <w:top w:val="none" w:sz="0" w:space="0" w:color="auto"/>
            <w:left w:val="none" w:sz="0" w:space="0" w:color="auto"/>
            <w:bottom w:val="none" w:sz="0" w:space="0" w:color="auto"/>
            <w:right w:val="none" w:sz="0" w:space="0" w:color="auto"/>
          </w:divBdr>
        </w:div>
        <w:div w:id="896741205">
          <w:marLeft w:val="1080"/>
          <w:marRight w:val="0"/>
          <w:marTop w:val="100"/>
          <w:marBottom w:val="0"/>
          <w:divBdr>
            <w:top w:val="none" w:sz="0" w:space="0" w:color="auto"/>
            <w:left w:val="none" w:sz="0" w:space="0" w:color="auto"/>
            <w:bottom w:val="none" w:sz="0" w:space="0" w:color="auto"/>
            <w:right w:val="none" w:sz="0" w:space="0" w:color="auto"/>
          </w:divBdr>
        </w:div>
        <w:div w:id="1860850893">
          <w:marLeft w:val="360"/>
          <w:marRight w:val="0"/>
          <w:marTop w:val="200"/>
          <w:marBottom w:val="0"/>
          <w:divBdr>
            <w:top w:val="none" w:sz="0" w:space="0" w:color="auto"/>
            <w:left w:val="none" w:sz="0" w:space="0" w:color="auto"/>
            <w:bottom w:val="none" w:sz="0" w:space="0" w:color="auto"/>
            <w:right w:val="none" w:sz="0" w:space="0" w:color="auto"/>
          </w:divBdr>
        </w:div>
        <w:div w:id="1516994503">
          <w:marLeft w:val="1080"/>
          <w:marRight w:val="0"/>
          <w:marTop w:val="100"/>
          <w:marBottom w:val="0"/>
          <w:divBdr>
            <w:top w:val="none" w:sz="0" w:space="0" w:color="auto"/>
            <w:left w:val="none" w:sz="0" w:space="0" w:color="auto"/>
            <w:bottom w:val="none" w:sz="0" w:space="0" w:color="auto"/>
            <w:right w:val="none" w:sz="0" w:space="0" w:color="auto"/>
          </w:divBdr>
        </w:div>
        <w:div w:id="288634685">
          <w:marLeft w:val="1080"/>
          <w:marRight w:val="0"/>
          <w:marTop w:val="100"/>
          <w:marBottom w:val="0"/>
          <w:divBdr>
            <w:top w:val="none" w:sz="0" w:space="0" w:color="auto"/>
            <w:left w:val="none" w:sz="0" w:space="0" w:color="auto"/>
            <w:bottom w:val="none" w:sz="0" w:space="0" w:color="auto"/>
            <w:right w:val="none" w:sz="0" w:space="0" w:color="auto"/>
          </w:divBdr>
        </w:div>
        <w:div w:id="228924046">
          <w:marLeft w:val="1080"/>
          <w:marRight w:val="0"/>
          <w:marTop w:val="100"/>
          <w:marBottom w:val="0"/>
          <w:divBdr>
            <w:top w:val="none" w:sz="0" w:space="0" w:color="auto"/>
            <w:left w:val="none" w:sz="0" w:space="0" w:color="auto"/>
            <w:bottom w:val="none" w:sz="0" w:space="0" w:color="auto"/>
            <w:right w:val="none" w:sz="0" w:space="0" w:color="auto"/>
          </w:divBdr>
        </w:div>
        <w:div w:id="1390570612">
          <w:marLeft w:val="1080"/>
          <w:marRight w:val="0"/>
          <w:marTop w:val="100"/>
          <w:marBottom w:val="0"/>
          <w:divBdr>
            <w:top w:val="none" w:sz="0" w:space="0" w:color="auto"/>
            <w:left w:val="none" w:sz="0" w:space="0" w:color="auto"/>
            <w:bottom w:val="none" w:sz="0" w:space="0" w:color="auto"/>
            <w:right w:val="none" w:sz="0" w:space="0" w:color="auto"/>
          </w:divBdr>
        </w:div>
      </w:divsChild>
    </w:div>
    <w:div w:id="1095130999">
      <w:bodyDiv w:val="1"/>
      <w:marLeft w:val="0"/>
      <w:marRight w:val="0"/>
      <w:marTop w:val="0"/>
      <w:marBottom w:val="0"/>
      <w:divBdr>
        <w:top w:val="none" w:sz="0" w:space="0" w:color="auto"/>
        <w:left w:val="none" w:sz="0" w:space="0" w:color="auto"/>
        <w:bottom w:val="none" w:sz="0" w:space="0" w:color="auto"/>
        <w:right w:val="none" w:sz="0" w:space="0" w:color="auto"/>
      </w:divBdr>
      <w:divsChild>
        <w:div w:id="975834896">
          <w:marLeft w:val="374"/>
          <w:marRight w:val="0"/>
          <w:marTop w:val="0"/>
          <w:marBottom w:val="0"/>
          <w:divBdr>
            <w:top w:val="none" w:sz="0" w:space="0" w:color="auto"/>
            <w:left w:val="none" w:sz="0" w:space="0" w:color="auto"/>
            <w:bottom w:val="none" w:sz="0" w:space="0" w:color="auto"/>
            <w:right w:val="none" w:sz="0" w:space="0" w:color="auto"/>
          </w:divBdr>
        </w:div>
        <w:div w:id="1884176775">
          <w:marLeft w:val="374"/>
          <w:marRight w:val="0"/>
          <w:marTop w:val="0"/>
          <w:marBottom w:val="0"/>
          <w:divBdr>
            <w:top w:val="none" w:sz="0" w:space="0" w:color="auto"/>
            <w:left w:val="none" w:sz="0" w:space="0" w:color="auto"/>
            <w:bottom w:val="none" w:sz="0" w:space="0" w:color="auto"/>
            <w:right w:val="none" w:sz="0" w:space="0" w:color="auto"/>
          </w:divBdr>
        </w:div>
        <w:div w:id="430509593">
          <w:marLeft w:val="374"/>
          <w:marRight w:val="0"/>
          <w:marTop w:val="0"/>
          <w:marBottom w:val="0"/>
          <w:divBdr>
            <w:top w:val="none" w:sz="0" w:space="0" w:color="auto"/>
            <w:left w:val="none" w:sz="0" w:space="0" w:color="auto"/>
            <w:bottom w:val="none" w:sz="0" w:space="0" w:color="auto"/>
            <w:right w:val="none" w:sz="0" w:space="0" w:color="auto"/>
          </w:divBdr>
        </w:div>
        <w:div w:id="842206057">
          <w:marLeft w:val="1138"/>
          <w:marRight w:val="0"/>
          <w:marTop w:val="0"/>
          <w:marBottom w:val="0"/>
          <w:divBdr>
            <w:top w:val="none" w:sz="0" w:space="0" w:color="auto"/>
            <w:left w:val="none" w:sz="0" w:space="0" w:color="auto"/>
            <w:bottom w:val="none" w:sz="0" w:space="0" w:color="auto"/>
            <w:right w:val="none" w:sz="0" w:space="0" w:color="auto"/>
          </w:divBdr>
        </w:div>
        <w:div w:id="196087738">
          <w:marLeft w:val="1138"/>
          <w:marRight w:val="0"/>
          <w:marTop w:val="0"/>
          <w:marBottom w:val="0"/>
          <w:divBdr>
            <w:top w:val="none" w:sz="0" w:space="0" w:color="auto"/>
            <w:left w:val="none" w:sz="0" w:space="0" w:color="auto"/>
            <w:bottom w:val="none" w:sz="0" w:space="0" w:color="auto"/>
            <w:right w:val="none" w:sz="0" w:space="0" w:color="auto"/>
          </w:divBdr>
        </w:div>
        <w:div w:id="1972397316">
          <w:marLeft w:val="374"/>
          <w:marRight w:val="0"/>
          <w:marTop w:val="0"/>
          <w:marBottom w:val="0"/>
          <w:divBdr>
            <w:top w:val="none" w:sz="0" w:space="0" w:color="auto"/>
            <w:left w:val="none" w:sz="0" w:space="0" w:color="auto"/>
            <w:bottom w:val="none" w:sz="0" w:space="0" w:color="auto"/>
            <w:right w:val="none" w:sz="0" w:space="0" w:color="auto"/>
          </w:divBdr>
        </w:div>
        <w:div w:id="2094206817">
          <w:marLeft w:val="1138"/>
          <w:marRight w:val="0"/>
          <w:marTop w:val="0"/>
          <w:marBottom w:val="0"/>
          <w:divBdr>
            <w:top w:val="none" w:sz="0" w:space="0" w:color="auto"/>
            <w:left w:val="none" w:sz="0" w:space="0" w:color="auto"/>
            <w:bottom w:val="none" w:sz="0" w:space="0" w:color="auto"/>
            <w:right w:val="none" w:sz="0" w:space="0" w:color="auto"/>
          </w:divBdr>
        </w:div>
        <w:div w:id="367340007">
          <w:marLeft w:val="374"/>
          <w:marRight w:val="0"/>
          <w:marTop w:val="0"/>
          <w:marBottom w:val="0"/>
          <w:divBdr>
            <w:top w:val="none" w:sz="0" w:space="0" w:color="auto"/>
            <w:left w:val="none" w:sz="0" w:space="0" w:color="auto"/>
            <w:bottom w:val="none" w:sz="0" w:space="0" w:color="auto"/>
            <w:right w:val="none" w:sz="0" w:space="0" w:color="auto"/>
          </w:divBdr>
        </w:div>
        <w:div w:id="404033235">
          <w:marLeft w:val="374"/>
          <w:marRight w:val="0"/>
          <w:marTop w:val="0"/>
          <w:marBottom w:val="0"/>
          <w:divBdr>
            <w:top w:val="none" w:sz="0" w:space="0" w:color="auto"/>
            <w:left w:val="none" w:sz="0" w:space="0" w:color="auto"/>
            <w:bottom w:val="none" w:sz="0" w:space="0" w:color="auto"/>
            <w:right w:val="none" w:sz="0" w:space="0" w:color="auto"/>
          </w:divBdr>
        </w:div>
      </w:divsChild>
    </w:div>
    <w:div w:id="1106539140">
      <w:bodyDiv w:val="1"/>
      <w:marLeft w:val="0"/>
      <w:marRight w:val="0"/>
      <w:marTop w:val="0"/>
      <w:marBottom w:val="0"/>
      <w:divBdr>
        <w:top w:val="none" w:sz="0" w:space="0" w:color="auto"/>
        <w:left w:val="none" w:sz="0" w:space="0" w:color="auto"/>
        <w:bottom w:val="none" w:sz="0" w:space="0" w:color="auto"/>
        <w:right w:val="none" w:sz="0" w:space="0" w:color="auto"/>
      </w:divBdr>
    </w:div>
    <w:div w:id="1128622401">
      <w:bodyDiv w:val="1"/>
      <w:marLeft w:val="0"/>
      <w:marRight w:val="0"/>
      <w:marTop w:val="0"/>
      <w:marBottom w:val="0"/>
      <w:divBdr>
        <w:top w:val="none" w:sz="0" w:space="0" w:color="auto"/>
        <w:left w:val="none" w:sz="0" w:space="0" w:color="auto"/>
        <w:bottom w:val="none" w:sz="0" w:space="0" w:color="auto"/>
        <w:right w:val="none" w:sz="0" w:space="0" w:color="auto"/>
      </w:divBdr>
    </w:div>
    <w:div w:id="1140803589">
      <w:bodyDiv w:val="1"/>
      <w:marLeft w:val="0"/>
      <w:marRight w:val="0"/>
      <w:marTop w:val="0"/>
      <w:marBottom w:val="0"/>
      <w:divBdr>
        <w:top w:val="none" w:sz="0" w:space="0" w:color="auto"/>
        <w:left w:val="none" w:sz="0" w:space="0" w:color="auto"/>
        <w:bottom w:val="none" w:sz="0" w:space="0" w:color="auto"/>
        <w:right w:val="none" w:sz="0" w:space="0" w:color="auto"/>
      </w:divBdr>
    </w:div>
    <w:div w:id="1156260650">
      <w:bodyDiv w:val="1"/>
      <w:marLeft w:val="0"/>
      <w:marRight w:val="0"/>
      <w:marTop w:val="0"/>
      <w:marBottom w:val="0"/>
      <w:divBdr>
        <w:top w:val="none" w:sz="0" w:space="0" w:color="auto"/>
        <w:left w:val="none" w:sz="0" w:space="0" w:color="auto"/>
        <w:bottom w:val="none" w:sz="0" w:space="0" w:color="auto"/>
        <w:right w:val="none" w:sz="0" w:space="0" w:color="auto"/>
      </w:divBdr>
    </w:div>
    <w:div w:id="1161778211">
      <w:bodyDiv w:val="1"/>
      <w:marLeft w:val="0"/>
      <w:marRight w:val="0"/>
      <w:marTop w:val="0"/>
      <w:marBottom w:val="0"/>
      <w:divBdr>
        <w:top w:val="none" w:sz="0" w:space="0" w:color="auto"/>
        <w:left w:val="none" w:sz="0" w:space="0" w:color="auto"/>
        <w:bottom w:val="none" w:sz="0" w:space="0" w:color="auto"/>
        <w:right w:val="none" w:sz="0" w:space="0" w:color="auto"/>
      </w:divBdr>
      <w:divsChild>
        <w:div w:id="851340642">
          <w:marLeft w:val="360"/>
          <w:marRight w:val="0"/>
          <w:marTop w:val="200"/>
          <w:marBottom w:val="0"/>
          <w:divBdr>
            <w:top w:val="none" w:sz="0" w:space="0" w:color="auto"/>
            <w:left w:val="none" w:sz="0" w:space="0" w:color="auto"/>
            <w:bottom w:val="none" w:sz="0" w:space="0" w:color="auto"/>
            <w:right w:val="none" w:sz="0" w:space="0" w:color="auto"/>
          </w:divBdr>
        </w:div>
        <w:div w:id="691107548">
          <w:marLeft w:val="1080"/>
          <w:marRight w:val="0"/>
          <w:marTop w:val="100"/>
          <w:marBottom w:val="0"/>
          <w:divBdr>
            <w:top w:val="none" w:sz="0" w:space="0" w:color="auto"/>
            <w:left w:val="none" w:sz="0" w:space="0" w:color="auto"/>
            <w:bottom w:val="none" w:sz="0" w:space="0" w:color="auto"/>
            <w:right w:val="none" w:sz="0" w:space="0" w:color="auto"/>
          </w:divBdr>
        </w:div>
        <w:div w:id="1802336464">
          <w:marLeft w:val="1080"/>
          <w:marRight w:val="0"/>
          <w:marTop w:val="100"/>
          <w:marBottom w:val="0"/>
          <w:divBdr>
            <w:top w:val="none" w:sz="0" w:space="0" w:color="auto"/>
            <w:left w:val="none" w:sz="0" w:space="0" w:color="auto"/>
            <w:bottom w:val="none" w:sz="0" w:space="0" w:color="auto"/>
            <w:right w:val="none" w:sz="0" w:space="0" w:color="auto"/>
          </w:divBdr>
        </w:div>
        <w:div w:id="322857397">
          <w:marLeft w:val="1800"/>
          <w:marRight w:val="0"/>
          <w:marTop w:val="100"/>
          <w:marBottom w:val="0"/>
          <w:divBdr>
            <w:top w:val="none" w:sz="0" w:space="0" w:color="auto"/>
            <w:left w:val="none" w:sz="0" w:space="0" w:color="auto"/>
            <w:bottom w:val="none" w:sz="0" w:space="0" w:color="auto"/>
            <w:right w:val="none" w:sz="0" w:space="0" w:color="auto"/>
          </w:divBdr>
        </w:div>
        <w:div w:id="1958179258">
          <w:marLeft w:val="1080"/>
          <w:marRight w:val="0"/>
          <w:marTop w:val="100"/>
          <w:marBottom w:val="0"/>
          <w:divBdr>
            <w:top w:val="none" w:sz="0" w:space="0" w:color="auto"/>
            <w:left w:val="none" w:sz="0" w:space="0" w:color="auto"/>
            <w:bottom w:val="none" w:sz="0" w:space="0" w:color="auto"/>
            <w:right w:val="none" w:sz="0" w:space="0" w:color="auto"/>
          </w:divBdr>
        </w:div>
        <w:div w:id="1246838930">
          <w:marLeft w:val="1800"/>
          <w:marRight w:val="0"/>
          <w:marTop w:val="100"/>
          <w:marBottom w:val="0"/>
          <w:divBdr>
            <w:top w:val="none" w:sz="0" w:space="0" w:color="auto"/>
            <w:left w:val="none" w:sz="0" w:space="0" w:color="auto"/>
            <w:bottom w:val="none" w:sz="0" w:space="0" w:color="auto"/>
            <w:right w:val="none" w:sz="0" w:space="0" w:color="auto"/>
          </w:divBdr>
        </w:div>
        <w:div w:id="1618371975">
          <w:marLeft w:val="1800"/>
          <w:marRight w:val="0"/>
          <w:marTop w:val="100"/>
          <w:marBottom w:val="0"/>
          <w:divBdr>
            <w:top w:val="none" w:sz="0" w:space="0" w:color="auto"/>
            <w:left w:val="none" w:sz="0" w:space="0" w:color="auto"/>
            <w:bottom w:val="none" w:sz="0" w:space="0" w:color="auto"/>
            <w:right w:val="none" w:sz="0" w:space="0" w:color="auto"/>
          </w:divBdr>
        </w:div>
        <w:div w:id="131026052">
          <w:marLeft w:val="1800"/>
          <w:marRight w:val="0"/>
          <w:marTop w:val="100"/>
          <w:marBottom w:val="0"/>
          <w:divBdr>
            <w:top w:val="none" w:sz="0" w:space="0" w:color="auto"/>
            <w:left w:val="none" w:sz="0" w:space="0" w:color="auto"/>
            <w:bottom w:val="none" w:sz="0" w:space="0" w:color="auto"/>
            <w:right w:val="none" w:sz="0" w:space="0" w:color="auto"/>
          </w:divBdr>
        </w:div>
        <w:div w:id="1752703396">
          <w:marLeft w:val="1800"/>
          <w:marRight w:val="0"/>
          <w:marTop w:val="100"/>
          <w:marBottom w:val="0"/>
          <w:divBdr>
            <w:top w:val="none" w:sz="0" w:space="0" w:color="auto"/>
            <w:left w:val="none" w:sz="0" w:space="0" w:color="auto"/>
            <w:bottom w:val="none" w:sz="0" w:space="0" w:color="auto"/>
            <w:right w:val="none" w:sz="0" w:space="0" w:color="auto"/>
          </w:divBdr>
        </w:div>
        <w:div w:id="1164123130">
          <w:marLeft w:val="1800"/>
          <w:marRight w:val="0"/>
          <w:marTop w:val="100"/>
          <w:marBottom w:val="0"/>
          <w:divBdr>
            <w:top w:val="none" w:sz="0" w:space="0" w:color="auto"/>
            <w:left w:val="none" w:sz="0" w:space="0" w:color="auto"/>
            <w:bottom w:val="none" w:sz="0" w:space="0" w:color="auto"/>
            <w:right w:val="none" w:sz="0" w:space="0" w:color="auto"/>
          </w:divBdr>
        </w:div>
        <w:div w:id="415640512">
          <w:marLeft w:val="1080"/>
          <w:marRight w:val="0"/>
          <w:marTop w:val="100"/>
          <w:marBottom w:val="0"/>
          <w:divBdr>
            <w:top w:val="none" w:sz="0" w:space="0" w:color="auto"/>
            <w:left w:val="none" w:sz="0" w:space="0" w:color="auto"/>
            <w:bottom w:val="none" w:sz="0" w:space="0" w:color="auto"/>
            <w:right w:val="none" w:sz="0" w:space="0" w:color="auto"/>
          </w:divBdr>
        </w:div>
        <w:div w:id="216167331">
          <w:marLeft w:val="1800"/>
          <w:marRight w:val="0"/>
          <w:marTop w:val="100"/>
          <w:marBottom w:val="0"/>
          <w:divBdr>
            <w:top w:val="none" w:sz="0" w:space="0" w:color="auto"/>
            <w:left w:val="none" w:sz="0" w:space="0" w:color="auto"/>
            <w:bottom w:val="none" w:sz="0" w:space="0" w:color="auto"/>
            <w:right w:val="none" w:sz="0" w:space="0" w:color="auto"/>
          </w:divBdr>
        </w:div>
        <w:div w:id="309795300">
          <w:marLeft w:val="1800"/>
          <w:marRight w:val="0"/>
          <w:marTop w:val="100"/>
          <w:marBottom w:val="0"/>
          <w:divBdr>
            <w:top w:val="none" w:sz="0" w:space="0" w:color="auto"/>
            <w:left w:val="none" w:sz="0" w:space="0" w:color="auto"/>
            <w:bottom w:val="none" w:sz="0" w:space="0" w:color="auto"/>
            <w:right w:val="none" w:sz="0" w:space="0" w:color="auto"/>
          </w:divBdr>
        </w:div>
        <w:div w:id="630791264">
          <w:marLeft w:val="1080"/>
          <w:marRight w:val="0"/>
          <w:marTop w:val="100"/>
          <w:marBottom w:val="0"/>
          <w:divBdr>
            <w:top w:val="none" w:sz="0" w:space="0" w:color="auto"/>
            <w:left w:val="none" w:sz="0" w:space="0" w:color="auto"/>
            <w:bottom w:val="none" w:sz="0" w:space="0" w:color="auto"/>
            <w:right w:val="none" w:sz="0" w:space="0" w:color="auto"/>
          </w:divBdr>
        </w:div>
        <w:div w:id="326371370">
          <w:marLeft w:val="1800"/>
          <w:marRight w:val="0"/>
          <w:marTop w:val="100"/>
          <w:marBottom w:val="0"/>
          <w:divBdr>
            <w:top w:val="none" w:sz="0" w:space="0" w:color="auto"/>
            <w:left w:val="none" w:sz="0" w:space="0" w:color="auto"/>
            <w:bottom w:val="none" w:sz="0" w:space="0" w:color="auto"/>
            <w:right w:val="none" w:sz="0" w:space="0" w:color="auto"/>
          </w:divBdr>
        </w:div>
        <w:div w:id="1951428764">
          <w:marLeft w:val="1800"/>
          <w:marRight w:val="0"/>
          <w:marTop w:val="100"/>
          <w:marBottom w:val="0"/>
          <w:divBdr>
            <w:top w:val="none" w:sz="0" w:space="0" w:color="auto"/>
            <w:left w:val="none" w:sz="0" w:space="0" w:color="auto"/>
            <w:bottom w:val="none" w:sz="0" w:space="0" w:color="auto"/>
            <w:right w:val="none" w:sz="0" w:space="0" w:color="auto"/>
          </w:divBdr>
        </w:div>
      </w:divsChild>
    </w:div>
    <w:div w:id="1276408445">
      <w:bodyDiv w:val="1"/>
      <w:marLeft w:val="0"/>
      <w:marRight w:val="0"/>
      <w:marTop w:val="0"/>
      <w:marBottom w:val="0"/>
      <w:divBdr>
        <w:top w:val="none" w:sz="0" w:space="0" w:color="auto"/>
        <w:left w:val="none" w:sz="0" w:space="0" w:color="auto"/>
        <w:bottom w:val="none" w:sz="0" w:space="0" w:color="auto"/>
        <w:right w:val="none" w:sz="0" w:space="0" w:color="auto"/>
      </w:divBdr>
    </w:div>
    <w:div w:id="1281377731">
      <w:bodyDiv w:val="1"/>
      <w:marLeft w:val="0"/>
      <w:marRight w:val="0"/>
      <w:marTop w:val="0"/>
      <w:marBottom w:val="0"/>
      <w:divBdr>
        <w:top w:val="none" w:sz="0" w:space="0" w:color="auto"/>
        <w:left w:val="none" w:sz="0" w:space="0" w:color="auto"/>
        <w:bottom w:val="none" w:sz="0" w:space="0" w:color="auto"/>
        <w:right w:val="none" w:sz="0" w:space="0" w:color="auto"/>
      </w:divBdr>
    </w:div>
    <w:div w:id="1308315749">
      <w:bodyDiv w:val="1"/>
      <w:marLeft w:val="0"/>
      <w:marRight w:val="0"/>
      <w:marTop w:val="0"/>
      <w:marBottom w:val="0"/>
      <w:divBdr>
        <w:top w:val="none" w:sz="0" w:space="0" w:color="auto"/>
        <w:left w:val="none" w:sz="0" w:space="0" w:color="auto"/>
        <w:bottom w:val="none" w:sz="0" w:space="0" w:color="auto"/>
        <w:right w:val="none" w:sz="0" w:space="0" w:color="auto"/>
      </w:divBdr>
    </w:div>
    <w:div w:id="1318266503">
      <w:bodyDiv w:val="1"/>
      <w:marLeft w:val="0"/>
      <w:marRight w:val="0"/>
      <w:marTop w:val="0"/>
      <w:marBottom w:val="0"/>
      <w:divBdr>
        <w:top w:val="none" w:sz="0" w:space="0" w:color="auto"/>
        <w:left w:val="none" w:sz="0" w:space="0" w:color="auto"/>
        <w:bottom w:val="none" w:sz="0" w:space="0" w:color="auto"/>
        <w:right w:val="none" w:sz="0" w:space="0" w:color="auto"/>
      </w:divBdr>
      <w:divsChild>
        <w:div w:id="1015615003">
          <w:marLeft w:val="360"/>
          <w:marRight w:val="0"/>
          <w:marTop w:val="200"/>
          <w:marBottom w:val="0"/>
          <w:divBdr>
            <w:top w:val="none" w:sz="0" w:space="0" w:color="auto"/>
            <w:left w:val="none" w:sz="0" w:space="0" w:color="auto"/>
            <w:bottom w:val="none" w:sz="0" w:space="0" w:color="auto"/>
            <w:right w:val="none" w:sz="0" w:space="0" w:color="auto"/>
          </w:divBdr>
        </w:div>
        <w:div w:id="2108230946">
          <w:marLeft w:val="1080"/>
          <w:marRight w:val="0"/>
          <w:marTop w:val="100"/>
          <w:marBottom w:val="0"/>
          <w:divBdr>
            <w:top w:val="none" w:sz="0" w:space="0" w:color="auto"/>
            <w:left w:val="none" w:sz="0" w:space="0" w:color="auto"/>
            <w:bottom w:val="none" w:sz="0" w:space="0" w:color="auto"/>
            <w:right w:val="none" w:sz="0" w:space="0" w:color="auto"/>
          </w:divBdr>
        </w:div>
        <w:div w:id="85082773">
          <w:marLeft w:val="1080"/>
          <w:marRight w:val="0"/>
          <w:marTop w:val="100"/>
          <w:marBottom w:val="0"/>
          <w:divBdr>
            <w:top w:val="none" w:sz="0" w:space="0" w:color="auto"/>
            <w:left w:val="none" w:sz="0" w:space="0" w:color="auto"/>
            <w:bottom w:val="none" w:sz="0" w:space="0" w:color="auto"/>
            <w:right w:val="none" w:sz="0" w:space="0" w:color="auto"/>
          </w:divBdr>
        </w:div>
        <w:div w:id="2056804965">
          <w:marLeft w:val="1080"/>
          <w:marRight w:val="0"/>
          <w:marTop w:val="100"/>
          <w:marBottom w:val="0"/>
          <w:divBdr>
            <w:top w:val="none" w:sz="0" w:space="0" w:color="auto"/>
            <w:left w:val="none" w:sz="0" w:space="0" w:color="auto"/>
            <w:bottom w:val="none" w:sz="0" w:space="0" w:color="auto"/>
            <w:right w:val="none" w:sz="0" w:space="0" w:color="auto"/>
          </w:divBdr>
        </w:div>
        <w:div w:id="585191701">
          <w:marLeft w:val="360"/>
          <w:marRight w:val="0"/>
          <w:marTop w:val="200"/>
          <w:marBottom w:val="0"/>
          <w:divBdr>
            <w:top w:val="none" w:sz="0" w:space="0" w:color="auto"/>
            <w:left w:val="none" w:sz="0" w:space="0" w:color="auto"/>
            <w:bottom w:val="none" w:sz="0" w:space="0" w:color="auto"/>
            <w:right w:val="none" w:sz="0" w:space="0" w:color="auto"/>
          </w:divBdr>
        </w:div>
        <w:div w:id="472874109">
          <w:marLeft w:val="1080"/>
          <w:marRight w:val="0"/>
          <w:marTop w:val="100"/>
          <w:marBottom w:val="0"/>
          <w:divBdr>
            <w:top w:val="none" w:sz="0" w:space="0" w:color="auto"/>
            <w:left w:val="none" w:sz="0" w:space="0" w:color="auto"/>
            <w:bottom w:val="none" w:sz="0" w:space="0" w:color="auto"/>
            <w:right w:val="none" w:sz="0" w:space="0" w:color="auto"/>
          </w:divBdr>
        </w:div>
        <w:div w:id="1109163421">
          <w:marLeft w:val="1080"/>
          <w:marRight w:val="0"/>
          <w:marTop w:val="100"/>
          <w:marBottom w:val="0"/>
          <w:divBdr>
            <w:top w:val="none" w:sz="0" w:space="0" w:color="auto"/>
            <w:left w:val="none" w:sz="0" w:space="0" w:color="auto"/>
            <w:bottom w:val="none" w:sz="0" w:space="0" w:color="auto"/>
            <w:right w:val="none" w:sz="0" w:space="0" w:color="auto"/>
          </w:divBdr>
        </w:div>
        <w:div w:id="1032337476">
          <w:marLeft w:val="360"/>
          <w:marRight w:val="0"/>
          <w:marTop w:val="200"/>
          <w:marBottom w:val="0"/>
          <w:divBdr>
            <w:top w:val="none" w:sz="0" w:space="0" w:color="auto"/>
            <w:left w:val="none" w:sz="0" w:space="0" w:color="auto"/>
            <w:bottom w:val="none" w:sz="0" w:space="0" w:color="auto"/>
            <w:right w:val="none" w:sz="0" w:space="0" w:color="auto"/>
          </w:divBdr>
        </w:div>
        <w:div w:id="63990236">
          <w:marLeft w:val="1080"/>
          <w:marRight w:val="0"/>
          <w:marTop w:val="100"/>
          <w:marBottom w:val="0"/>
          <w:divBdr>
            <w:top w:val="none" w:sz="0" w:space="0" w:color="auto"/>
            <w:left w:val="none" w:sz="0" w:space="0" w:color="auto"/>
            <w:bottom w:val="none" w:sz="0" w:space="0" w:color="auto"/>
            <w:right w:val="none" w:sz="0" w:space="0" w:color="auto"/>
          </w:divBdr>
        </w:div>
        <w:div w:id="1764256397">
          <w:marLeft w:val="1080"/>
          <w:marRight w:val="0"/>
          <w:marTop w:val="100"/>
          <w:marBottom w:val="0"/>
          <w:divBdr>
            <w:top w:val="none" w:sz="0" w:space="0" w:color="auto"/>
            <w:left w:val="none" w:sz="0" w:space="0" w:color="auto"/>
            <w:bottom w:val="none" w:sz="0" w:space="0" w:color="auto"/>
            <w:right w:val="none" w:sz="0" w:space="0" w:color="auto"/>
          </w:divBdr>
        </w:div>
      </w:divsChild>
    </w:div>
    <w:div w:id="1336228567">
      <w:bodyDiv w:val="1"/>
      <w:marLeft w:val="0"/>
      <w:marRight w:val="0"/>
      <w:marTop w:val="0"/>
      <w:marBottom w:val="0"/>
      <w:divBdr>
        <w:top w:val="none" w:sz="0" w:space="0" w:color="auto"/>
        <w:left w:val="none" w:sz="0" w:space="0" w:color="auto"/>
        <w:bottom w:val="none" w:sz="0" w:space="0" w:color="auto"/>
        <w:right w:val="none" w:sz="0" w:space="0" w:color="auto"/>
      </w:divBdr>
    </w:div>
    <w:div w:id="1359428589">
      <w:bodyDiv w:val="1"/>
      <w:marLeft w:val="0"/>
      <w:marRight w:val="0"/>
      <w:marTop w:val="0"/>
      <w:marBottom w:val="0"/>
      <w:divBdr>
        <w:top w:val="none" w:sz="0" w:space="0" w:color="auto"/>
        <w:left w:val="none" w:sz="0" w:space="0" w:color="auto"/>
        <w:bottom w:val="none" w:sz="0" w:space="0" w:color="auto"/>
        <w:right w:val="none" w:sz="0" w:space="0" w:color="auto"/>
      </w:divBdr>
    </w:div>
    <w:div w:id="1448044532">
      <w:bodyDiv w:val="1"/>
      <w:marLeft w:val="0"/>
      <w:marRight w:val="0"/>
      <w:marTop w:val="0"/>
      <w:marBottom w:val="0"/>
      <w:divBdr>
        <w:top w:val="none" w:sz="0" w:space="0" w:color="auto"/>
        <w:left w:val="none" w:sz="0" w:space="0" w:color="auto"/>
        <w:bottom w:val="none" w:sz="0" w:space="0" w:color="auto"/>
        <w:right w:val="none" w:sz="0" w:space="0" w:color="auto"/>
      </w:divBdr>
      <w:divsChild>
        <w:div w:id="858012750">
          <w:marLeft w:val="360"/>
          <w:marRight w:val="0"/>
          <w:marTop w:val="200"/>
          <w:marBottom w:val="0"/>
          <w:divBdr>
            <w:top w:val="none" w:sz="0" w:space="0" w:color="auto"/>
            <w:left w:val="none" w:sz="0" w:space="0" w:color="auto"/>
            <w:bottom w:val="none" w:sz="0" w:space="0" w:color="auto"/>
            <w:right w:val="none" w:sz="0" w:space="0" w:color="auto"/>
          </w:divBdr>
        </w:div>
        <w:div w:id="175190606">
          <w:marLeft w:val="1800"/>
          <w:marRight w:val="0"/>
          <w:marTop w:val="0"/>
          <w:marBottom w:val="0"/>
          <w:divBdr>
            <w:top w:val="none" w:sz="0" w:space="0" w:color="auto"/>
            <w:left w:val="none" w:sz="0" w:space="0" w:color="auto"/>
            <w:bottom w:val="none" w:sz="0" w:space="0" w:color="auto"/>
            <w:right w:val="none" w:sz="0" w:space="0" w:color="auto"/>
          </w:divBdr>
        </w:div>
        <w:div w:id="95904159">
          <w:marLeft w:val="2520"/>
          <w:marRight w:val="0"/>
          <w:marTop w:val="100"/>
          <w:marBottom w:val="0"/>
          <w:divBdr>
            <w:top w:val="none" w:sz="0" w:space="0" w:color="auto"/>
            <w:left w:val="none" w:sz="0" w:space="0" w:color="auto"/>
            <w:bottom w:val="none" w:sz="0" w:space="0" w:color="auto"/>
            <w:right w:val="none" w:sz="0" w:space="0" w:color="auto"/>
          </w:divBdr>
        </w:div>
        <w:div w:id="1756977064">
          <w:marLeft w:val="2520"/>
          <w:marRight w:val="0"/>
          <w:marTop w:val="100"/>
          <w:marBottom w:val="0"/>
          <w:divBdr>
            <w:top w:val="none" w:sz="0" w:space="0" w:color="auto"/>
            <w:left w:val="none" w:sz="0" w:space="0" w:color="auto"/>
            <w:bottom w:val="none" w:sz="0" w:space="0" w:color="auto"/>
            <w:right w:val="none" w:sz="0" w:space="0" w:color="auto"/>
          </w:divBdr>
        </w:div>
        <w:div w:id="707607352">
          <w:marLeft w:val="2520"/>
          <w:marRight w:val="0"/>
          <w:marTop w:val="100"/>
          <w:marBottom w:val="0"/>
          <w:divBdr>
            <w:top w:val="none" w:sz="0" w:space="0" w:color="auto"/>
            <w:left w:val="none" w:sz="0" w:space="0" w:color="auto"/>
            <w:bottom w:val="none" w:sz="0" w:space="0" w:color="auto"/>
            <w:right w:val="none" w:sz="0" w:space="0" w:color="auto"/>
          </w:divBdr>
        </w:div>
        <w:div w:id="1652445449">
          <w:marLeft w:val="1800"/>
          <w:marRight w:val="0"/>
          <w:marTop w:val="120"/>
          <w:marBottom w:val="0"/>
          <w:divBdr>
            <w:top w:val="none" w:sz="0" w:space="0" w:color="auto"/>
            <w:left w:val="none" w:sz="0" w:space="0" w:color="auto"/>
            <w:bottom w:val="none" w:sz="0" w:space="0" w:color="auto"/>
            <w:right w:val="none" w:sz="0" w:space="0" w:color="auto"/>
          </w:divBdr>
        </w:div>
        <w:div w:id="1893541291">
          <w:marLeft w:val="2520"/>
          <w:marRight w:val="0"/>
          <w:marTop w:val="100"/>
          <w:marBottom w:val="0"/>
          <w:divBdr>
            <w:top w:val="none" w:sz="0" w:space="0" w:color="auto"/>
            <w:left w:val="none" w:sz="0" w:space="0" w:color="auto"/>
            <w:bottom w:val="none" w:sz="0" w:space="0" w:color="auto"/>
            <w:right w:val="none" w:sz="0" w:space="0" w:color="auto"/>
          </w:divBdr>
        </w:div>
        <w:div w:id="1633948166">
          <w:marLeft w:val="360"/>
          <w:marRight w:val="0"/>
          <w:marTop w:val="200"/>
          <w:marBottom w:val="0"/>
          <w:divBdr>
            <w:top w:val="none" w:sz="0" w:space="0" w:color="auto"/>
            <w:left w:val="none" w:sz="0" w:space="0" w:color="auto"/>
            <w:bottom w:val="none" w:sz="0" w:space="0" w:color="auto"/>
            <w:right w:val="none" w:sz="0" w:space="0" w:color="auto"/>
          </w:divBdr>
        </w:div>
        <w:div w:id="1039354482">
          <w:marLeft w:val="1800"/>
          <w:marRight w:val="0"/>
          <w:marTop w:val="120"/>
          <w:marBottom w:val="0"/>
          <w:divBdr>
            <w:top w:val="none" w:sz="0" w:space="0" w:color="auto"/>
            <w:left w:val="none" w:sz="0" w:space="0" w:color="auto"/>
            <w:bottom w:val="none" w:sz="0" w:space="0" w:color="auto"/>
            <w:right w:val="none" w:sz="0" w:space="0" w:color="auto"/>
          </w:divBdr>
        </w:div>
        <w:div w:id="1994603646">
          <w:marLeft w:val="2520"/>
          <w:marRight w:val="0"/>
          <w:marTop w:val="100"/>
          <w:marBottom w:val="0"/>
          <w:divBdr>
            <w:top w:val="none" w:sz="0" w:space="0" w:color="auto"/>
            <w:left w:val="none" w:sz="0" w:space="0" w:color="auto"/>
            <w:bottom w:val="none" w:sz="0" w:space="0" w:color="auto"/>
            <w:right w:val="none" w:sz="0" w:space="0" w:color="auto"/>
          </w:divBdr>
        </w:div>
        <w:div w:id="1799251944">
          <w:marLeft w:val="2520"/>
          <w:marRight w:val="0"/>
          <w:marTop w:val="100"/>
          <w:marBottom w:val="0"/>
          <w:divBdr>
            <w:top w:val="none" w:sz="0" w:space="0" w:color="auto"/>
            <w:left w:val="none" w:sz="0" w:space="0" w:color="auto"/>
            <w:bottom w:val="none" w:sz="0" w:space="0" w:color="auto"/>
            <w:right w:val="none" w:sz="0" w:space="0" w:color="auto"/>
          </w:divBdr>
        </w:div>
        <w:div w:id="352192252">
          <w:marLeft w:val="360"/>
          <w:marRight w:val="0"/>
          <w:marTop w:val="200"/>
          <w:marBottom w:val="0"/>
          <w:divBdr>
            <w:top w:val="none" w:sz="0" w:space="0" w:color="auto"/>
            <w:left w:val="none" w:sz="0" w:space="0" w:color="auto"/>
            <w:bottom w:val="none" w:sz="0" w:space="0" w:color="auto"/>
            <w:right w:val="none" w:sz="0" w:space="0" w:color="auto"/>
          </w:divBdr>
        </w:div>
        <w:div w:id="464390111">
          <w:marLeft w:val="1800"/>
          <w:marRight w:val="0"/>
          <w:marTop w:val="100"/>
          <w:marBottom w:val="0"/>
          <w:divBdr>
            <w:top w:val="none" w:sz="0" w:space="0" w:color="auto"/>
            <w:left w:val="none" w:sz="0" w:space="0" w:color="auto"/>
            <w:bottom w:val="none" w:sz="0" w:space="0" w:color="auto"/>
            <w:right w:val="none" w:sz="0" w:space="0" w:color="auto"/>
          </w:divBdr>
        </w:div>
        <w:div w:id="1042172689">
          <w:marLeft w:val="2520"/>
          <w:marRight w:val="0"/>
          <w:marTop w:val="100"/>
          <w:marBottom w:val="0"/>
          <w:divBdr>
            <w:top w:val="none" w:sz="0" w:space="0" w:color="auto"/>
            <w:left w:val="none" w:sz="0" w:space="0" w:color="auto"/>
            <w:bottom w:val="none" w:sz="0" w:space="0" w:color="auto"/>
            <w:right w:val="none" w:sz="0" w:space="0" w:color="auto"/>
          </w:divBdr>
        </w:div>
        <w:div w:id="1698002001">
          <w:marLeft w:val="1800"/>
          <w:marRight w:val="0"/>
          <w:marTop w:val="120"/>
          <w:marBottom w:val="0"/>
          <w:divBdr>
            <w:top w:val="none" w:sz="0" w:space="0" w:color="auto"/>
            <w:left w:val="none" w:sz="0" w:space="0" w:color="auto"/>
            <w:bottom w:val="none" w:sz="0" w:space="0" w:color="auto"/>
            <w:right w:val="none" w:sz="0" w:space="0" w:color="auto"/>
          </w:divBdr>
        </w:div>
        <w:div w:id="1649938178">
          <w:marLeft w:val="2520"/>
          <w:marRight w:val="0"/>
          <w:marTop w:val="100"/>
          <w:marBottom w:val="0"/>
          <w:divBdr>
            <w:top w:val="none" w:sz="0" w:space="0" w:color="auto"/>
            <w:left w:val="none" w:sz="0" w:space="0" w:color="auto"/>
            <w:bottom w:val="none" w:sz="0" w:space="0" w:color="auto"/>
            <w:right w:val="none" w:sz="0" w:space="0" w:color="auto"/>
          </w:divBdr>
        </w:div>
      </w:divsChild>
    </w:div>
    <w:div w:id="1461217958">
      <w:bodyDiv w:val="1"/>
      <w:marLeft w:val="0"/>
      <w:marRight w:val="0"/>
      <w:marTop w:val="0"/>
      <w:marBottom w:val="0"/>
      <w:divBdr>
        <w:top w:val="none" w:sz="0" w:space="0" w:color="auto"/>
        <w:left w:val="none" w:sz="0" w:space="0" w:color="auto"/>
        <w:bottom w:val="none" w:sz="0" w:space="0" w:color="auto"/>
        <w:right w:val="none" w:sz="0" w:space="0" w:color="auto"/>
      </w:divBdr>
    </w:div>
    <w:div w:id="1464271909">
      <w:bodyDiv w:val="1"/>
      <w:marLeft w:val="0"/>
      <w:marRight w:val="0"/>
      <w:marTop w:val="0"/>
      <w:marBottom w:val="0"/>
      <w:divBdr>
        <w:top w:val="none" w:sz="0" w:space="0" w:color="auto"/>
        <w:left w:val="none" w:sz="0" w:space="0" w:color="auto"/>
        <w:bottom w:val="none" w:sz="0" w:space="0" w:color="auto"/>
        <w:right w:val="none" w:sz="0" w:space="0" w:color="auto"/>
      </w:divBdr>
      <w:divsChild>
        <w:div w:id="1669019641">
          <w:marLeft w:val="360"/>
          <w:marRight w:val="0"/>
          <w:marTop w:val="200"/>
          <w:marBottom w:val="0"/>
          <w:divBdr>
            <w:top w:val="none" w:sz="0" w:space="0" w:color="auto"/>
            <w:left w:val="none" w:sz="0" w:space="0" w:color="auto"/>
            <w:bottom w:val="none" w:sz="0" w:space="0" w:color="auto"/>
            <w:right w:val="none" w:sz="0" w:space="0" w:color="auto"/>
          </w:divBdr>
        </w:div>
        <w:div w:id="1156188874">
          <w:marLeft w:val="1080"/>
          <w:marRight w:val="0"/>
          <w:marTop w:val="100"/>
          <w:marBottom w:val="0"/>
          <w:divBdr>
            <w:top w:val="none" w:sz="0" w:space="0" w:color="auto"/>
            <w:left w:val="none" w:sz="0" w:space="0" w:color="auto"/>
            <w:bottom w:val="none" w:sz="0" w:space="0" w:color="auto"/>
            <w:right w:val="none" w:sz="0" w:space="0" w:color="auto"/>
          </w:divBdr>
        </w:div>
        <w:div w:id="2014449039">
          <w:marLeft w:val="1080"/>
          <w:marRight w:val="0"/>
          <w:marTop w:val="100"/>
          <w:marBottom w:val="0"/>
          <w:divBdr>
            <w:top w:val="none" w:sz="0" w:space="0" w:color="auto"/>
            <w:left w:val="none" w:sz="0" w:space="0" w:color="auto"/>
            <w:bottom w:val="none" w:sz="0" w:space="0" w:color="auto"/>
            <w:right w:val="none" w:sz="0" w:space="0" w:color="auto"/>
          </w:divBdr>
        </w:div>
        <w:div w:id="470748971">
          <w:marLeft w:val="360"/>
          <w:marRight w:val="0"/>
          <w:marTop w:val="200"/>
          <w:marBottom w:val="0"/>
          <w:divBdr>
            <w:top w:val="none" w:sz="0" w:space="0" w:color="auto"/>
            <w:left w:val="none" w:sz="0" w:space="0" w:color="auto"/>
            <w:bottom w:val="none" w:sz="0" w:space="0" w:color="auto"/>
            <w:right w:val="none" w:sz="0" w:space="0" w:color="auto"/>
          </w:divBdr>
        </w:div>
        <w:div w:id="1239632318">
          <w:marLeft w:val="1080"/>
          <w:marRight w:val="0"/>
          <w:marTop w:val="100"/>
          <w:marBottom w:val="0"/>
          <w:divBdr>
            <w:top w:val="none" w:sz="0" w:space="0" w:color="auto"/>
            <w:left w:val="none" w:sz="0" w:space="0" w:color="auto"/>
            <w:bottom w:val="none" w:sz="0" w:space="0" w:color="auto"/>
            <w:right w:val="none" w:sz="0" w:space="0" w:color="auto"/>
          </w:divBdr>
        </w:div>
        <w:div w:id="325942123">
          <w:marLeft w:val="1080"/>
          <w:marRight w:val="0"/>
          <w:marTop w:val="100"/>
          <w:marBottom w:val="0"/>
          <w:divBdr>
            <w:top w:val="none" w:sz="0" w:space="0" w:color="auto"/>
            <w:left w:val="none" w:sz="0" w:space="0" w:color="auto"/>
            <w:bottom w:val="none" w:sz="0" w:space="0" w:color="auto"/>
            <w:right w:val="none" w:sz="0" w:space="0" w:color="auto"/>
          </w:divBdr>
        </w:div>
      </w:divsChild>
    </w:div>
    <w:div w:id="1466965796">
      <w:bodyDiv w:val="1"/>
      <w:marLeft w:val="0"/>
      <w:marRight w:val="0"/>
      <w:marTop w:val="0"/>
      <w:marBottom w:val="0"/>
      <w:divBdr>
        <w:top w:val="none" w:sz="0" w:space="0" w:color="auto"/>
        <w:left w:val="none" w:sz="0" w:space="0" w:color="auto"/>
        <w:bottom w:val="none" w:sz="0" w:space="0" w:color="auto"/>
        <w:right w:val="none" w:sz="0" w:space="0" w:color="auto"/>
      </w:divBdr>
    </w:div>
    <w:div w:id="1503472835">
      <w:bodyDiv w:val="1"/>
      <w:marLeft w:val="0"/>
      <w:marRight w:val="0"/>
      <w:marTop w:val="0"/>
      <w:marBottom w:val="0"/>
      <w:divBdr>
        <w:top w:val="none" w:sz="0" w:space="0" w:color="auto"/>
        <w:left w:val="none" w:sz="0" w:space="0" w:color="auto"/>
        <w:bottom w:val="none" w:sz="0" w:space="0" w:color="auto"/>
        <w:right w:val="none" w:sz="0" w:space="0" w:color="auto"/>
      </w:divBdr>
    </w:div>
    <w:div w:id="1512910920">
      <w:bodyDiv w:val="1"/>
      <w:marLeft w:val="0"/>
      <w:marRight w:val="0"/>
      <w:marTop w:val="0"/>
      <w:marBottom w:val="0"/>
      <w:divBdr>
        <w:top w:val="none" w:sz="0" w:space="0" w:color="auto"/>
        <w:left w:val="none" w:sz="0" w:space="0" w:color="auto"/>
        <w:bottom w:val="none" w:sz="0" w:space="0" w:color="auto"/>
        <w:right w:val="none" w:sz="0" w:space="0" w:color="auto"/>
      </w:divBdr>
    </w:div>
    <w:div w:id="1513644126">
      <w:bodyDiv w:val="1"/>
      <w:marLeft w:val="0"/>
      <w:marRight w:val="0"/>
      <w:marTop w:val="0"/>
      <w:marBottom w:val="0"/>
      <w:divBdr>
        <w:top w:val="none" w:sz="0" w:space="0" w:color="auto"/>
        <w:left w:val="none" w:sz="0" w:space="0" w:color="auto"/>
        <w:bottom w:val="none" w:sz="0" w:space="0" w:color="auto"/>
        <w:right w:val="none" w:sz="0" w:space="0" w:color="auto"/>
      </w:divBdr>
    </w:div>
    <w:div w:id="1514760758">
      <w:bodyDiv w:val="1"/>
      <w:marLeft w:val="0"/>
      <w:marRight w:val="0"/>
      <w:marTop w:val="0"/>
      <w:marBottom w:val="0"/>
      <w:divBdr>
        <w:top w:val="none" w:sz="0" w:space="0" w:color="auto"/>
        <w:left w:val="none" w:sz="0" w:space="0" w:color="auto"/>
        <w:bottom w:val="none" w:sz="0" w:space="0" w:color="auto"/>
        <w:right w:val="none" w:sz="0" w:space="0" w:color="auto"/>
      </w:divBdr>
    </w:div>
    <w:div w:id="1519082008">
      <w:bodyDiv w:val="1"/>
      <w:marLeft w:val="0"/>
      <w:marRight w:val="0"/>
      <w:marTop w:val="0"/>
      <w:marBottom w:val="0"/>
      <w:divBdr>
        <w:top w:val="none" w:sz="0" w:space="0" w:color="auto"/>
        <w:left w:val="none" w:sz="0" w:space="0" w:color="auto"/>
        <w:bottom w:val="none" w:sz="0" w:space="0" w:color="auto"/>
        <w:right w:val="none" w:sz="0" w:space="0" w:color="auto"/>
      </w:divBdr>
    </w:div>
    <w:div w:id="1526868486">
      <w:bodyDiv w:val="1"/>
      <w:marLeft w:val="0"/>
      <w:marRight w:val="0"/>
      <w:marTop w:val="0"/>
      <w:marBottom w:val="0"/>
      <w:divBdr>
        <w:top w:val="none" w:sz="0" w:space="0" w:color="auto"/>
        <w:left w:val="none" w:sz="0" w:space="0" w:color="auto"/>
        <w:bottom w:val="none" w:sz="0" w:space="0" w:color="auto"/>
        <w:right w:val="none" w:sz="0" w:space="0" w:color="auto"/>
      </w:divBdr>
    </w:div>
    <w:div w:id="1544445300">
      <w:bodyDiv w:val="1"/>
      <w:marLeft w:val="0"/>
      <w:marRight w:val="0"/>
      <w:marTop w:val="0"/>
      <w:marBottom w:val="0"/>
      <w:divBdr>
        <w:top w:val="none" w:sz="0" w:space="0" w:color="auto"/>
        <w:left w:val="none" w:sz="0" w:space="0" w:color="auto"/>
        <w:bottom w:val="none" w:sz="0" w:space="0" w:color="auto"/>
        <w:right w:val="none" w:sz="0" w:space="0" w:color="auto"/>
      </w:divBdr>
    </w:div>
    <w:div w:id="1545404886">
      <w:bodyDiv w:val="1"/>
      <w:marLeft w:val="0"/>
      <w:marRight w:val="0"/>
      <w:marTop w:val="0"/>
      <w:marBottom w:val="0"/>
      <w:divBdr>
        <w:top w:val="none" w:sz="0" w:space="0" w:color="auto"/>
        <w:left w:val="none" w:sz="0" w:space="0" w:color="auto"/>
        <w:bottom w:val="none" w:sz="0" w:space="0" w:color="auto"/>
        <w:right w:val="none" w:sz="0" w:space="0" w:color="auto"/>
      </w:divBdr>
    </w:div>
    <w:div w:id="1551384435">
      <w:bodyDiv w:val="1"/>
      <w:marLeft w:val="0"/>
      <w:marRight w:val="0"/>
      <w:marTop w:val="0"/>
      <w:marBottom w:val="0"/>
      <w:divBdr>
        <w:top w:val="none" w:sz="0" w:space="0" w:color="auto"/>
        <w:left w:val="none" w:sz="0" w:space="0" w:color="auto"/>
        <w:bottom w:val="none" w:sz="0" w:space="0" w:color="auto"/>
        <w:right w:val="none" w:sz="0" w:space="0" w:color="auto"/>
      </w:divBdr>
    </w:div>
    <w:div w:id="1564218186">
      <w:bodyDiv w:val="1"/>
      <w:marLeft w:val="0"/>
      <w:marRight w:val="0"/>
      <w:marTop w:val="0"/>
      <w:marBottom w:val="0"/>
      <w:divBdr>
        <w:top w:val="none" w:sz="0" w:space="0" w:color="auto"/>
        <w:left w:val="none" w:sz="0" w:space="0" w:color="auto"/>
        <w:bottom w:val="none" w:sz="0" w:space="0" w:color="auto"/>
        <w:right w:val="none" w:sz="0" w:space="0" w:color="auto"/>
      </w:divBdr>
    </w:div>
    <w:div w:id="1565294420">
      <w:bodyDiv w:val="1"/>
      <w:marLeft w:val="0"/>
      <w:marRight w:val="0"/>
      <w:marTop w:val="0"/>
      <w:marBottom w:val="0"/>
      <w:divBdr>
        <w:top w:val="none" w:sz="0" w:space="0" w:color="auto"/>
        <w:left w:val="none" w:sz="0" w:space="0" w:color="auto"/>
        <w:bottom w:val="none" w:sz="0" w:space="0" w:color="auto"/>
        <w:right w:val="none" w:sz="0" w:space="0" w:color="auto"/>
      </w:divBdr>
    </w:div>
    <w:div w:id="1589580931">
      <w:bodyDiv w:val="1"/>
      <w:marLeft w:val="0"/>
      <w:marRight w:val="0"/>
      <w:marTop w:val="0"/>
      <w:marBottom w:val="0"/>
      <w:divBdr>
        <w:top w:val="none" w:sz="0" w:space="0" w:color="auto"/>
        <w:left w:val="none" w:sz="0" w:space="0" w:color="auto"/>
        <w:bottom w:val="none" w:sz="0" w:space="0" w:color="auto"/>
        <w:right w:val="none" w:sz="0" w:space="0" w:color="auto"/>
      </w:divBdr>
      <w:divsChild>
        <w:div w:id="569081274">
          <w:marLeft w:val="360"/>
          <w:marRight w:val="0"/>
          <w:marTop w:val="200"/>
          <w:marBottom w:val="0"/>
          <w:divBdr>
            <w:top w:val="none" w:sz="0" w:space="0" w:color="auto"/>
            <w:left w:val="none" w:sz="0" w:space="0" w:color="auto"/>
            <w:bottom w:val="none" w:sz="0" w:space="0" w:color="auto"/>
            <w:right w:val="none" w:sz="0" w:space="0" w:color="auto"/>
          </w:divBdr>
        </w:div>
        <w:div w:id="981230115">
          <w:marLeft w:val="1080"/>
          <w:marRight w:val="0"/>
          <w:marTop w:val="100"/>
          <w:marBottom w:val="0"/>
          <w:divBdr>
            <w:top w:val="none" w:sz="0" w:space="0" w:color="auto"/>
            <w:left w:val="none" w:sz="0" w:space="0" w:color="auto"/>
            <w:bottom w:val="none" w:sz="0" w:space="0" w:color="auto"/>
            <w:right w:val="none" w:sz="0" w:space="0" w:color="auto"/>
          </w:divBdr>
        </w:div>
        <w:div w:id="1867210582">
          <w:marLeft w:val="1800"/>
          <w:marRight w:val="0"/>
          <w:marTop w:val="100"/>
          <w:marBottom w:val="0"/>
          <w:divBdr>
            <w:top w:val="none" w:sz="0" w:space="0" w:color="auto"/>
            <w:left w:val="none" w:sz="0" w:space="0" w:color="auto"/>
            <w:bottom w:val="none" w:sz="0" w:space="0" w:color="auto"/>
            <w:right w:val="none" w:sz="0" w:space="0" w:color="auto"/>
          </w:divBdr>
        </w:div>
        <w:div w:id="725418201">
          <w:marLeft w:val="1080"/>
          <w:marRight w:val="0"/>
          <w:marTop w:val="100"/>
          <w:marBottom w:val="0"/>
          <w:divBdr>
            <w:top w:val="none" w:sz="0" w:space="0" w:color="auto"/>
            <w:left w:val="none" w:sz="0" w:space="0" w:color="auto"/>
            <w:bottom w:val="none" w:sz="0" w:space="0" w:color="auto"/>
            <w:right w:val="none" w:sz="0" w:space="0" w:color="auto"/>
          </w:divBdr>
        </w:div>
        <w:div w:id="935750189">
          <w:marLeft w:val="1800"/>
          <w:marRight w:val="0"/>
          <w:marTop w:val="100"/>
          <w:marBottom w:val="0"/>
          <w:divBdr>
            <w:top w:val="none" w:sz="0" w:space="0" w:color="auto"/>
            <w:left w:val="none" w:sz="0" w:space="0" w:color="auto"/>
            <w:bottom w:val="none" w:sz="0" w:space="0" w:color="auto"/>
            <w:right w:val="none" w:sz="0" w:space="0" w:color="auto"/>
          </w:divBdr>
        </w:div>
        <w:div w:id="2032606726">
          <w:marLeft w:val="360"/>
          <w:marRight w:val="0"/>
          <w:marTop w:val="200"/>
          <w:marBottom w:val="0"/>
          <w:divBdr>
            <w:top w:val="none" w:sz="0" w:space="0" w:color="auto"/>
            <w:left w:val="none" w:sz="0" w:space="0" w:color="auto"/>
            <w:bottom w:val="none" w:sz="0" w:space="0" w:color="auto"/>
            <w:right w:val="none" w:sz="0" w:space="0" w:color="auto"/>
          </w:divBdr>
        </w:div>
        <w:div w:id="1090736045">
          <w:marLeft w:val="1080"/>
          <w:marRight w:val="0"/>
          <w:marTop w:val="100"/>
          <w:marBottom w:val="0"/>
          <w:divBdr>
            <w:top w:val="none" w:sz="0" w:space="0" w:color="auto"/>
            <w:left w:val="none" w:sz="0" w:space="0" w:color="auto"/>
            <w:bottom w:val="none" w:sz="0" w:space="0" w:color="auto"/>
            <w:right w:val="none" w:sz="0" w:space="0" w:color="auto"/>
          </w:divBdr>
        </w:div>
        <w:div w:id="802697299">
          <w:marLeft w:val="1800"/>
          <w:marRight w:val="0"/>
          <w:marTop w:val="100"/>
          <w:marBottom w:val="0"/>
          <w:divBdr>
            <w:top w:val="none" w:sz="0" w:space="0" w:color="auto"/>
            <w:left w:val="none" w:sz="0" w:space="0" w:color="auto"/>
            <w:bottom w:val="none" w:sz="0" w:space="0" w:color="auto"/>
            <w:right w:val="none" w:sz="0" w:space="0" w:color="auto"/>
          </w:divBdr>
        </w:div>
        <w:div w:id="590044053">
          <w:marLeft w:val="1080"/>
          <w:marRight w:val="0"/>
          <w:marTop w:val="100"/>
          <w:marBottom w:val="0"/>
          <w:divBdr>
            <w:top w:val="none" w:sz="0" w:space="0" w:color="auto"/>
            <w:left w:val="none" w:sz="0" w:space="0" w:color="auto"/>
            <w:bottom w:val="none" w:sz="0" w:space="0" w:color="auto"/>
            <w:right w:val="none" w:sz="0" w:space="0" w:color="auto"/>
          </w:divBdr>
        </w:div>
        <w:div w:id="360714081">
          <w:marLeft w:val="1800"/>
          <w:marRight w:val="0"/>
          <w:marTop w:val="100"/>
          <w:marBottom w:val="0"/>
          <w:divBdr>
            <w:top w:val="none" w:sz="0" w:space="0" w:color="auto"/>
            <w:left w:val="none" w:sz="0" w:space="0" w:color="auto"/>
            <w:bottom w:val="none" w:sz="0" w:space="0" w:color="auto"/>
            <w:right w:val="none" w:sz="0" w:space="0" w:color="auto"/>
          </w:divBdr>
        </w:div>
        <w:div w:id="1386444282">
          <w:marLeft w:val="1080"/>
          <w:marRight w:val="0"/>
          <w:marTop w:val="100"/>
          <w:marBottom w:val="0"/>
          <w:divBdr>
            <w:top w:val="none" w:sz="0" w:space="0" w:color="auto"/>
            <w:left w:val="none" w:sz="0" w:space="0" w:color="auto"/>
            <w:bottom w:val="none" w:sz="0" w:space="0" w:color="auto"/>
            <w:right w:val="none" w:sz="0" w:space="0" w:color="auto"/>
          </w:divBdr>
        </w:div>
        <w:div w:id="224880732">
          <w:marLeft w:val="1800"/>
          <w:marRight w:val="0"/>
          <w:marTop w:val="100"/>
          <w:marBottom w:val="0"/>
          <w:divBdr>
            <w:top w:val="none" w:sz="0" w:space="0" w:color="auto"/>
            <w:left w:val="none" w:sz="0" w:space="0" w:color="auto"/>
            <w:bottom w:val="none" w:sz="0" w:space="0" w:color="auto"/>
            <w:right w:val="none" w:sz="0" w:space="0" w:color="auto"/>
          </w:divBdr>
        </w:div>
        <w:div w:id="1017199471">
          <w:marLeft w:val="1800"/>
          <w:marRight w:val="0"/>
          <w:marTop w:val="100"/>
          <w:marBottom w:val="0"/>
          <w:divBdr>
            <w:top w:val="none" w:sz="0" w:space="0" w:color="auto"/>
            <w:left w:val="none" w:sz="0" w:space="0" w:color="auto"/>
            <w:bottom w:val="none" w:sz="0" w:space="0" w:color="auto"/>
            <w:right w:val="none" w:sz="0" w:space="0" w:color="auto"/>
          </w:divBdr>
        </w:div>
        <w:div w:id="1332099598">
          <w:marLeft w:val="1080"/>
          <w:marRight w:val="0"/>
          <w:marTop w:val="100"/>
          <w:marBottom w:val="0"/>
          <w:divBdr>
            <w:top w:val="none" w:sz="0" w:space="0" w:color="auto"/>
            <w:left w:val="none" w:sz="0" w:space="0" w:color="auto"/>
            <w:bottom w:val="none" w:sz="0" w:space="0" w:color="auto"/>
            <w:right w:val="none" w:sz="0" w:space="0" w:color="auto"/>
          </w:divBdr>
        </w:div>
        <w:div w:id="1966083098">
          <w:marLeft w:val="1800"/>
          <w:marRight w:val="0"/>
          <w:marTop w:val="100"/>
          <w:marBottom w:val="0"/>
          <w:divBdr>
            <w:top w:val="none" w:sz="0" w:space="0" w:color="auto"/>
            <w:left w:val="none" w:sz="0" w:space="0" w:color="auto"/>
            <w:bottom w:val="none" w:sz="0" w:space="0" w:color="auto"/>
            <w:right w:val="none" w:sz="0" w:space="0" w:color="auto"/>
          </w:divBdr>
        </w:div>
        <w:div w:id="1715961359">
          <w:marLeft w:val="1080"/>
          <w:marRight w:val="0"/>
          <w:marTop w:val="100"/>
          <w:marBottom w:val="0"/>
          <w:divBdr>
            <w:top w:val="none" w:sz="0" w:space="0" w:color="auto"/>
            <w:left w:val="none" w:sz="0" w:space="0" w:color="auto"/>
            <w:bottom w:val="none" w:sz="0" w:space="0" w:color="auto"/>
            <w:right w:val="none" w:sz="0" w:space="0" w:color="auto"/>
          </w:divBdr>
        </w:div>
        <w:div w:id="765812531">
          <w:marLeft w:val="1800"/>
          <w:marRight w:val="0"/>
          <w:marTop w:val="100"/>
          <w:marBottom w:val="0"/>
          <w:divBdr>
            <w:top w:val="none" w:sz="0" w:space="0" w:color="auto"/>
            <w:left w:val="none" w:sz="0" w:space="0" w:color="auto"/>
            <w:bottom w:val="none" w:sz="0" w:space="0" w:color="auto"/>
            <w:right w:val="none" w:sz="0" w:space="0" w:color="auto"/>
          </w:divBdr>
        </w:div>
      </w:divsChild>
    </w:div>
    <w:div w:id="1626349656">
      <w:bodyDiv w:val="1"/>
      <w:marLeft w:val="0"/>
      <w:marRight w:val="0"/>
      <w:marTop w:val="0"/>
      <w:marBottom w:val="0"/>
      <w:divBdr>
        <w:top w:val="none" w:sz="0" w:space="0" w:color="auto"/>
        <w:left w:val="none" w:sz="0" w:space="0" w:color="auto"/>
        <w:bottom w:val="none" w:sz="0" w:space="0" w:color="auto"/>
        <w:right w:val="none" w:sz="0" w:space="0" w:color="auto"/>
      </w:divBdr>
      <w:divsChild>
        <w:div w:id="272592856">
          <w:marLeft w:val="1080"/>
          <w:marRight w:val="0"/>
          <w:marTop w:val="0"/>
          <w:marBottom w:val="0"/>
          <w:divBdr>
            <w:top w:val="none" w:sz="0" w:space="0" w:color="auto"/>
            <w:left w:val="none" w:sz="0" w:space="0" w:color="auto"/>
            <w:bottom w:val="none" w:sz="0" w:space="0" w:color="auto"/>
            <w:right w:val="none" w:sz="0" w:space="0" w:color="auto"/>
          </w:divBdr>
        </w:div>
        <w:div w:id="1597905847">
          <w:marLeft w:val="1080"/>
          <w:marRight w:val="0"/>
          <w:marTop w:val="0"/>
          <w:marBottom w:val="0"/>
          <w:divBdr>
            <w:top w:val="none" w:sz="0" w:space="0" w:color="auto"/>
            <w:left w:val="none" w:sz="0" w:space="0" w:color="auto"/>
            <w:bottom w:val="none" w:sz="0" w:space="0" w:color="auto"/>
            <w:right w:val="none" w:sz="0" w:space="0" w:color="auto"/>
          </w:divBdr>
        </w:div>
        <w:div w:id="1448961955">
          <w:marLeft w:val="1080"/>
          <w:marRight w:val="0"/>
          <w:marTop w:val="0"/>
          <w:marBottom w:val="0"/>
          <w:divBdr>
            <w:top w:val="none" w:sz="0" w:space="0" w:color="auto"/>
            <w:left w:val="none" w:sz="0" w:space="0" w:color="auto"/>
            <w:bottom w:val="none" w:sz="0" w:space="0" w:color="auto"/>
            <w:right w:val="none" w:sz="0" w:space="0" w:color="auto"/>
          </w:divBdr>
        </w:div>
        <w:div w:id="64112261">
          <w:marLeft w:val="1080"/>
          <w:marRight w:val="0"/>
          <w:marTop w:val="0"/>
          <w:marBottom w:val="0"/>
          <w:divBdr>
            <w:top w:val="none" w:sz="0" w:space="0" w:color="auto"/>
            <w:left w:val="none" w:sz="0" w:space="0" w:color="auto"/>
            <w:bottom w:val="none" w:sz="0" w:space="0" w:color="auto"/>
            <w:right w:val="none" w:sz="0" w:space="0" w:color="auto"/>
          </w:divBdr>
        </w:div>
        <w:div w:id="63457651">
          <w:marLeft w:val="1080"/>
          <w:marRight w:val="0"/>
          <w:marTop w:val="0"/>
          <w:marBottom w:val="0"/>
          <w:divBdr>
            <w:top w:val="none" w:sz="0" w:space="0" w:color="auto"/>
            <w:left w:val="none" w:sz="0" w:space="0" w:color="auto"/>
            <w:bottom w:val="none" w:sz="0" w:space="0" w:color="auto"/>
            <w:right w:val="none" w:sz="0" w:space="0" w:color="auto"/>
          </w:divBdr>
        </w:div>
        <w:div w:id="592398150">
          <w:marLeft w:val="1080"/>
          <w:marRight w:val="0"/>
          <w:marTop w:val="0"/>
          <w:marBottom w:val="0"/>
          <w:divBdr>
            <w:top w:val="none" w:sz="0" w:space="0" w:color="auto"/>
            <w:left w:val="none" w:sz="0" w:space="0" w:color="auto"/>
            <w:bottom w:val="none" w:sz="0" w:space="0" w:color="auto"/>
            <w:right w:val="none" w:sz="0" w:space="0" w:color="auto"/>
          </w:divBdr>
        </w:div>
        <w:div w:id="1634558899">
          <w:marLeft w:val="1080"/>
          <w:marRight w:val="0"/>
          <w:marTop w:val="0"/>
          <w:marBottom w:val="0"/>
          <w:divBdr>
            <w:top w:val="none" w:sz="0" w:space="0" w:color="auto"/>
            <w:left w:val="none" w:sz="0" w:space="0" w:color="auto"/>
            <w:bottom w:val="none" w:sz="0" w:space="0" w:color="auto"/>
            <w:right w:val="none" w:sz="0" w:space="0" w:color="auto"/>
          </w:divBdr>
        </w:div>
      </w:divsChild>
    </w:div>
    <w:div w:id="1670981787">
      <w:bodyDiv w:val="1"/>
      <w:marLeft w:val="0"/>
      <w:marRight w:val="0"/>
      <w:marTop w:val="0"/>
      <w:marBottom w:val="0"/>
      <w:divBdr>
        <w:top w:val="none" w:sz="0" w:space="0" w:color="auto"/>
        <w:left w:val="none" w:sz="0" w:space="0" w:color="auto"/>
        <w:bottom w:val="none" w:sz="0" w:space="0" w:color="auto"/>
        <w:right w:val="none" w:sz="0" w:space="0" w:color="auto"/>
      </w:divBdr>
    </w:div>
    <w:div w:id="1680309866">
      <w:bodyDiv w:val="1"/>
      <w:marLeft w:val="0"/>
      <w:marRight w:val="0"/>
      <w:marTop w:val="0"/>
      <w:marBottom w:val="0"/>
      <w:divBdr>
        <w:top w:val="none" w:sz="0" w:space="0" w:color="auto"/>
        <w:left w:val="none" w:sz="0" w:space="0" w:color="auto"/>
        <w:bottom w:val="none" w:sz="0" w:space="0" w:color="auto"/>
        <w:right w:val="none" w:sz="0" w:space="0" w:color="auto"/>
      </w:divBdr>
    </w:div>
    <w:div w:id="1727024729">
      <w:bodyDiv w:val="1"/>
      <w:marLeft w:val="0"/>
      <w:marRight w:val="0"/>
      <w:marTop w:val="0"/>
      <w:marBottom w:val="0"/>
      <w:divBdr>
        <w:top w:val="none" w:sz="0" w:space="0" w:color="auto"/>
        <w:left w:val="none" w:sz="0" w:space="0" w:color="auto"/>
        <w:bottom w:val="none" w:sz="0" w:space="0" w:color="auto"/>
        <w:right w:val="none" w:sz="0" w:space="0" w:color="auto"/>
      </w:divBdr>
      <w:divsChild>
        <w:div w:id="1609965251">
          <w:marLeft w:val="360"/>
          <w:marRight w:val="0"/>
          <w:marTop w:val="200"/>
          <w:marBottom w:val="0"/>
          <w:divBdr>
            <w:top w:val="none" w:sz="0" w:space="0" w:color="auto"/>
            <w:left w:val="none" w:sz="0" w:space="0" w:color="auto"/>
            <w:bottom w:val="none" w:sz="0" w:space="0" w:color="auto"/>
            <w:right w:val="none" w:sz="0" w:space="0" w:color="auto"/>
          </w:divBdr>
        </w:div>
        <w:div w:id="1415127849">
          <w:marLeft w:val="1080"/>
          <w:marRight w:val="0"/>
          <w:marTop w:val="100"/>
          <w:marBottom w:val="0"/>
          <w:divBdr>
            <w:top w:val="none" w:sz="0" w:space="0" w:color="auto"/>
            <w:left w:val="none" w:sz="0" w:space="0" w:color="auto"/>
            <w:bottom w:val="none" w:sz="0" w:space="0" w:color="auto"/>
            <w:right w:val="none" w:sz="0" w:space="0" w:color="auto"/>
          </w:divBdr>
        </w:div>
        <w:div w:id="1830560715">
          <w:marLeft w:val="1080"/>
          <w:marRight w:val="0"/>
          <w:marTop w:val="100"/>
          <w:marBottom w:val="0"/>
          <w:divBdr>
            <w:top w:val="none" w:sz="0" w:space="0" w:color="auto"/>
            <w:left w:val="none" w:sz="0" w:space="0" w:color="auto"/>
            <w:bottom w:val="none" w:sz="0" w:space="0" w:color="auto"/>
            <w:right w:val="none" w:sz="0" w:space="0" w:color="auto"/>
          </w:divBdr>
        </w:div>
        <w:div w:id="1661156684">
          <w:marLeft w:val="1080"/>
          <w:marRight w:val="0"/>
          <w:marTop w:val="100"/>
          <w:marBottom w:val="0"/>
          <w:divBdr>
            <w:top w:val="none" w:sz="0" w:space="0" w:color="auto"/>
            <w:left w:val="none" w:sz="0" w:space="0" w:color="auto"/>
            <w:bottom w:val="none" w:sz="0" w:space="0" w:color="auto"/>
            <w:right w:val="none" w:sz="0" w:space="0" w:color="auto"/>
          </w:divBdr>
        </w:div>
        <w:div w:id="1652711810">
          <w:marLeft w:val="360"/>
          <w:marRight w:val="0"/>
          <w:marTop w:val="200"/>
          <w:marBottom w:val="0"/>
          <w:divBdr>
            <w:top w:val="none" w:sz="0" w:space="0" w:color="auto"/>
            <w:left w:val="none" w:sz="0" w:space="0" w:color="auto"/>
            <w:bottom w:val="none" w:sz="0" w:space="0" w:color="auto"/>
            <w:right w:val="none" w:sz="0" w:space="0" w:color="auto"/>
          </w:divBdr>
        </w:div>
        <w:div w:id="345403072">
          <w:marLeft w:val="1080"/>
          <w:marRight w:val="0"/>
          <w:marTop w:val="100"/>
          <w:marBottom w:val="0"/>
          <w:divBdr>
            <w:top w:val="none" w:sz="0" w:space="0" w:color="auto"/>
            <w:left w:val="none" w:sz="0" w:space="0" w:color="auto"/>
            <w:bottom w:val="none" w:sz="0" w:space="0" w:color="auto"/>
            <w:right w:val="none" w:sz="0" w:space="0" w:color="auto"/>
          </w:divBdr>
        </w:div>
        <w:div w:id="1416047517">
          <w:marLeft w:val="1080"/>
          <w:marRight w:val="0"/>
          <w:marTop w:val="100"/>
          <w:marBottom w:val="0"/>
          <w:divBdr>
            <w:top w:val="none" w:sz="0" w:space="0" w:color="auto"/>
            <w:left w:val="none" w:sz="0" w:space="0" w:color="auto"/>
            <w:bottom w:val="none" w:sz="0" w:space="0" w:color="auto"/>
            <w:right w:val="none" w:sz="0" w:space="0" w:color="auto"/>
          </w:divBdr>
        </w:div>
        <w:div w:id="862785600">
          <w:marLeft w:val="1080"/>
          <w:marRight w:val="0"/>
          <w:marTop w:val="100"/>
          <w:marBottom w:val="0"/>
          <w:divBdr>
            <w:top w:val="none" w:sz="0" w:space="0" w:color="auto"/>
            <w:left w:val="none" w:sz="0" w:space="0" w:color="auto"/>
            <w:bottom w:val="none" w:sz="0" w:space="0" w:color="auto"/>
            <w:right w:val="none" w:sz="0" w:space="0" w:color="auto"/>
          </w:divBdr>
        </w:div>
        <w:div w:id="2085759709">
          <w:marLeft w:val="1080"/>
          <w:marRight w:val="0"/>
          <w:marTop w:val="100"/>
          <w:marBottom w:val="0"/>
          <w:divBdr>
            <w:top w:val="none" w:sz="0" w:space="0" w:color="auto"/>
            <w:left w:val="none" w:sz="0" w:space="0" w:color="auto"/>
            <w:bottom w:val="none" w:sz="0" w:space="0" w:color="auto"/>
            <w:right w:val="none" w:sz="0" w:space="0" w:color="auto"/>
          </w:divBdr>
        </w:div>
        <w:div w:id="1877114575">
          <w:marLeft w:val="360"/>
          <w:marRight w:val="0"/>
          <w:marTop w:val="200"/>
          <w:marBottom w:val="0"/>
          <w:divBdr>
            <w:top w:val="none" w:sz="0" w:space="0" w:color="auto"/>
            <w:left w:val="none" w:sz="0" w:space="0" w:color="auto"/>
            <w:bottom w:val="none" w:sz="0" w:space="0" w:color="auto"/>
            <w:right w:val="none" w:sz="0" w:space="0" w:color="auto"/>
          </w:divBdr>
        </w:div>
        <w:div w:id="1294364961">
          <w:marLeft w:val="1080"/>
          <w:marRight w:val="0"/>
          <w:marTop w:val="100"/>
          <w:marBottom w:val="0"/>
          <w:divBdr>
            <w:top w:val="none" w:sz="0" w:space="0" w:color="auto"/>
            <w:left w:val="none" w:sz="0" w:space="0" w:color="auto"/>
            <w:bottom w:val="none" w:sz="0" w:space="0" w:color="auto"/>
            <w:right w:val="none" w:sz="0" w:space="0" w:color="auto"/>
          </w:divBdr>
        </w:div>
        <w:div w:id="659508510">
          <w:marLeft w:val="1080"/>
          <w:marRight w:val="0"/>
          <w:marTop w:val="100"/>
          <w:marBottom w:val="0"/>
          <w:divBdr>
            <w:top w:val="none" w:sz="0" w:space="0" w:color="auto"/>
            <w:left w:val="none" w:sz="0" w:space="0" w:color="auto"/>
            <w:bottom w:val="none" w:sz="0" w:space="0" w:color="auto"/>
            <w:right w:val="none" w:sz="0" w:space="0" w:color="auto"/>
          </w:divBdr>
        </w:div>
        <w:div w:id="728312102">
          <w:marLeft w:val="360"/>
          <w:marRight w:val="0"/>
          <w:marTop w:val="200"/>
          <w:marBottom w:val="0"/>
          <w:divBdr>
            <w:top w:val="none" w:sz="0" w:space="0" w:color="auto"/>
            <w:left w:val="none" w:sz="0" w:space="0" w:color="auto"/>
            <w:bottom w:val="none" w:sz="0" w:space="0" w:color="auto"/>
            <w:right w:val="none" w:sz="0" w:space="0" w:color="auto"/>
          </w:divBdr>
        </w:div>
        <w:div w:id="2009481914">
          <w:marLeft w:val="1080"/>
          <w:marRight w:val="0"/>
          <w:marTop w:val="100"/>
          <w:marBottom w:val="0"/>
          <w:divBdr>
            <w:top w:val="none" w:sz="0" w:space="0" w:color="auto"/>
            <w:left w:val="none" w:sz="0" w:space="0" w:color="auto"/>
            <w:bottom w:val="none" w:sz="0" w:space="0" w:color="auto"/>
            <w:right w:val="none" w:sz="0" w:space="0" w:color="auto"/>
          </w:divBdr>
        </w:div>
        <w:div w:id="653873371">
          <w:marLeft w:val="1080"/>
          <w:marRight w:val="0"/>
          <w:marTop w:val="100"/>
          <w:marBottom w:val="0"/>
          <w:divBdr>
            <w:top w:val="none" w:sz="0" w:space="0" w:color="auto"/>
            <w:left w:val="none" w:sz="0" w:space="0" w:color="auto"/>
            <w:bottom w:val="none" w:sz="0" w:space="0" w:color="auto"/>
            <w:right w:val="none" w:sz="0" w:space="0" w:color="auto"/>
          </w:divBdr>
        </w:div>
        <w:div w:id="1531263667">
          <w:marLeft w:val="360"/>
          <w:marRight w:val="0"/>
          <w:marTop w:val="200"/>
          <w:marBottom w:val="0"/>
          <w:divBdr>
            <w:top w:val="none" w:sz="0" w:space="0" w:color="auto"/>
            <w:left w:val="none" w:sz="0" w:space="0" w:color="auto"/>
            <w:bottom w:val="none" w:sz="0" w:space="0" w:color="auto"/>
            <w:right w:val="none" w:sz="0" w:space="0" w:color="auto"/>
          </w:divBdr>
        </w:div>
        <w:div w:id="2119718871">
          <w:marLeft w:val="1080"/>
          <w:marRight w:val="0"/>
          <w:marTop w:val="100"/>
          <w:marBottom w:val="0"/>
          <w:divBdr>
            <w:top w:val="none" w:sz="0" w:space="0" w:color="auto"/>
            <w:left w:val="none" w:sz="0" w:space="0" w:color="auto"/>
            <w:bottom w:val="none" w:sz="0" w:space="0" w:color="auto"/>
            <w:right w:val="none" w:sz="0" w:space="0" w:color="auto"/>
          </w:divBdr>
        </w:div>
        <w:div w:id="35783521">
          <w:marLeft w:val="1080"/>
          <w:marRight w:val="0"/>
          <w:marTop w:val="100"/>
          <w:marBottom w:val="0"/>
          <w:divBdr>
            <w:top w:val="none" w:sz="0" w:space="0" w:color="auto"/>
            <w:left w:val="none" w:sz="0" w:space="0" w:color="auto"/>
            <w:bottom w:val="none" w:sz="0" w:space="0" w:color="auto"/>
            <w:right w:val="none" w:sz="0" w:space="0" w:color="auto"/>
          </w:divBdr>
        </w:div>
        <w:div w:id="354891480">
          <w:marLeft w:val="360"/>
          <w:marRight w:val="0"/>
          <w:marTop w:val="200"/>
          <w:marBottom w:val="0"/>
          <w:divBdr>
            <w:top w:val="none" w:sz="0" w:space="0" w:color="auto"/>
            <w:left w:val="none" w:sz="0" w:space="0" w:color="auto"/>
            <w:bottom w:val="none" w:sz="0" w:space="0" w:color="auto"/>
            <w:right w:val="none" w:sz="0" w:space="0" w:color="auto"/>
          </w:divBdr>
        </w:div>
        <w:div w:id="541600563">
          <w:marLeft w:val="1080"/>
          <w:marRight w:val="0"/>
          <w:marTop w:val="100"/>
          <w:marBottom w:val="0"/>
          <w:divBdr>
            <w:top w:val="none" w:sz="0" w:space="0" w:color="auto"/>
            <w:left w:val="none" w:sz="0" w:space="0" w:color="auto"/>
            <w:bottom w:val="none" w:sz="0" w:space="0" w:color="auto"/>
            <w:right w:val="none" w:sz="0" w:space="0" w:color="auto"/>
          </w:divBdr>
        </w:div>
        <w:div w:id="1096364151">
          <w:marLeft w:val="360"/>
          <w:marRight w:val="0"/>
          <w:marTop w:val="200"/>
          <w:marBottom w:val="0"/>
          <w:divBdr>
            <w:top w:val="none" w:sz="0" w:space="0" w:color="auto"/>
            <w:left w:val="none" w:sz="0" w:space="0" w:color="auto"/>
            <w:bottom w:val="none" w:sz="0" w:space="0" w:color="auto"/>
            <w:right w:val="none" w:sz="0" w:space="0" w:color="auto"/>
          </w:divBdr>
        </w:div>
        <w:div w:id="1140807190">
          <w:marLeft w:val="1080"/>
          <w:marRight w:val="0"/>
          <w:marTop w:val="100"/>
          <w:marBottom w:val="0"/>
          <w:divBdr>
            <w:top w:val="none" w:sz="0" w:space="0" w:color="auto"/>
            <w:left w:val="none" w:sz="0" w:space="0" w:color="auto"/>
            <w:bottom w:val="none" w:sz="0" w:space="0" w:color="auto"/>
            <w:right w:val="none" w:sz="0" w:space="0" w:color="auto"/>
          </w:divBdr>
        </w:div>
        <w:div w:id="997926618">
          <w:marLeft w:val="360"/>
          <w:marRight w:val="0"/>
          <w:marTop w:val="200"/>
          <w:marBottom w:val="0"/>
          <w:divBdr>
            <w:top w:val="none" w:sz="0" w:space="0" w:color="auto"/>
            <w:left w:val="none" w:sz="0" w:space="0" w:color="auto"/>
            <w:bottom w:val="none" w:sz="0" w:space="0" w:color="auto"/>
            <w:right w:val="none" w:sz="0" w:space="0" w:color="auto"/>
          </w:divBdr>
        </w:div>
        <w:div w:id="519778813">
          <w:marLeft w:val="1080"/>
          <w:marRight w:val="0"/>
          <w:marTop w:val="100"/>
          <w:marBottom w:val="0"/>
          <w:divBdr>
            <w:top w:val="none" w:sz="0" w:space="0" w:color="auto"/>
            <w:left w:val="none" w:sz="0" w:space="0" w:color="auto"/>
            <w:bottom w:val="none" w:sz="0" w:space="0" w:color="auto"/>
            <w:right w:val="none" w:sz="0" w:space="0" w:color="auto"/>
          </w:divBdr>
        </w:div>
        <w:div w:id="1744794792">
          <w:marLeft w:val="1080"/>
          <w:marRight w:val="0"/>
          <w:marTop w:val="100"/>
          <w:marBottom w:val="0"/>
          <w:divBdr>
            <w:top w:val="none" w:sz="0" w:space="0" w:color="auto"/>
            <w:left w:val="none" w:sz="0" w:space="0" w:color="auto"/>
            <w:bottom w:val="none" w:sz="0" w:space="0" w:color="auto"/>
            <w:right w:val="none" w:sz="0" w:space="0" w:color="auto"/>
          </w:divBdr>
        </w:div>
        <w:div w:id="312100302">
          <w:marLeft w:val="360"/>
          <w:marRight w:val="0"/>
          <w:marTop w:val="200"/>
          <w:marBottom w:val="0"/>
          <w:divBdr>
            <w:top w:val="none" w:sz="0" w:space="0" w:color="auto"/>
            <w:left w:val="none" w:sz="0" w:space="0" w:color="auto"/>
            <w:bottom w:val="none" w:sz="0" w:space="0" w:color="auto"/>
            <w:right w:val="none" w:sz="0" w:space="0" w:color="auto"/>
          </w:divBdr>
        </w:div>
        <w:div w:id="1965505699">
          <w:marLeft w:val="1080"/>
          <w:marRight w:val="0"/>
          <w:marTop w:val="100"/>
          <w:marBottom w:val="0"/>
          <w:divBdr>
            <w:top w:val="none" w:sz="0" w:space="0" w:color="auto"/>
            <w:left w:val="none" w:sz="0" w:space="0" w:color="auto"/>
            <w:bottom w:val="none" w:sz="0" w:space="0" w:color="auto"/>
            <w:right w:val="none" w:sz="0" w:space="0" w:color="auto"/>
          </w:divBdr>
        </w:div>
        <w:div w:id="1588612090">
          <w:marLeft w:val="1080"/>
          <w:marRight w:val="0"/>
          <w:marTop w:val="100"/>
          <w:marBottom w:val="0"/>
          <w:divBdr>
            <w:top w:val="none" w:sz="0" w:space="0" w:color="auto"/>
            <w:left w:val="none" w:sz="0" w:space="0" w:color="auto"/>
            <w:bottom w:val="none" w:sz="0" w:space="0" w:color="auto"/>
            <w:right w:val="none" w:sz="0" w:space="0" w:color="auto"/>
          </w:divBdr>
        </w:div>
        <w:div w:id="1519348463">
          <w:marLeft w:val="1080"/>
          <w:marRight w:val="0"/>
          <w:marTop w:val="100"/>
          <w:marBottom w:val="0"/>
          <w:divBdr>
            <w:top w:val="none" w:sz="0" w:space="0" w:color="auto"/>
            <w:left w:val="none" w:sz="0" w:space="0" w:color="auto"/>
            <w:bottom w:val="none" w:sz="0" w:space="0" w:color="auto"/>
            <w:right w:val="none" w:sz="0" w:space="0" w:color="auto"/>
          </w:divBdr>
        </w:div>
        <w:div w:id="556167475">
          <w:marLeft w:val="1080"/>
          <w:marRight w:val="0"/>
          <w:marTop w:val="100"/>
          <w:marBottom w:val="0"/>
          <w:divBdr>
            <w:top w:val="none" w:sz="0" w:space="0" w:color="auto"/>
            <w:left w:val="none" w:sz="0" w:space="0" w:color="auto"/>
            <w:bottom w:val="none" w:sz="0" w:space="0" w:color="auto"/>
            <w:right w:val="none" w:sz="0" w:space="0" w:color="auto"/>
          </w:divBdr>
        </w:div>
      </w:divsChild>
    </w:div>
    <w:div w:id="1761827572">
      <w:bodyDiv w:val="1"/>
      <w:marLeft w:val="0"/>
      <w:marRight w:val="0"/>
      <w:marTop w:val="0"/>
      <w:marBottom w:val="0"/>
      <w:divBdr>
        <w:top w:val="none" w:sz="0" w:space="0" w:color="auto"/>
        <w:left w:val="none" w:sz="0" w:space="0" w:color="auto"/>
        <w:bottom w:val="none" w:sz="0" w:space="0" w:color="auto"/>
        <w:right w:val="none" w:sz="0" w:space="0" w:color="auto"/>
      </w:divBdr>
    </w:div>
    <w:div w:id="1771393681">
      <w:bodyDiv w:val="1"/>
      <w:marLeft w:val="0"/>
      <w:marRight w:val="0"/>
      <w:marTop w:val="0"/>
      <w:marBottom w:val="0"/>
      <w:divBdr>
        <w:top w:val="none" w:sz="0" w:space="0" w:color="auto"/>
        <w:left w:val="none" w:sz="0" w:space="0" w:color="auto"/>
        <w:bottom w:val="none" w:sz="0" w:space="0" w:color="auto"/>
        <w:right w:val="none" w:sz="0" w:space="0" w:color="auto"/>
      </w:divBdr>
    </w:div>
    <w:div w:id="1868373633">
      <w:bodyDiv w:val="1"/>
      <w:marLeft w:val="0"/>
      <w:marRight w:val="0"/>
      <w:marTop w:val="0"/>
      <w:marBottom w:val="0"/>
      <w:divBdr>
        <w:top w:val="none" w:sz="0" w:space="0" w:color="auto"/>
        <w:left w:val="none" w:sz="0" w:space="0" w:color="auto"/>
        <w:bottom w:val="none" w:sz="0" w:space="0" w:color="auto"/>
        <w:right w:val="none" w:sz="0" w:space="0" w:color="auto"/>
      </w:divBdr>
    </w:div>
    <w:div w:id="1908877055">
      <w:bodyDiv w:val="1"/>
      <w:marLeft w:val="0"/>
      <w:marRight w:val="0"/>
      <w:marTop w:val="0"/>
      <w:marBottom w:val="0"/>
      <w:divBdr>
        <w:top w:val="none" w:sz="0" w:space="0" w:color="auto"/>
        <w:left w:val="none" w:sz="0" w:space="0" w:color="auto"/>
        <w:bottom w:val="none" w:sz="0" w:space="0" w:color="auto"/>
        <w:right w:val="none" w:sz="0" w:space="0" w:color="auto"/>
      </w:divBdr>
      <w:divsChild>
        <w:div w:id="210919761">
          <w:marLeft w:val="360"/>
          <w:marRight w:val="0"/>
          <w:marTop w:val="200"/>
          <w:marBottom w:val="0"/>
          <w:divBdr>
            <w:top w:val="none" w:sz="0" w:space="0" w:color="auto"/>
            <w:left w:val="none" w:sz="0" w:space="0" w:color="auto"/>
            <w:bottom w:val="none" w:sz="0" w:space="0" w:color="auto"/>
            <w:right w:val="none" w:sz="0" w:space="0" w:color="auto"/>
          </w:divBdr>
        </w:div>
        <w:div w:id="1156918030">
          <w:marLeft w:val="1080"/>
          <w:marRight w:val="0"/>
          <w:marTop w:val="100"/>
          <w:marBottom w:val="0"/>
          <w:divBdr>
            <w:top w:val="none" w:sz="0" w:space="0" w:color="auto"/>
            <w:left w:val="none" w:sz="0" w:space="0" w:color="auto"/>
            <w:bottom w:val="none" w:sz="0" w:space="0" w:color="auto"/>
            <w:right w:val="none" w:sz="0" w:space="0" w:color="auto"/>
          </w:divBdr>
        </w:div>
        <w:div w:id="435298783">
          <w:marLeft w:val="1080"/>
          <w:marRight w:val="0"/>
          <w:marTop w:val="100"/>
          <w:marBottom w:val="0"/>
          <w:divBdr>
            <w:top w:val="none" w:sz="0" w:space="0" w:color="auto"/>
            <w:left w:val="none" w:sz="0" w:space="0" w:color="auto"/>
            <w:bottom w:val="none" w:sz="0" w:space="0" w:color="auto"/>
            <w:right w:val="none" w:sz="0" w:space="0" w:color="auto"/>
          </w:divBdr>
        </w:div>
        <w:div w:id="686374713">
          <w:marLeft w:val="360"/>
          <w:marRight w:val="0"/>
          <w:marTop w:val="200"/>
          <w:marBottom w:val="0"/>
          <w:divBdr>
            <w:top w:val="none" w:sz="0" w:space="0" w:color="auto"/>
            <w:left w:val="none" w:sz="0" w:space="0" w:color="auto"/>
            <w:bottom w:val="none" w:sz="0" w:space="0" w:color="auto"/>
            <w:right w:val="none" w:sz="0" w:space="0" w:color="auto"/>
          </w:divBdr>
        </w:div>
        <w:div w:id="359167265">
          <w:marLeft w:val="1080"/>
          <w:marRight w:val="0"/>
          <w:marTop w:val="100"/>
          <w:marBottom w:val="0"/>
          <w:divBdr>
            <w:top w:val="none" w:sz="0" w:space="0" w:color="auto"/>
            <w:left w:val="none" w:sz="0" w:space="0" w:color="auto"/>
            <w:bottom w:val="none" w:sz="0" w:space="0" w:color="auto"/>
            <w:right w:val="none" w:sz="0" w:space="0" w:color="auto"/>
          </w:divBdr>
        </w:div>
        <w:div w:id="811823701">
          <w:marLeft w:val="1800"/>
          <w:marRight w:val="0"/>
          <w:marTop w:val="100"/>
          <w:marBottom w:val="0"/>
          <w:divBdr>
            <w:top w:val="none" w:sz="0" w:space="0" w:color="auto"/>
            <w:left w:val="none" w:sz="0" w:space="0" w:color="auto"/>
            <w:bottom w:val="none" w:sz="0" w:space="0" w:color="auto"/>
            <w:right w:val="none" w:sz="0" w:space="0" w:color="auto"/>
          </w:divBdr>
        </w:div>
        <w:div w:id="1122266058">
          <w:marLeft w:val="1800"/>
          <w:marRight w:val="0"/>
          <w:marTop w:val="100"/>
          <w:marBottom w:val="0"/>
          <w:divBdr>
            <w:top w:val="none" w:sz="0" w:space="0" w:color="auto"/>
            <w:left w:val="none" w:sz="0" w:space="0" w:color="auto"/>
            <w:bottom w:val="none" w:sz="0" w:space="0" w:color="auto"/>
            <w:right w:val="none" w:sz="0" w:space="0" w:color="auto"/>
          </w:divBdr>
        </w:div>
        <w:div w:id="1099525371">
          <w:marLeft w:val="1080"/>
          <w:marRight w:val="0"/>
          <w:marTop w:val="100"/>
          <w:marBottom w:val="0"/>
          <w:divBdr>
            <w:top w:val="none" w:sz="0" w:space="0" w:color="auto"/>
            <w:left w:val="none" w:sz="0" w:space="0" w:color="auto"/>
            <w:bottom w:val="none" w:sz="0" w:space="0" w:color="auto"/>
            <w:right w:val="none" w:sz="0" w:space="0" w:color="auto"/>
          </w:divBdr>
        </w:div>
        <w:div w:id="53165991">
          <w:marLeft w:val="1800"/>
          <w:marRight w:val="0"/>
          <w:marTop w:val="100"/>
          <w:marBottom w:val="0"/>
          <w:divBdr>
            <w:top w:val="none" w:sz="0" w:space="0" w:color="auto"/>
            <w:left w:val="none" w:sz="0" w:space="0" w:color="auto"/>
            <w:bottom w:val="none" w:sz="0" w:space="0" w:color="auto"/>
            <w:right w:val="none" w:sz="0" w:space="0" w:color="auto"/>
          </w:divBdr>
        </w:div>
        <w:div w:id="851915879">
          <w:marLeft w:val="1800"/>
          <w:marRight w:val="0"/>
          <w:marTop w:val="100"/>
          <w:marBottom w:val="0"/>
          <w:divBdr>
            <w:top w:val="none" w:sz="0" w:space="0" w:color="auto"/>
            <w:left w:val="none" w:sz="0" w:space="0" w:color="auto"/>
            <w:bottom w:val="none" w:sz="0" w:space="0" w:color="auto"/>
            <w:right w:val="none" w:sz="0" w:space="0" w:color="auto"/>
          </w:divBdr>
        </w:div>
        <w:div w:id="1754162444">
          <w:marLeft w:val="1800"/>
          <w:marRight w:val="0"/>
          <w:marTop w:val="100"/>
          <w:marBottom w:val="0"/>
          <w:divBdr>
            <w:top w:val="none" w:sz="0" w:space="0" w:color="auto"/>
            <w:left w:val="none" w:sz="0" w:space="0" w:color="auto"/>
            <w:bottom w:val="none" w:sz="0" w:space="0" w:color="auto"/>
            <w:right w:val="none" w:sz="0" w:space="0" w:color="auto"/>
          </w:divBdr>
        </w:div>
        <w:div w:id="1232353250">
          <w:marLeft w:val="1800"/>
          <w:marRight w:val="0"/>
          <w:marTop w:val="100"/>
          <w:marBottom w:val="0"/>
          <w:divBdr>
            <w:top w:val="none" w:sz="0" w:space="0" w:color="auto"/>
            <w:left w:val="none" w:sz="0" w:space="0" w:color="auto"/>
            <w:bottom w:val="none" w:sz="0" w:space="0" w:color="auto"/>
            <w:right w:val="none" w:sz="0" w:space="0" w:color="auto"/>
          </w:divBdr>
        </w:div>
      </w:divsChild>
    </w:div>
    <w:div w:id="1958291247">
      <w:bodyDiv w:val="1"/>
      <w:marLeft w:val="0"/>
      <w:marRight w:val="0"/>
      <w:marTop w:val="0"/>
      <w:marBottom w:val="0"/>
      <w:divBdr>
        <w:top w:val="none" w:sz="0" w:space="0" w:color="auto"/>
        <w:left w:val="none" w:sz="0" w:space="0" w:color="auto"/>
        <w:bottom w:val="none" w:sz="0" w:space="0" w:color="auto"/>
        <w:right w:val="none" w:sz="0" w:space="0" w:color="auto"/>
      </w:divBdr>
    </w:div>
    <w:div w:id="1997033954">
      <w:bodyDiv w:val="1"/>
      <w:marLeft w:val="0"/>
      <w:marRight w:val="0"/>
      <w:marTop w:val="0"/>
      <w:marBottom w:val="0"/>
      <w:divBdr>
        <w:top w:val="none" w:sz="0" w:space="0" w:color="auto"/>
        <w:left w:val="none" w:sz="0" w:space="0" w:color="auto"/>
        <w:bottom w:val="none" w:sz="0" w:space="0" w:color="auto"/>
        <w:right w:val="none" w:sz="0" w:space="0" w:color="auto"/>
      </w:divBdr>
    </w:div>
    <w:div w:id="2004355118">
      <w:bodyDiv w:val="1"/>
      <w:marLeft w:val="0"/>
      <w:marRight w:val="0"/>
      <w:marTop w:val="0"/>
      <w:marBottom w:val="0"/>
      <w:divBdr>
        <w:top w:val="none" w:sz="0" w:space="0" w:color="auto"/>
        <w:left w:val="none" w:sz="0" w:space="0" w:color="auto"/>
        <w:bottom w:val="none" w:sz="0" w:space="0" w:color="auto"/>
        <w:right w:val="none" w:sz="0" w:space="0" w:color="auto"/>
      </w:divBdr>
    </w:div>
    <w:div w:id="2005744060">
      <w:bodyDiv w:val="1"/>
      <w:marLeft w:val="0"/>
      <w:marRight w:val="0"/>
      <w:marTop w:val="0"/>
      <w:marBottom w:val="0"/>
      <w:divBdr>
        <w:top w:val="none" w:sz="0" w:space="0" w:color="auto"/>
        <w:left w:val="none" w:sz="0" w:space="0" w:color="auto"/>
        <w:bottom w:val="none" w:sz="0" w:space="0" w:color="auto"/>
        <w:right w:val="none" w:sz="0" w:space="0" w:color="auto"/>
      </w:divBdr>
    </w:div>
    <w:div w:id="2007631302">
      <w:bodyDiv w:val="1"/>
      <w:marLeft w:val="0"/>
      <w:marRight w:val="0"/>
      <w:marTop w:val="0"/>
      <w:marBottom w:val="0"/>
      <w:divBdr>
        <w:top w:val="none" w:sz="0" w:space="0" w:color="auto"/>
        <w:left w:val="none" w:sz="0" w:space="0" w:color="auto"/>
        <w:bottom w:val="none" w:sz="0" w:space="0" w:color="auto"/>
        <w:right w:val="none" w:sz="0" w:space="0" w:color="auto"/>
      </w:divBdr>
    </w:div>
    <w:div w:id="2039744231">
      <w:bodyDiv w:val="1"/>
      <w:marLeft w:val="0"/>
      <w:marRight w:val="0"/>
      <w:marTop w:val="0"/>
      <w:marBottom w:val="0"/>
      <w:divBdr>
        <w:top w:val="none" w:sz="0" w:space="0" w:color="auto"/>
        <w:left w:val="none" w:sz="0" w:space="0" w:color="auto"/>
        <w:bottom w:val="none" w:sz="0" w:space="0" w:color="auto"/>
        <w:right w:val="none" w:sz="0" w:space="0" w:color="auto"/>
      </w:divBdr>
    </w:div>
    <w:div w:id="2050181303">
      <w:bodyDiv w:val="1"/>
      <w:marLeft w:val="0"/>
      <w:marRight w:val="0"/>
      <w:marTop w:val="0"/>
      <w:marBottom w:val="0"/>
      <w:divBdr>
        <w:top w:val="none" w:sz="0" w:space="0" w:color="auto"/>
        <w:left w:val="none" w:sz="0" w:space="0" w:color="auto"/>
        <w:bottom w:val="none" w:sz="0" w:space="0" w:color="auto"/>
        <w:right w:val="none" w:sz="0" w:space="0" w:color="auto"/>
      </w:divBdr>
      <w:divsChild>
        <w:div w:id="1628050219">
          <w:marLeft w:val="547"/>
          <w:marRight w:val="0"/>
          <w:marTop w:val="100"/>
          <w:marBottom w:val="0"/>
          <w:divBdr>
            <w:top w:val="none" w:sz="0" w:space="0" w:color="auto"/>
            <w:left w:val="none" w:sz="0" w:space="0" w:color="auto"/>
            <w:bottom w:val="none" w:sz="0" w:space="0" w:color="auto"/>
            <w:right w:val="none" w:sz="0" w:space="0" w:color="auto"/>
          </w:divBdr>
        </w:div>
        <w:div w:id="1082799545">
          <w:marLeft w:val="547"/>
          <w:marRight w:val="0"/>
          <w:marTop w:val="100"/>
          <w:marBottom w:val="0"/>
          <w:divBdr>
            <w:top w:val="none" w:sz="0" w:space="0" w:color="auto"/>
            <w:left w:val="none" w:sz="0" w:space="0" w:color="auto"/>
            <w:bottom w:val="none" w:sz="0" w:space="0" w:color="auto"/>
            <w:right w:val="none" w:sz="0" w:space="0" w:color="auto"/>
          </w:divBdr>
        </w:div>
        <w:div w:id="1639189474">
          <w:marLeft w:val="1080"/>
          <w:marRight w:val="0"/>
          <w:marTop w:val="100"/>
          <w:marBottom w:val="0"/>
          <w:divBdr>
            <w:top w:val="none" w:sz="0" w:space="0" w:color="auto"/>
            <w:left w:val="none" w:sz="0" w:space="0" w:color="auto"/>
            <w:bottom w:val="none" w:sz="0" w:space="0" w:color="auto"/>
            <w:right w:val="none" w:sz="0" w:space="0" w:color="auto"/>
          </w:divBdr>
        </w:div>
        <w:div w:id="205341741">
          <w:marLeft w:val="1080"/>
          <w:marRight w:val="0"/>
          <w:marTop w:val="100"/>
          <w:marBottom w:val="0"/>
          <w:divBdr>
            <w:top w:val="none" w:sz="0" w:space="0" w:color="auto"/>
            <w:left w:val="none" w:sz="0" w:space="0" w:color="auto"/>
            <w:bottom w:val="none" w:sz="0" w:space="0" w:color="auto"/>
            <w:right w:val="none" w:sz="0" w:space="0" w:color="auto"/>
          </w:divBdr>
        </w:div>
        <w:div w:id="1393850268">
          <w:marLeft w:val="1800"/>
          <w:marRight w:val="0"/>
          <w:marTop w:val="100"/>
          <w:marBottom w:val="0"/>
          <w:divBdr>
            <w:top w:val="none" w:sz="0" w:space="0" w:color="auto"/>
            <w:left w:val="none" w:sz="0" w:space="0" w:color="auto"/>
            <w:bottom w:val="none" w:sz="0" w:space="0" w:color="auto"/>
            <w:right w:val="none" w:sz="0" w:space="0" w:color="auto"/>
          </w:divBdr>
        </w:div>
        <w:div w:id="1200432716">
          <w:marLeft w:val="1080"/>
          <w:marRight w:val="0"/>
          <w:marTop w:val="100"/>
          <w:marBottom w:val="0"/>
          <w:divBdr>
            <w:top w:val="none" w:sz="0" w:space="0" w:color="auto"/>
            <w:left w:val="none" w:sz="0" w:space="0" w:color="auto"/>
            <w:bottom w:val="none" w:sz="0" w:space="0" w:color="auto"/>
            <w:right w:val="none" w:sz="0" w:space="0" w:color="auto"/>
          </w:divBdr>
        </w:div>
        <w:div w:id="1940411819">
          <w:marLeft w:val="1800"/>
          <w:marRight w:val="0"/>
          <w:marTop w:val="100"/>
          <w:marBottom w:val="0"/>
          <w:divBdr>
            <w:top w:val="none" w:sz="0" w:space="0" w:color="auto"/>
            <w:left w:val="none" w:sz="0" w:space="0" w:color="auto"/>
            <w:bottom w:val="none" w:sz="0" w:space="0" w:color="auto"/>
            <w:right w:val="none" w:sz="0" w:space="0" w:color="auto"/>
          </w:divBdr>
        </w:div>
        <w:div w:id="173031893">
          <w:marLeft w:val="1080"/>
          <w:marRight w:val="0"/>
          <w:marTop w:val="100"/>
          <w:marBottom w:val="0"/>
          <w:divBdr>
            <w:top w:val="none" w:sz="0" w:space="0" w:color="auto"/>
            <w:left w:val="none" w:sz="0" w:space="0" w:color="auto"/>
            <w:bottom w:val="none" w:sz="0" w:space="0" w:color="auto"/>
            <w:right w:val="none" w:sz="0" w:space="0" w:color="auto"/>
          </w:divBdr>
        </w:div>
        <w:div w:id="839663764">
          <w:marLeft w:val="1800"/>
          <w:marRight w:val="0"/>
          <w:marTop w:val="100"/>
          <w:marBottom w:val="0"/>
          <w:divBdr>
            <w:top w:val="none" w:sz="0" w:space="0" w:color="auto"/>
            <w:left w:val="none" w:sz="0" w:space="0" w:color="auto"/>
            <w:bottom w:val="none" w:sz="0" w:space="0" w:color="auto"/>
            <w:right w:val="none" w:sz="0" w:space="0" w:color="auto"/>
          </w:divBdr>
        </w:div>
        <w:div w:id="1498686660">
          <w:marLeft w:val="1080"/>
          <w:marRight w:val="0"/>
          <w:marTop w:val="100"/>
          <w:marBottom w:val="0"/>
          <w:divBdr>
            <w:top w:val="none" w:sz="0" w:space="0" w:color="auto"/>
            <w:left w:val="none" w:sz="0" w:space="0" w:color="auto"/>
            <w:bottom w:val="none" w:sz="0" w:space="0" w:color="auto"/>
            <w:right w:val="none" w:sz="0" w:space="0" w:color="auto"/>
          </w:divBdr>
        </w:div>
        <w:div w:id="729157165">
          <w:marLeft w:val="1800"/>
          <w:marRight w:val="0"/>
          <w:marTop w:val="100"/>
          <w:marBottom w:val="0"/>
          <w:divBdr>
            <w:top w:val="none" w:sz="0" w:space="0" w:color="auto"/>
            <w:left w:val="none" w:sz="0" w:space="0" w:color="auto"/>
            <w:bottom w:val="none" w:sz="0" w:space="0" w:color="auto"/>
            <w:right w:val="none" w:sz="0" w:space="0" w:color="auto"/>
          </w:divBdr>
        </w:div>
        <w:div w:id="665597244">
          <w:marLeft w:val="1080"/>
          <w:marRight w:val="0"/>
          <w:marTop w:val="100"/>
          <w:marBottom w:val="0"/>
          <w:divBdr>
            <w:top w:val="none" w:sz="0" w:space="0" w:color="auto"/>
            <w:left w:val="none" w:sz="0" w:space="0" w:color="auto"/>
            <w:bottom w:val="none" w:sz="0" w:space="0" w:color="auto"/>
            <w:right w:val="none" w:sz="0" w:space="0" w:color="auto"/>
          </w:divBdr>
        </w:div>
        <w:div w:id="2144690521">
          <w:marLeft w:val="1800"/>
          <w:marRight w:val="0"/>
          <w:marTop w:val="100"/>
          <w:marBottom w:val="0"/>
          <w:divBdr>
            <w:top w:val="none" w:sz="0" w:space="0" w:color="auto"/>
            <w:left w:val="none" w:sz="0" w:space="0" w:color="auto"/>
            <w:bottom w:val="none" w:sz="0" w:space="0" w:color="auto"/>
            <w:right w:val="none" w:sz="0" w:space="0" w:color="auto"/>
          </w:divBdr>
        </w:div>
        <w:div w:id="1304768978">
          <w:marLeft w:val="1080"/>
          <w:marRight w:val="0"/>
          <w:marTop w:val="100"/>
          <w:marBottom w:val="0"/>
          <w:divBdr>
            <w:top w:val="none" w:sz="0" w:space="0" w:color="auto"/>
            <w:left w:val="none" w:sz="0" w:space="0" w:color="auto"/>
            <w:bottom w:val="none" w:sz="0" w:space="0" w:color="auto"/>
            <w:right w:val="none" w:sz="0" w:space="0" w:color="auto"/>
          </w:divBdr>
        </w:div>
        <w:div w:id="134879447">
          <w:marLeft w:val="1080"/>
          <w:marRight w:val="0"/>
          <w:marTop w:val="100"/>
          <w:marBottom w:val="0"/>
          <w:divBdr>
            <w:top w:val="none" w:sz="0" w:space="0" w:color="auto"/>
            <w:left w:val="none" w:sz="0" w:space="0" w:color="auto"/>
            <w:bottom w:val="none" w:sz="0" w:space="0" w:color="auto"/>
            <w:right w:val="none" w:sz="0" w:space="0" w:color="auto"/>
          </w:divBdr>
        </w:div>
        <w:div w:id="194777459">
          <w:marLeft w:val="1080"/>
          <w:marRight w:val="0"/>
          <w:marTop w:val="100"/>
          <w:marBottom w:val="0"/>
          <w:divBdr>
            <w:top w:val="none" w:sz="0" w:space="0" w:color="auto"/>
            <w:left w:val="none" w:sz="0" w:space="0" w:color="auto"/>
            <w:bottom w:val="none" w:sz="0" w:space="0" w:color="auto"/>
            <w:right w:val="none" w:sz="0" w:space="0" w:color="auto"/>
          </w:divBdr>
        </w:div>
        <w:div w:id="542211494">
          <w:marLeft w:val="1080"/>
          <w:marRight w:val="0"/>
          <w:marTop w:val="100"/>
          <w:marBottom w:val="0"/>
          <w:divBdr>
            <w:top w:val="none" w:sz="0" w:space="0" w:color="auto"/>
            <w:left w:val="none" w:sz="0" w:space="0" w:color="auto"/>
            <w:bottom w:val="none" w:sz="0" w:space="0" w:color="auto"/>
            <w:right w:val="none" w:sz="0" w:space="0" w:color="auto"/>
          </w:divBdr>
        </w:div>
      </w:divsChild>
    </w:div>
    <w:div w:id="2053647160">
      <w:bodyDiv w:val="1"/>
      <w:marLeft w:val="0"/>
      <w:marRight w:val="0"/>
      <w:marTop w:val="0"/>
      <w:marBottom w:val="0"/>
      <w:divBdr>
        <w:top w:val="none" w:sz="0" w:space="0" w:color="auto"/>
        <w:left w:val="none" w:sz="0" w:space="0" w:color="auto"/>
        <w:bottom w:val="none" w:sz="0" w:space="0" w:color="auto"/>
        <w:right w:val="none" w:sz="0" w:space="0" w:color="auto"/>
      </w:divBdr>
    </w:div>
    <w:div w:id="2077895684">
      <w:bodyDiv w:val="1"/>
      <w:marLeft w:val="0"/>
      <w:marRight w:val="0"/>
      <w:marTop w:val="0"/>
      <w:marBottom w:val="0"/>
      <w:divBdr>
        <w:top w:val="none" w:sz="0" w:space="0" w:color="auto"/>
        <w:left w:val="none" w:sz="0" w:space="0" w:color="auto"/>
        <w:bottom w:val="none" w:sz="0" w:space="0" w:color="auto"/>
        <w:right w:val="none" w:sz="0" w:space="0" w:color="auto"/>
      </w:divBdr>
    </w:div>
    <w:div w:id="2104837516">
      <w:bodyDiv w:val="1"/>
      <w:marLeft w:val="0"/>
      <w:marRight w:val="0"/>
      <w:marTop w:val="0"/>
      <w:marBottom w:val="0"/>
      <w:divBdr>
        <w:top w:val="none" w:sz="0" w:space="0" w:color="auto"/>
        <w:left w:val="none" w:sz="0" w:space="0" w:color="auto"/>
        <w:bottom w:val="none" w:sz="0" w:space="0" w:color="auto"/>
        <w:right w:val="none" w:sz="0" w:space="0" w:color="auto"/>
      </w:divBdr>
    </w:div>
    <w:div w:id="2107574092">
      <w:bodyDiv w:val="1"/>
      <w:marLeft w:val="0"/>
      <w:marRight w:val="0"/>
      <w:marTop w:val="0"/>
      <w:marBottom w:val="0"/>
      <w:divBdr>
        <w:top w:val="none" w:sz="0" w:space="0" w:color="auto"/>
        <w:left w:val="none" w:sz="0" w:space="0" w:color="auto"/>
        <w:bottom w:val="none" w:sz="0" w:space="0" w:color="auto"/>
        <w:right w:val="none" w:sz="0" w:space="0" w:color="auto"/>
      </w:divBdr>
    </w:div>
    <w:div w:id="2126001958">
      <w:bodyDiv w:val="1"/>
      <w:marLeft w:val="0"/>
      <w:marRight w:val="0"/>
      <w:marTop w:val="0"/>
      <w:marBottom w:val="0"/>
      <w:divBdr>
        <w:top w:val="none" w:sz="0" w:space="0" w:color="auto"/>
        <w:left w:val="none" w:sz="0" w:space="0" w:color="auto"/>
        <w:bottom w:val="none" w:sz="0" w:space="0" w:color="auto"/>
        <w:right w:val="none" w:sz="0" w:space="0" w:color="auto"/>
      </w:divBdr>
    </w:div>
    <w:div w:id="2131506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6.emf"/><Relationship Id="rId21" Type="http://schemas.openxmlformats.org/officeDocument/2006/relationships/image" Target="media/image6.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www.kantei.go.jp/jp/singi/it2/kettei/pdf/20130614/siryou3.pdf" TargetMode="External"/><Relationship Id="rId68" Type="http://schemas.openxmlformats.org/officeDocument/2006/relationships/hyperlink" Target="http://www.kantei.go.jp/jp/singi/titeki2/tyousakai/kensho_hyoka_kikaku/dai7/siryou2-2.pdf" TargetMode="External"/><Relationship Id="rId84" Type="http://schemas.openxmlformats.org/officeDocument/2006/relationships/hyperlink" Target="http://www.kantei.go.jp/jp/singi/it2/kettei/pdf/20130614/siryou1.pdf" TargetMode="External"/><Relationship Id="rId89" Type="http://schemas.openxmlformats.org/officeDocument/2006/relationships/image" Target="media/image41.png"/><Relationship Id="rId112" Type="http://schemas.openxmlformats.org/officeDocument/2006/relationships/image" Target="media/image61.png"/><Relationship Id="rId133" Type="http://schemas.openxmlformats.org/officeDocument/2006/relationships/hyperlink" Target="http://www.kantei.go.jp/jp/singi/it2/kettei/pdf/20130614/siryou3.pdf" TargetMode="External"/><Relationship Id="rId16" Type="http://schemas.openxmlformats.org/officeDocument/2006/relationships/image" Target="media/image3.png"/><Relationship Id="rId107" Type="http://schemas.openxmlformats.org/officeDocument/2006/relationships/image" Target="media/image58.png"/><Relationship Id="rId11" Type="http://schemas.openxmlformats.org/officeDocument/2006/relationships/image" Target="media/image2.png"/><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package" Target="embeddings/Microsoft_Visio_Drawing1.vsdx"/><Relationship Id="rId58" Type="http://schemas.openxmlformats.org/officeDocument/2006/relationships/image" Target="media/image37.png"/><Relationship Id="rId74" Type="http://schemas.openxmlformats.org/officeDocument/2006/relationships/hyperlink" Target="http://www.kantei.go.jp/jp/singi/titeki2/kettei/chizaikeikaku2014.pdf" TargetMode="External"/><Relationship Id="rId79" Type="http://schemas.openxmlformats.org/officeDocument/2006/relationships/image" Target="media/image38.jpg"/><Relationship Id="rId102" Type="http://schemas.openxmlformats.org/officeDocument/2006/relationships/image" Target="media/image53.png"/><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7.png"/><Relationship Id="rId14" Type="http://schemas.openxmlformats.org/officeDocument/2006/relationships/hyperlink" Target="http://www.ndl.go.jp/exposition/data/R/573r.html" TargetMode="Externa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PDF/&#22269;&#12398;&#24773;&#22577;&#25919;&#31574;.pdf" TargetMode="External"/><Relationship Id="rId64" Type="http://schemas.openxmlformats.org/officeDocument/2006/relationships/hyperlink" Target="http://www.kantei.go.jp/jp/singi/it2/kettei/pdf/20130614/siryou3.pdf" TargetMode="External"/><Relationship Id="rId69" Type="http://schemas.openxmlformats.org/officeDocument/2006/relationships/hyperlink" Target="https://www.jimin.jp/news/policy/pdf/pdf178_1.pdf" TargetMode="External"/><Relationship Id="rId77" Type="http://schemas.openxmlformats.org/officeDocument/2006/relationships/hyperlink" Target="http://www5.cao.go.jp/keizai-shimon/kaigi/cabinet/2014/2014_basicpolicies.pdf" TargetMode="External"/><Relationship Id="rId100" Type="http://schemas.openxmlformats.org/officeDocument/2006/relationships/image" Target="media/image52.png"/><Relationship Id="rId105" Type="http://schemas.openxmlformats.org/officeDocument/2006/relationships/image" Target="media/image56.png"/><Relationship Id="rId113" Type="http://schemas.openxmlformats.org/officeDocument/2006/relationships/image" Target="media/image62.emf"/><Relationship Id="rId118" Type="http://schemas.openxmlformats.org/officeDocument/2006/relationships/image" Target="media/image67.png"/><Relationship Id="rId126" Type="http://schemas.openxmlformats.org/officeDocument/2006/relationships/image" Target="media/image75.png"/><Relationship Id="rId134" Type="http://schemas.openxmlformats.org/officeDocument/2006/relationships/hyperlink" Target="http://toyokeizai.net/articles/-/55987" TargetMode="External"/><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hyperlink" Target="http://www.kantei.go.jp/jp/singi/titeki2/kettei/chizaikeikaku2014.pdf" TargetMode="External"/><Relationship Id="rId80" Type="http://schemas.openxmlformats.org/officeDocument/2006/relationships/image" Target="media/image39.emf"/><Relationship Id="rId85" Type="http://schemas.openxmlformats.org/officeDocument/2006/relationships/hyperlink" Target="http://www.kantei.go.jp/jp/singi/it2/kettei/pdf/20130614/siryou3.pdf" TargetMode="External"/><Relationship Id="rId93" Type="http://schemas.openxmlformats.org/officeDocument/2006/relationships/image" Target="media/image45.png"/><Relationship Id="rId98" Type="http://schemas.openxmlformats.org/officeDocument/2006/relationships/image" Target="media/image50.emf"/><Relationship Id="rId121"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yperlink" Target="http://www.ndl.go.jp/exhibit/50/html/catalog/c002-002-l.html" TargetMode="External"/><Relationship Id="rId17" Type="http://schemas.openxmlformats.org/officeDocument/2006/relationships/image" Target="media/image4.png"/><Relationship Id="rId25" Type="http://schemas.openxmlformats.org/officeDocument/2006/relationships/hyperlink" Target="http://iss.ndl.go.jp/" TargetMode="External"/><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www.kantei.go.jp/jp/singi/it2/kettei/pdf/20130614/siryou1.pdf" TargetMode="External"/><Relationship Id="rId67" Type="http://schemas.openxmlformats.org/officeDocument/2006/relationships/hyperlink" Target="http://www.kantei.go.jp/jp/singi/titeki2/tyousakai/kensho_hyoka_kikaku/dai7/siryou2-2.pdf" TargetMode="External"/><Relationship Id="rId103" Type="http://schemas.openxmlformats.org/officeDocument/2006/relationships/image" Target="media/image54.png"/><Relationship Id="rId108" Type="http://schemas.openxmlformats.org/officeDocument/2006/relationships/hyperlink" Target="http://www.soumu.go.jp/denshijiti/system_tebiki/hyouki/gyomu/2a-9-uml.html" TargetMode="External"/><Relationship Id="rId116" Type="http://schemas.openxmlformats.org/officeDocument/2006/relationships/image" Target="media/image65.emf"/><Relationship Id="rId124" Type="http://schemas.openxmlformats.org/officeDocument/2006/relationships/image" Target="media/image73.png"/><Relationship Id="rId129" Type="http://schemas.openxmlformats.org/officeDocument/2006/relationships/image" Target="media/image78.png"/><Relationship Id="rId20" Type="http://schemas.openxmlformats.org/officeDocument/2006/relationships/hyperlink" Target="http://www.kodomo.go.jp/gallery" TargetMode="External"/><Relationship Id="rId41" Type="http://schemas.openxmlformats.org/officeDocument/2006/relationships/hyperlink" Target="http://iss.ndl.go.jp/information/outline/plan/" TargetMode="External"/><Relationship Id="rId54" Type="http://schemas.openxmlformats.org/officeDocument/2006/relationships/image" Target="media/image35.png"/><Relationship Id="rId62" Type="http://schemas.openxmlformats.org/officeDocument/2006/relationships/hyperlink" Target="http://www.kantei.go.jp/jp/singi/it2/kettei/pdf/20130614/siryou1.pdf" TargetMode="External"/><Relationship Id="rId70" Type="http://schemas.openxmlformats.org/officeDocument/2006/relationships/hyperlink" Target="https://www.jimin.jp/news/policy/pdf/pdf178_1.pdf" TargetMode="External"/><Relationship Id="rId75" Type="http://schemas.openxmlformats.org/officeDocument/2006/relationships/hyperlink" Target="http://www5.cao.go.jp/keizai-shimon/kaigi/cabinet/2014/2014_basicpolicies.pdf" TargetMode="External"/><Relationship Id="rId83" Type="http://schemas.openxmlformats.org/officeDocument/2006/relationships/hyperlink" Target="http://www.kantei.go.jp/jp/singi/it2/kettei/pdf/20130614/siryou1.pdf" TargetMode="External"/><Relationship Id="rId88" Type="http://schemas.openxmlformats.org/officeDocument/2006/relationships/hyperlink" Target="http://www.nijl.ac.jp/pages/cijproject/classicalbooks.html" TargetMode="External"/><Relationship Id="rId91" Type="http://schemas.openxmlformats.org/officeDocument/2006/relationships/image" Target="media/image43.emf"/><Relationship Id="rId96" Type="http://schemas.openxmlformats.org/officeDocument/2006/relationships/image" Target="media/image48.png"/><Relationship Id="rId111" Type="http://schemas.openxmlformats.org/officeDocument/2006/relationships/image" Target="media/image60.png"/><Relationship Id="rId132" Type="http://schemas.openxmlformats.org/officeDocument/2006/relationships/hyperlink" Target="http://www.kantei.go.jp/jp/singi/it2/kettei/pdf/20130614/siryou3.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jpo.go.jp/seido/rekishi/pdf/09niwa.pdf"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57.png"/><Relationship Id="rId114" Type="http://schemas.openxmlformats.org/officeDocument/2006/relationships/image" Target="media/image63.emf"/><Relationship Id="rId119" Type="http://schemas.openxmlformats.org/officeDocument/2006/relationships/image" Target="media/image68.png"/><Relationship Id="rId127" Type="http://schemas.openxmlformats.org/officeDocument/2006/relationships/image" Target="media/image76.png"/><Relationship Id="rId10" Type="http://schemas.openxmlformats.org/officeDocument/2006/relationships/image" Target="media/image1.pn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emf"/><Relationship Id="rId60" Type="http://schemas.openxmlformats.org/officeDocument/2006/relationships/hyperlink" Target="http://www.kantei.go.jp/jp/singi/it2/kettei/pdf/20130614/siryou1.pdf" TargetMode="External"/><Relationship Id="rId65" Type="http://schemas.openxmlformats.org/officeDocument/2006/relationships/hyperlink" Target="http://www.kantei.go.jp/jp/singi/it2/kettei/pdf/20130614/siryou3.pdf" TargetMode="External"/><Relationship Id="rId73" Type="http://schemas.openxmlformats.org/officeDocument/2006/relationships/hyperlink" Target="http://www.kantei.go.jp/jp/singi/titeki2/kettei/chizaikeikaku2014.pdf" TargetMode="External"/><Relationship Id="rId78" Type="http://schemas.openxmlformats.org/officeDocument/2006/relationships/hyperlink" Target="https://www.kantei.go.jp/jp/singi/titeki2/tyousakai/kensho_hyoka_kikaku/2015/dai1/sankou3.pdf" TargetMode="External"/><Relationship Id="rId81" Type="http://schemas.openxmlformats.org/officeDocument/2006/relationships/hyperlink" Target="http://www.kantei.go.jp/jp/singi/it2/kettei/pdf/20130614/siryou1.pdf" TargetMode="External"/><Relationship Id="rId86" Type="http://schemas.openxmlformats.org/officeDocument/2006/relationships/hyperlink" Target="http://www.kantei.go.jp/jp/singi/it2/kettei/pdf/20130614/siryou3.pdf" TargetMode="External"/><Relationship Id="rId94" Type="http://schemas.openxmlformats.org/officeDocument/2006/relationships/image" Target="media/image46.png"/><Relationship Id="rId99" Type="http://schemas.openxmlformats.org/officeDocument/2006/relationships/image" Target="media/image51.emf"/><Relationship Id="rId101" Type="http://schemas.openxmlformats.org/officeDocument/2006/relationships/hyperlink" Target="http://www.soumu.go.jp/main_sosiki/gyoukan/kanri/infosystem-guide.html" TargetMode="External"/><Relationship Id="rId122" Type="http://schemas.openxmlformats.org/officeDocument/2006/relationships/image" Target="media/image71.png"/><Relationship Id="rId130" Type="http://schemas.openxmlformats.org/officeDocument/2006/relationships/hyperlink" Target="http://toyokeizai.net/articles/-/55987" TargetMode="External"/><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www.ndl.go.jp/exhibit/50/html/catalog/c002-001-m.html" TargetMode="External"/><Relationship Id="rId18" Type="http://schemas.openxmlformats.org/officeDocument/2006/relationships/image" Target="media/image5.png"/><Relationship Id="rId39" Type="http://schemas.openxmlformats.org/officeDocument/2006/relationships/image" Target="media/image22.png"/><Relationship Id="rId109" Type="http://schemas.openxmlformats.org/officeDocument/2006/relationships/image" Target="media/image59.png"/><Relationship Id="rId34" Type="http://schemas.openxmlformats.org/officeDocument/2006/relationships/hyperlink" Target="http://iss.ndl.go.jp/" TargetMode="External"/><Relationship Id="rId50" Type="http://schemas.openxmlformats.org/officeDocument/2006/relationships/image" Target="media/image32.png"/><Relationship Id="rId55" Type="http://schemas.openxmlformats.org/officeDocument/2006/relationships/hyperlink" Target="https://d.docs.live.net/62326ca6c4db36a7/Office%20Live%20&#12398;&#12489;&#12461;&#12517;&#12513;&#12531;&#12488;/2015&#24180;&#65288;27FY&#65289;&#20445;&#23384;&#29256;/PDF/&#22269;&#12398;&#24773;&#22577;&#25919;&#31574;.pdf" TargetMode="External"/><Relationship Id="rId76" Type="http://schemas.openxmlformats.org/officeDocument/2006/relationships/hyperlink" Target="http://www5.cao.go.jp/keizai-shimon/kaigi/cabinet/2014/2014_basicpolicies.pdf" TargetMode="External"/><Relationship Id="rId97" Type="http://schemas.openxmlformats.org/officeDocument/2006/relationships/image" Target="media/image49.png"/><Relationship Id="rId104" Type="http://schemas.openxmlformats.org/officeDocument/2006/relationships/image" Target="media/image55.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hyperlink" Target="http://www.kantei.go.jp/jp/singi/titeki2/kettei/chizaikeikaku2014.pdf" TargetMode="External"/><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hyperlink" Target="http://www.kantei.go.jp/jp/singi/titeki2/tyousakai/kensho_hyoka_kikaku/dai7/siryou2-2.pdf" TargetMode="External"/><Relationship Id="rId87" Type="http://schemas.openxmlformats.org/officeDocument/2006/relationships/image" Target="media/image40.png"/><Relationship Id="rId110" Type="http://schemas.openxmlformats.org/officeDocument/2006/relationships/hyperlink" Target="http://www.soumu.go.jp/denshijiti/system_tebiki/hyouki/kadai/4-2-erd.html" TargetMode="External"/><Relationship Id="rId115" Type="http://schemas.openxmlformats.org/officeDocument/2006/relationships/image" Target="media/image64.emf"/><Relationship Id="rId131" Type="http://schemas.openxmlformats.org/officeDocument/2006/relationships/hyperlink" Target="http://www.kantei.go.jp/jp/singi/it2/kettei/pdf/20130614/siryou3.pdf" TargetMode="External"/><Relationship Id="rId136" Type="http://schemas.openxmlformats.org/officeDocument/2006/relationships/theme" Target="theme/theme1.xml"/><Relationship Id="rId61" Type="http://schemas.openxmlformats.org/officeDocument/2006/relationships/hyperlink" Target="http://www.kantei.go.jp/jp/singi/it2/kettei/pdf/20130614/siryou1.pdf" TargetMode="External"/><Relationship Id="rId82" Type="http://schemas.openxmlformats.org/officeDocument/2006/relationships/hyperlink" Target="http://www.kantei.go.jp/jp/singi/it2/kettei/pdf/20130614/siryou1.pdf" TargetMode="External"/><Relationship Id="rId19" Type="http://schemas.openxmlformats.org/officeDocument/2006/relationships/hyperlink" Target="http://rarebook.ndl.go.jp"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3792A-A5E4-465B-BA5F-16DEC977B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6</TotalTime>
  <Pages>284</Pages>
  <Words>116065</Words>
  <Characters>123030</Characters>
  <Application>Microsoft Office Word</Application>
  <DocSecurity>0</DocSecurity>
  <Lines>5592</Lines>
  <Paragraphs>724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国立国会図書館</Company>
  <LinksUpToDate>false</LinksUpToDate>
  <CharactersWithSpaces>231850</CharactersWithSpaces>
  <SharedDoc>false</SharedDoc>
  <HLinks>
    <vt:vector size="6" baseType="variant">
      <vt:variant>
        <vt:i4>7340040</vt:i4>
      </vt:variant>
      <vt:variant>
        <vt:i4>0</vt:i4>
      </vt:variant>
      <vt:variant>
        <vt:i4>0</vt:i4>
      </vt:variant>
      <vt:variant>
        <vt:i4>5</vt:i4>
      </vt:variant>
      <vt:variant>
        <vt:lpwstr>mailto:dap-info2@ndl.go.j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中山 正樹</dc:creator>
  <cp:keywords/>
  <cp:lastModifiedBy>masaki nakayama</cp:lastModifiedBy>
  <cp:revision>17</cp:revision>
  <cp:lastPrinted>2016-01-13T02:09:00Z</cp:lastPrinted>
  <dcterms:created xsi:type="dcterms:W3CDTF">2016-02-02T04:08:00Z</dcterms:created>
  <dcterms:modified xsi:type="dcterms:W3CDTF">2016-02-27T15:55:00Z</dcterms:modified>
</cp:coreProperties>
</file>